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6D54" w:rsidRDefault="00946D54" w:rsidP="0097334B">
      <w:pPr>
        <w:pStyle w:val="10"/>
        <w:numPr>
          <w:ilvl w:val="0"/>
          <w:numId w:val="18"/>
        </w:numPr>
      </w:pPr>
      <w:bookmarkStart w:id="0" w:name="_Toc18056073"/>
      <w:bookmarkStart w:id="1" w:name="_Toc18171296"/>
      <w:r>
        <w:rPr>
          <w:rFonts w:hint="eastAsia"/>
        </w:rPr>
        <w:t>软件测试云平台</w:t>
      </w:r>
      <w:bookmarkEnd w:id="0"/>
      <w:bookmarkEnd w:id="1"/>
    </w:p>
    <w:p w:rsidR="00946D54" w:rsidRPr="003B420E" w:rsidRDefault="00946D54" w:rsidP="003B420E">
      <w:pPr>
        <w:pStyle w:val="aff5"/>
      </w:pPr>
      <w:r>
        <w:rPr>
          <w:rFonts w:hint="eastAsia"/>
        </w:rPr>
        <w:t>软件测试云平台主要由云基础分系统、测试运行支撑分系统、测试数据采集与分析分系统组成，</w:t>
      </w:r>
      <w:r w:rsidRPr="00216B62">
        <w:rPr>
          <w:rFonts w:hint="eastAsia"/>
        </w:rPr>
        <w:t>可在集成的测试工具支持下完成电子信息装备非嵌入式软件的静态分析、代码扫描、单元测试、配置项测试、系统测试等测试任务。</w:t>
      </w:r>
    </w:p>
    <w:p w:rsidR="00946D54" w:rsidRPr="00C35D25" w:rsidRDefault="00946D54" w:rsidP="0093132C">
      <w:pPr>
        <w:pStyle w:val="2"/>
      </w:pPr>
      <w:bookmarkStart w:id="2" w:name="_Toc18056074"/>
      <w:bookmarkStart w:id="3" w:name="_Toc18171297"/>
      <w:r w:rsidRPr="00C35D25">
        <w:t>云基础分系统</w:t>
      </w:r>
      <w:bookmarkEnd w:id="2"/>
      <w:bookmarkEnd w:id="3"/>
    </w:p>
    <w:p w:rsidR="00946D54" w:rsidRDefault="00946D54" w:rsidP="0093132C">
      <w:pPr>
        <w:pStyle w:val="aff5"/>
      </w:pPr>
      <w:r w:rsidRPr="00A0626B">
        <w:t>测试云平台的云基础设施层采用我公司自主研发的x-inCloud产品，x-inCloud基于开源KVM设计，重点提升虚拟化系统的可靠性、可用性和安全性，并针对测试和试验业务的特点，实现了诸多高级虚拟化特性。</w:t>
      </w:r>
    </w:p>
    <w:p w:rsidR="00946D54" w:rsidRDefault="00946D54" w:rsidP="0093132C">
      <w:pPr>
        <w:pStyle w:val="aff5"/>
      </w:pPr>
      <w:r>
        <w:rPr>
          <w:rFonts w:hint="eastAsia"/>
        </w:rPr>
        <w:t>经过测试，我司研发的</w:t>
      </w:r>
      <w:r w:rsidRPr="00A0626B">
        <w:t>x-inCloud产品</w:t>
      </w:r>
      <w:r>
        <w:t>，</w:t>
      </w:r>
      <w:r>
        <w:rPr>
          <w:rFonts w:hint="eastAsia"/>
        </w:rPr>
        <w:t>部署在8台服务器上时，</w:t>
      </w:r>
      <w:r w:rsidRPr="00216B62">
        <w:rPr>
          <w:rFonts w:hint="eastAsia"/>
        </w:rPr>
        <w:t>能够虚拟出于200个虚拟机(配置为2核CPU、4G内存、100G存储容量)，</w:t>
      </w:r>
      <w:r>
        <w:rPr>
          <w:rFonts w:hint="eastAsia"/>
        </w:rPr>
        <w:t>并且可以自定义虚拟机资源配置。</w:t>
      </w:r>
      <w:r w:rsidRPr="00216B62">
        <w:rPr>
          <w:rFonts w:hint="eastAsia"/>
        </w:rPr>
        <w:t>支持管理200</w:t>
      </w:r>
      <w:r>
        <w:rPr>
          <w:rFonts w:hint="eastAsia"/>
        </w:rPr>
        <w:t>0</w:t>
      </w:r>
      <w:r w:rsidRPr="00216B62">
        <w:rPr>
          <w:rFonts w:hint="eastAsia"/>
        </w:rPr>
        <w:t>个以上的虚拟机镜像</w:t>
      </w:r>
      <w:r>
        <w:rPr>
          <w:rFonts w:hint="eastAsia"/>
        </w:rPr>
        <w:t>。</w:t>
      </w:r>
    </w:p>
    <w:p w:rsidR="00946D54" w:rsidRDefault="00946D54" w:rsidP="0093132C">
      <w:pPr>
        <w:pStyle w:val="aff5"/>
      </w:pPr>
      <w:r>
        <w:rPr>
          <w:rFonts w:hint="eastAsia"/>
        </w:rPr>
        <w:t>经过测试，我司研发的</w:t>
      </w:r>
      <w:r w:rsidRPr="00A0626B">
        <w:t>x-inCloud产品</w:t>
      </w:r>
      <w:r w:rsidRPr="00216B62">
        <w:rPr>
          <w:rFonts w:hint="eastAsia"/>
        </w:rPr>
        <w:t>创建50个虚拟机实例用时</w:t>
      </w:r>
      <w:r>
        <w:rPr>
          <w:rFonts w:hint="eastAsia"/>
        </w:rPr>
        <w:t>约为5.8</w:t>
      </w:r>
      <w:r w:rsidRPr="00216B62">
        <w:rPr>
          <w:rFonts w:hint="eastAsia"/>
        </w:rPr>
        <w:t>min；完成单虚拟机整机备份时间</w:t>
      </w:r>
      <w:r>
        <w:rPr>
          <w:rFonts w:hint="eastAsia"/>
        </w:rPr>
        <w:t>约为3</w:t>
      </w:r>
      <w:r w:rsidRPr="00216B62">
        <w:rPr>
          <w:rFonts w:hint="eastAsia"/>
        </w:rPr>
        <w:t>min</w:t>
      </w:r>
      <w:r>
        <w:rPr>
          <w:rFonts w:hint="eastAsia"/>
        </w:rPr>
        <w:t>。</w:t>
      </w:r>
    </w:p>
    <w:p w:rsidR="00946D54" w:rsidRPr="009501F3" w:rsidRDefault="00946D54" w:rsidP="0093132C">
      <w:pPr>
        <w:pStyle w:val="aff5"/>
      </w:pPr>
      <w:r w:rsidRPr="00A0626B">
        <w:t>x-inCloud产品</w:t>
      </w:r>
      <w:r w:rsidRPr="00216B62">
        <w:rPr>
          <w:rFonts w:hint="eastAsia"/>
        </w:rPr>
        <w:t>所管理的服务器规模</w:t>
      </w:r>
      <w:r>
        <w:rPr>
          <w:rFonts w:hint="eastAsia"/>
        </w:rPr>
        <w:t>为200台；管理存储资源规模无上限。</w:t>
      </w:r>
    </w:p>
    <w:p w:rsidR="00946D54" w:rsidRPr="00C35D25" w:rsidRDefault="00946D54" w:rsidP="0093132C">
      <w:pPr>
        <w:pStyle w:val="3"/>
      </w:pPr>
      <w:bookmarkStart w:id="4" w:name="_Toc18056075"/>
      <w:bookmarkStart w:id="5" w:name="_Toc18171298"/>
      <w:r w:rsidRPr="00C35D25">
        <w:t>资源虚拟化</w:t>
      </w:r>
      <w:bookmarkEnd w:id="4"/>
      <w:bookmarkEnd w:id="5"/>
    </w:p>
    <w:p w:rsidR="00946D54" w:rsidRPr="00EA6AEC" w:rsidRDefault="00946D54" w:rsidP="0093132C">
      <w:pPr>
        <w:pStyle w:val="aff5"/>
      </w:pPr>
      <w:r w:rsidRPr="00EA6AEC">
        <w:t>虚拟化 (Virtualization) 是资源的逻辑表示，实现虚拟资源与物理硬件解耦。虚拟化技术的实现形式是在系统中加入一个虚拟化层，将下层的资源抽象成另一形式的资源，提供给上层使用。</w:t>
      </w:r>
    </w:p>
    <w:p w:rsidR="00946D54" w:rsidRPr="00EA6AEC" w:rsidRDefault="00946D54" w:rsidP="0093132C">
      <w:pPr>
        <w:pStyle w:val="aff5"/>
      </w:pPr>
      <w:r w:rsidRPr="00EA6AEC">
        <w:t>x-inCloud采用宿主模式的虚拟化架构，如</w:t>
      </w:r>
      <w:r w:rsidRPr="00EA6AEC">
        <w:fldChar w:fldCharType="begin"/>
      </w:r>
      <w:r w:rsidRPr="00EA6AEC">
        <w:instrText xml:space="preserve"> REF _Ref17655421 \h  \* MERGEFORMAT </w:instrText>
      </w:r>
      <w:r w:rsidRPr="00EA6AEC">
        <w:fldChar w:fldCharType="separate"/>
      </w:r>
      <w:r>
        <w:rPr>
          <w:rFonts w:hint="eastAsia"/>
        </w:rPr>
        <w:t>图</w:t>
      </w:r>
      <w:r>
        <w:t>3</w:t>
      </w:r>
      <w:r>
        <w:noBreakHyphen/>
        <w:t>1</w:t>
      </w:r>
      <w:r w:rsidRPr="00EA6AEC">
        <w:fldChar w:fldCharType="end"/>
      </w:r>
      <w:r w:rsidRPr="00EA6AEC">
        <w:t>所示。硬件资源虚拟化的虚拟化软件层称为虚拟机监控器 (Virtual Machine Monitor, VMM)，也称为Hypervisor；在x-inCloud中，在VMM之下还有一层宿主操作系统，VMM并不直接运作在裸机上。由于Guest OS对硬件的访问必须经过宿主操作系统，这样可充分利用宿主操作系统提供的设备驱动和底层服务来进行内存管理、进程调度和资源管理等，更方便于对底层硬件进行深度定制和优化管理。</w:t>
      </w:r>
    </w:p>
    <w:p w:rsidR="00946D54" w:rsidRPr="00A90575" w:rsidRDefault="00946D54" w:rsidP="0093132C">
      <w:pPr>
        <w:pStyle w:val="aff5"/>
        <w:jc w:val="center"/>
      </w:pPr>
      <w:r w:rsidRPr="00A90575">
        <w:rPr>
          <w:noProof/>
        </w:rPr>
        <w:drawing>
          <wp:inline distT="0" distB="0" distL="0" distR="0" wp14:anchorId="2EC67D37" wp14:editId="0FBE69AC">
            <wp:extent cx="2821578" cy="1912829"/>
            <wp:effectExtent l="0" t="0" r="0" b="0"/>
            <wp:docPr id="22" name="图片 22" descr="虚拟化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虚拟化架构"/>
                    <pic:cNvPicPr>
                      <a:picLocks noChangeAspect="1" noChangeArrowheads="1"/>
                    </pic:cNvPicPr>
                  </pic:nvPicPr>
                  <pic:blipFill>
                    <a:blip r:embed="rId7" cstate="print">
                      <a:extLst>
                        <a:ext uri="{28A0092B-C50C-407E-A947-70E740481C1C}">
                          <a14:useLocalDpi xmlns:a14="http://schemas.microsoft.com/office/drawing/2010/main" val="0"/>
                        </a:ext>
                      </a:extLst>
                    </a:blip>
                    <a:srcRect l="5762" t="7962" r="7259" b="10577"/>
                    <a:stretch>
                      <a:fillRect/>
                    </a:stretch>
                  </pic:blipFill>
                  <pic:spPr bwMode="auto">
                    <a:xfrm>
                      <a:off x="0" y="0"/>
                      <a:ext cx="2842405" cy="1926949"/>
                    </a:xfrm>
                    <a:prstGeom prst="rect">
                      <a:avLst/>
                    </a:prstGeom>
                    <a:noFill/>
                    <a:ln>
                      <a:noFill/>
                    </a:ln>
                  </pic:spPr>
                </pic:pic>
              </a:graphicData>
            </a:graphic>
          </wp:inline>
        </w:drawing>
      </w:r>
    </w:p>
    <w:p w:rsidR="00946D54" w:rsidRPr="00990C91" w:rsidRDefault="00946D54" w:rsidP="0093132C">
      <w:pPr>
        <w:pStyle w:val="afff2"/>
      </w:pPr>
      <w:bookmarkStart w:id="6" w:name="_Ref17655421"/>
      <w:bookmarkStart w:id="7" w:name="_Ref17655240"/>
      <w:bookmarkStart w:id="8" w:name="_Toc18057918"/>
      <w:bookmarkStart w:id="9" w:name="_Toc1825414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w:t>
      </w:r>
      <w:r>
        <w:fldChar w:fldCharType="end"/>
      </w:r>
      <w:bookmarkEnd w:id="6"/>
      <w:r w:rsidRPr="00990C91">
        <w:t>宿主模式虚拟化架构</w:t>
      </w:r>
      <w:bookmarkEnd w:id="7"/>
      <w:bookmarkEnd w:id="8"/>
      <w:bookmarkEnd w:id="9"/>
    </w:p>
    <w:p w:rsidR="00946D54" w:rsidRPr="00EA6AEC" w:rsidRDefault="00946D54" w:rsidP="0093132C">
      <w:pPr>
        <w:pStyle w:val="aff5"/>
      </w:pPr>
      <w:r w:rsidRPr="00EA6AEC">
        <w:t>资源虚拟化就是采用软硬件分区、聚合、部分或完全模拟、分时复用等方法来管理计算资源、构造一个或者多个计算环境的技术。所构建的计算环境具有以下三个特点：</w:t>
      </w:r>
    </w:p>
    <w:p w:rsidR="00946D54" w:rsidRPr="00EA6AEC" w:rsidRDefault="00946D54" w:rsidP="0093132C">
      <w:pPr>
        <w:pStyle w:val="aff5"/>
      </w:pPr>
      <w:r w:rsidRPr="00EA6AEC">
        <w:t>保真性：应用程序在虚拟机上执行，将表现为与在物理硬件上相同的执行行为。</w:t>
      </w:r>
    </w:p>
    <w:p w:rsidR="00946D54" w:rsidRPr="00EA6AEC" w:rsidRDefault="00946D54" w:rsidP="0093132C">
      <w:pPr>
        <w:pStyle w:val="aff5"/>
      </w:pPr>
      <w:r w:rsidRPr="00EA6AEC">
        <w:t>高性能：在虚拟执行环境中，应用程序的绝大多数指令能够在VMM不干预的情况下，直接在物理硬件上执行。</w:t>
      </w:r>
    </w:p>
    <w:p w:rsidR="00946D54" w:rsidRPr="00EA6AEC" w:rsidRDefault="00946D54" w:rsidP="0093132C">
      <w:pPr>
        <w:pStyle w:val="aff5"/>
      </w:pPr>
      <w:r w:rsidRPr="00EA6AEC">
        <w:t>安全性：物理硬件应该由VMM全权管理，被虚拟出来的执行环境中的程序（包括操作系统）不得直接访问硬件。</w:t>
      </w:r>
    </w:p>
    <w:p w:rsidR="00946D54" w:rsidRPr="00EA6AEC" w:rsidRDefault="00946D54" w:rsidP="0093132C">
      <w:pPr>
        <w:pStyle w:val="aff5"/>
      </w:pPr>
      <w:r w:rsidRPr="00EA6AEC">
        <w:t>虚拟化使软件和硬件相互分离，把软件从主要安装硬件中分离出来。在操作系统与硬件之间，虚拟化软件通过空间上的分割、时间上的分时以及模拟，抽象出一个虚拟的硬件接口，向上层操作系统提供一个与它原先期待一致的服务器硬件环境，使得上层操作系统可以直接运行在虚拟环境上，可允许多个操作系统同时运行在单个物理服务器上。</w:t>
      </w:r>
    </w:p>
    <w:p w:rsidR="00946D54" w:rsidRPr="00EA6AEC" w:rsidRDefault="00946D54" w:rsidP="0093132C">
      <w:pPr>
        <w:pStyle w:val="aff5"/>
      </w:pPr>
      <w:r w:rsidRPr="00EA6AEC">
        <w:t>x-inCloud的VMM主要实现对KVM、libvirt、qemu和seabios等开源组件的深度适配与性能优化，增强计算虚拟化能力，并对计算服务进行封装；为上层应用提供虚拟资源池的使用服务接口，主要特点如下：</w:t>
      </w:r>
    </w:p>
    <w:p w:rsidR="00946D54" w:rsidRPr="00A90575" w:rsidRDefault="00946D54" w:rsidP="00946D54">
      <w:pPr>
        <w:pStyle w:val="aff5"/>
        <w:numPr>
          <w:ilvl w:val="0"/>
          <w:numId w:val="29"/>
        </w:numPr>
        <w:ind w:firstLineChars="0"/>
      </w:pPr>
      <w:r w:rsidRPr="00A90575">
        <w:rPr>
          <w:b/>
        </w:rPr>
        <w:t>抽象解耦</w:t>
      </w:r>
      <w:r w:rsidRPr="00A90575">
        <w:t>：可以在任何X86架构的服务器上运行。虚拟机的运行环境不受限于具体硬件配置，可以进行灵活的配置和迁移。</w:t>
      </w:r>
    </w:p>
    <w:p w:rsidR="00946D54" w:rsidRPr="00A90575" w:rsidRDefault="00946D54" w:rsidP="00946D54">
      <w:pPr>
        <w:pStyle w:val="aff5"/>
        <w:numPr>
          <w:ilvl w:val="0"/>
          <w:numId w:val="29"/>
        </w:numPr>
        <w:ind w:firstLineChars="0"/>
      </w:pPr>
      <w:r w:rsidRPr="00A90575">
        <w:rPr>
          <w:b/>
        </w:rPr>
        <w:t>分区隔离：</w:t>
      </w:r>
      <w:r w:rsidRPr="00A90575">
        <w:t>多个虚拟机可以同时运行，同时虚拟机之间还实现数据处理、网络连接和数据存储的安全隔离。</w:t>
      </w:r>
    </w:p>
    <w:p w:rsidR="00946D54" w:rsidRPr="00A90575" w:rsidRDefault="00946D54" w:rsidP="00946D54">
      <w:pPr>
        <w:pStyle w:val="aff5"/>
        <w:numPr>
          <w:ilvl w:val="0"/>
          <w:numId w:val="29"/>
        </w:numPr>
        <w:ind w:firstLineChars="0"/>
      </w:pPr>
      <w:r w:rsidRPr="00A90575">
        <w:rPr>
          <w:b/>
        </w:rPr>
        <w:t>封装移动：</w:t>
      </w:r>
      <w:r w:rsidRPr="00A90575">
        <w:t>可以将整个虚拟机系统（包括虚拟硬件、操作系统和配置好的应用程序）封装于一个或多个文件之中，通过简单的文件复制实现快速部署、备份及还原，同时还可以在不同的物理服务器之间进行迁移，甚至可以在虚拟机正在运行的情况下进行迁移。</w:t>
      </w:r>
    </w:p>
    <w:p w:rsidR="00946D54" w:rsidRPr="00A90575" w:rsidRDefault="00946D54" w:rsidP="0093132C">
      <w:pPr>
        <w:pStyle w:val="aff5"/>
        <w:ind w:firstLine="482"/>
      </w:pPr>
      <w:r w:rsidRPr="00A90575">
        <w:rPr>
          <w:b/>
        </w:rPr>
        <w:t>弹性扩展：</w:t>
      </w:r>
      <w:r w:rsidRPr="00A90575">
        <w:t>可以对单个物理服务器上的虚拟资源（虚拟CPU、虚拟网卡、虚拟磁盘等）在不关闭虚拟机的情况下，进行按需动态扩展。</w:t>
      </w:r>
    </w:p>
    <w:p w:rsidR="00946D54" w:rsidRPr="00A90575" w:rsidRDefault="00946D54" w:rsidP="0093132C">
      <w:pPr>
        <w:pStyle w:val="aff5"/>
      </w:pPr>
      <w:r w:rsidRPr="00A90575">
        <w:t>虚拟资源池分为三个部分：CPU虚拟资源池、内存虚拟资源池和I/O设备虚拟资源池。</w:t>
      </w:r>
    </w:p>
    <w:p w:rsidR="00946D54" w:rsidRPr="00C35D25" w:rsidRDefault="00946D54" w:rsidP="0093132C">
      <w:pPr>
        <w:pStyle w:val="4"/>
      </w:pPr>
      <w:r w:rsidRPr="00C35D25">
        <w:t>CPU虚拟化</w:t>
      </w:r>
    </w:p>
    <w:p w:rsidR="00946D54" w:rsidRPr="00EA6AEC" w:rsidRDefault="00946D54" w:rsidP="0093132C">
      <w:pPr>
        <w:pStyle w:val="aff5"/>
      </w:pPr>
      <w:r w:rsidRPr="00EA6AEC">
        <w:t>x-inCloud采用硬件辅助虚拟化技术实现CPU虚拟化。</w:t>
      </w:r>
    </w:p>
    <w:p w:rsidR="00946D54" w:rsidRPr="00EA6AEC" w:rsidRDefault="00946D54" w:rsidP="0093132C">
      <w:pPr>
        <w:pStyle w:val="aff5"/>
      </w:pPr>
      <w:r w:rsidRPr="00EA6AEC">
        <w:t>x86体系结构的CPU拥有四个特权级以分隔系统软件和应用软件，如</w:t>
      </w:r>
      <w:r w:rsidRPr="00EA6AEC">
        <w:fldChar w:fldCharType="begin"/>
      </w:r>
      <w:r w:rsidRPr="00EA6AEC">
        <w:instrText xml:space="preserve"> REF _Ref17655384 \h </w:instrText>
      </w:r>
      <w:r>
        <w:instrText xml:space="preserve"> \* MERGEFORMAT </w:instrText>
      </w:r>
      <w:r w:rsidRPr="00EA6AEC">
        <w:fldChar w:fldCharType="separate"/>
      </w:r>
      <w:r w:rsidRPr="00990C91">
        <w:t>图</w:t>
      </w:r>
      <w:r>
        <w:t>3</w:t>
      </w:r>
      <w:r>
        <w:noBreakHyphen/>
        <w:t>2</w:t>
      </w:r>
      <w:r w:rsidRPr="00EA6AEC">
        <w:fldChar w:fldCharType="end"/>
      </w:r>
      <w:r w:rsidRPr="00EA6AEC">
        <w:t>(a)所示。其中，内核在Ring 0级，应用程序在Ring 3级。依照经典的CPU虚拟化技术，在引入虚拟化之后，在全虚拟化和半虚拟化场景中，VMM接管系统最高权限，由此VMM在Ring 0级，内核迁移至Ring 1级，如</w:t>
      </w:r>
      <w:r w:rsidRPr="00EA6AEC">
        <w:fldChar w:fldCharType="begin"/>
      </w:r>
      <w:r w:rsidRPr="00EA6AEC">
        <w:instrText xml:space="preserve"> REF _Ref17655384 \h </w:instrText>
      </w:r>
      <w:r>
        <w:instrText xml:space="preserve"> \* MERGEFORMAT </w:instrText>
      </w:r>
      <w:r w:rsidRPr="00EA6AEC">
        <w:fldChar w:fldCharType="separate"/>
      </w:r>
      <w:r w:rsidRPr="00990C91">
        <w:t>图</w:t>
      </w:r>
      <w:r>
        <w:t>3</w:t>
      </w:r>
      <w:r>
        <w:noBreakHyphen/>
        <w:t>2</w:t>
      </w:r>
      <w:r w:rsidRPr="00EA6AEC">
        <w:fldChar w:fldCharType="end"/>
      </w:r>
      <w:r w:rsidRPr="00EA6AEC">
        <w:t>所示。</w:t>
      </w:r>
    </w:p>
    <w:p w:rsidR="00946D54" w:rsidRPr="00A90575" w:rsidRDefault="00946D54" w:rsidP="0093132C">
      <w:pPr>
        <w:keepNext/>
        <w:jc w:val="center"/>
        <w:rPr>
          <w:rFonts w:ascii="Times New Roman" w:eastAsiaTheme="majorEastAsia"/>
        </w:rPr>
      </w:pPr>
      <w:r w:rsidRPr="00A90575">
        <w:rPr>
          <w:rFonts w:ascii="Times New Roman" w:eastAsiaTheme="majorEastAsia"/>
          <w:noProof/>
        </w:rPr>
        <w:drawing>
          <wp:inline distT="0" distB="0" distL="0" distR="0" wp14:anchorId="16E891ED" wp14:editId="7332EB8A">
            <wp:extent cx="5257800" cy="2426970"/>
            <wp:effectExtent l="0" t="0" r="0" b="0"/>
            <wp:docPr id="89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7800" cy="2426970"/>
                    </a:xfrm>
                    <a:prstGeom prst="rect">
                      <a:avLst/>
                    </a:prstGeom>
                    <a:noFill/>
                    <a:ln>
                      <a:noFill/>
                    </a:ln>
                  </pic:spPr>
                </pic:pic>
              </a:graphicData>
            </a:graphic>
          </wp:inline>
        </w:drawing>
      </w:r>
    </w:p>
    <w:p w:rsidR="00946D54" w:rsidRPr="00936E99" w:rsidRDefault="00946D54" w:rsidP="0093132C">
      <w:pPr>
        <w:pStyle w:val="afff2"/>
      </w:pPr>
      <w:bookmarkStart w:id="10" w:name="_Ref17655384"/>
      <w:bookmarkStart w:id="11" w:name="_Ref17655366"/>
      <w:bookmarkStart w:id="12" w:name="_Toc18057919"/>
      <w:bookmarkStart w:id="13" w:name="_Toc18254142"/>
      <w:r w:rsidRPr="00990C91">
        <w:t>图</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图 \* ARABIC \s 1 </w:instrText>
      </w:r>
      <w:r>
        <w:rPr>
          <w:noProof/>
        </w:rPr>
        <w:fldChar w:fldCharType="separate"/>
      </w:r>
      <w:r>
        <w:rPr>
          <w:noProof/>
        </w:rPr>
        <w:t>2</w:t>
      </w:r>
      <w:r>
        <w:rPr>
          <w:noProof/>
        </w:rPr>
        <w:fldChar w:fldCharType="end"/>
      </w:r>
      <w:bookmarkEnd w:id="10"/>
      <w:r w:rsidRPr="00936E99">
        <w:rPr>
          <w:rFonts w:hint="eastAsia"/>
        </w:rPr>
        <w:t>特权级</w:t>
      </w:r>
      <w:bookmarkEnd w:id="11"/>
      <w:bookmarkEnd w:id="12"/>
      <w:bookmarkEnd w:id="13"/>
    </w:p>
    <w:p w:rsidR="00946D54" w:rsidRPr="00EA6AEC" w:rsidRDefault="00946D54" w:rsidP="0093132C">
      <w:pPr>
        <w:pStyle w:val="aff5"/>
      </w:pPr>
      <w:r w:rsidRPr="00EA6AEC">
        <w:t>在虚拟化技术中，具有以下功能的指令被认为是敏感指令：操作特权资源、修改虚拟机的运行模式、修改物理机的运行状态、读写敏感的寄存器和内存、访问存储保护系统、内存系统或地址重定位系统以及所有I/O指令。但是x86架构中存在若干敏感指令是非特权指令的情况，即敏感指令中只有一部分属于特权指令，如</w:t>
      </w:r>
      <w:r w:rsidRPr="00EA6AEC">
        <w:fldChar w:fldCharType="begin"/>
      </w:r>
      <w:r w:rsidRPr="00EA6AEC">
        <w:instrText xml:space="preserve"> REF _Ref17655507 \h </w:instrText>
      </w:r>
      <w:r>
        <w:instrText xml:space="preserve"> \* MERGEFORMAT </w:instrText>
      </w:r>
      <w:r w:rsidRPr="00EA6AEC">
        <w:fldChar w:fldCharType="separate"/>
      </w:r>
      <w:r w:rsidRPr="006E340F">
        <w:rPr>
          <w:rFonts w:hint="eastAsia"/>
        </w:rPr>
        <w:t>图</w:t>
      </w:r>
      <w:r>
        <w:t>3</w:t>
      </w:r>
      <w:r>
        <w:noBreakHyphen/>
        <w:t>3</w:t>
      </w:r>
      <w:r w:rsidRPr="00EA6AEC">
        <w:fldChar w:fldCharType="end"/>
      </w:r>
      <w:r w:rsidRPr="00EA6AEC">
        <w:t>所示在传统的计算机体系架构中，只有特权指令才能在最高特权级运行。由此，虚拟机调用了某些会影响正常运行的敏感指令便不会陷入到Ring 0级，而是由VMM模拟执行，从而产生“虚拟化漏洞”。</w:t>
      </w:r>
    </w:p>
    <w:p w:rsidR="00946D54" w:rsidRPr="00A90575" w:rsidRDefault="00946D54" w:rsidP="0093132C">
      <w:pPr>
        <w:keepNext/>
        <w:jc w:val="center"/>
        <w:rPr>
          <w:rFonts w:ascii="Times New Roman" w:eastAsiaTheme="majorEastAsia"/>
        </w:rPr>
      </w:pPr>
      <w:r w:rsidRPr="00A90575">
        <w:rPr>
          <w:rFonts w:ascii="Times New Roman" w:eastAsiaTheme="majorEastAsia"/>
          <w:noProof/>
        </w:rPr>
        <w:drawing>
          <wp:inline distT="0" distB="0" distL="0" distR="0" wp14:anchorId="0383010D" wp14:editId="53CC0333">
            <wp:extent cx="2180590" cy="2139315"/>
            <wp:effectExtent l="0" t="0" r="0" b="0"/>
            <wp:docPr id="89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80590" cy="2139315"/>
                    </a:xfrm>
                    <a:prstGeom prst="rect">
                      <a:avLst/>
                    </a:prstGeom>
                    <a:noFill/>
                    <a:ln>
                      <a:noFill/>
                    </a:ln>
                  </pic:spPr>
                </pic:pic>
              </a:graphicData>
            </a:graphic>
          </wp:inline>
        </w:drawing>
      </w:r>
    </w:p>
    <w:p w:rsidR="00946D54" w:rsidRPr="006E340F" w:rsidRDefault="00946D54" w:rsidP="0093132C">
      <w:pPr>
        <w:pStyle w:val="afff2"/>
      </w:pPr>
      <w:bookmarkStart w:id="14" w:name="_Ref17655507"/>
      <w:bookmarkStart w:id="15" w:name="_Toc18057920"/>
      <w:bookmarkStart w:id="16" w:name="_Toc18254143"/>
      <w:r w:rsidRPr="006E340F">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w:t>
      </w:r>
      <w:r>
        <w:fldChar w:fldCharType="end"/>
      </w:r>
      <w:bookmarkEnd w:id="14"/>
      <w:r w:rsidRPr="006E340F">
        <w:t>虚拟化漏洞</w:t>
      </w:r>
      <w:bookmarkEnd w:id="15"/>
      <w:bookmarkEnd w:id="16"/>
    </w:p>
    <w:p w:rsidR="00946D54" w:rsidRPr="00EA6AEC" w:rsidRDefault="00946D54" w:rsidP="0093132C">
      <w:pPr>
        <w:pStyle w:val="aff5"/>
      </w:pPr>
      <w:r w:rsidRPr="00EA6AEC">
        <w:t>x-inCloud使用硬件辅助虚拟化技术，通过引入新的处理器运行模式和新的指令，使得VMM和Guest OS运行于不同的模式下，Guest OS运行于受控模式，原来的一些敏感指令在受控模式下全部会陷入VMM，这样就解决了部分非特权的敏感指令的“陷入-模拟”难题，而且模式切换时上下文的保存恢复由硬件来完成，这样就大大提高了“陷入-模拟”时上下文切换的效率。以x-inCloud搭配Intel VT-x技术的CPU为例，该技术增加了在虚拟状态下的两种处理器工作模式，即根模式和非根模式。如</w:t>
      </w:r>
      <w:r w:rsidRPr="00EA6AEC">
        <w:fldChar w:fldCharType="begin"/>
      </w:r>
      <w:r w:rsidRPr="00EA6AEC">
        <w:instrText xml:space="preserve"> REF _Ref17655524 \h </w:instrText>
      </w:r>
      <w:r>
        <w:instrText xml:space="preserve"> \* MERGEFORMAT </w:instrText>
      </w:r>
      <w:r w:rsidRPr="00EA6AEC">
        <w:fldChar w:fldCharType="separate"/>
      </w:r>
      <w:r w:rsidRPr="00EA6AEC">
        <w:rPr>
          <w:rFonts w:hint="eastAsia"/>
        </w:rPr>
        <w:t>图</w:t>
      </w:r>
      <w:r>
        <w:t>3</w:t>
      </w:r>
      <w:r>
        <w:noBreakHyphen/>
        <w:t>4</w:t>
      </w:r>
      <w:r w:rsidRPr="00EA6AEC">
        <w:fldChar w:fldCharType="end"/>
      </w:r>
      <w:r w:rsidRPr="00EA6AEC">
        <w:t>所示，Guest OS在非根模式的Ring 0级，VMM在根模式下。通过硬件辅助的方式，尽可能少地在客户机和VMM之间切换，减少上下文切换的开销，并减少VMM的模拟任务。</w:t>
      </w:r>
    </w:p>
    <w:p w:rsidR="00946D54" w:rsidRPr="00A90575" w:rsidRDefault="00946D54" w:rsidP="0093132C">
      <w:pPr>
        <w:keepNext/>
        <w:jc w:val="center"/>
        <w:rPr>
          <w:rFonts w:ascii="Times New Roman" w:eastAsiaTheme="majorEastAsia"/>
        </w:rPr>
      </w:pPr>
      <w:r w:rsidRPr="00A90575">
        <w:rPr>
          <w:rFonts w:ascii="Times New Roman" w:eastAsiaTheme="majorEastAsia"/>
          <w:noProof/>
        </w:rPr>
        <w:drawing>
          <wp:inline distT="0" distB="0" distL="0" distR="0" wp14:anchorId="54A38D33" wp14:editId="216CB6EB">
            <wp:extent cx="2877820" cy="2420620"/>
            <wp:effectExtent l="0" t="0" r="0" b="0"/>
            <wp:docPr id="89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877820" cy="2420620"/>
                    </a:xfrm>
                    <a:prstGeom prst="rect">
                      <a:avLst/>
                    </a:prstGeom>
                    <a:noFill/>
                    <a:ln>
                      <a:noFill/>
                    </a:ln>
                  </pic:spPr>
                </pic:pic>
              </a:graphicData>
            </a:graphic>
          </wp:inline>
        </w:drawing>
      </w:r>
    </w:p>
    <w:p w:rsidR="00946D54" w:rsidRPr="00EA6AEC" w:rsidRDefault="00946D54" w:rsidP="00641A89">
      <w:pPr>
        <w:pStyle w:val="affd"/>
      </w:pPr>
      <w:bookmarkStart w:id="17" w:name="_Ref17655524"/>
      <w:bookmarkStart w:id="18" w:name="_Toc18057921"/>
      <w:bookmarkStart w:id="19" w:name="_Toc18254144"/>
      <w:r w:rsidRPr="00EA6AEC">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4</w:t>
      </w:r>
      <w:r>
        <w:fldChar w:fldCharType="end"/>
      </w:r>
      <w:bookmarkEnd w:id="17"/>
      <w:r w:rsidRPr="00EA6AEC">
        <w:t>硬件辅助虚拟化特权级</w:t>
      </w:r>
      <w:bookmarkEnd w:id="18"/>
      <w:bookmarkEnd w:id="19"/>
    </w:p>
    <w:p w:rsidR="00946D54" w:rsidRPr="00A90575" w:rsidRDefault="00946D54" w:rsidP="0093132C">
      <w:pPr>
        <w:pStyle w:val="4"/>
      </w:pPr>
      <w:r w:rsidRPr="00A90575">
        <w:t>内存虚拟化</w:t>
      </w:r>
    </w:p>
    <w:p w:rsidR="00946D54" w:rsidRPr="00EA6AEC" w:rsidRDefault="00946D54" w:rsidP="0093132C">
      <w:pPr>
        <w:pStyle w:val="aff5"/>
      </w:pPr>
      <w:r w:rsidRPr="00EA6AEC">
        <w:t>内存虚拟化的核心，即引入一层新的地址空间：客户机物理地址空间，如</w:t>
      </w:r>
      <w:r w:rsidRPr="00EA6AEC">
        <w:fldChar w:fldCharType="begin"/>
      </w:r>
      <w:r w:rsidRPr="00EA6AEC">
        <w:instrText xml:space="preserve"> REF _Ref17655553 \h  \* MERGEFORMAT </w:instrText>
      </w:r>
      <w:r w:rsidRPr="00EA6AEC">
        <w:fldChar w:fldCharType="separate"/>
      </w:r>
      <w:r>
        <w:t>图3</w:t>
      </w:r>
      <w:r>
        <w:noBreakHyphen/>
        <w:t>5</w:t>
      </w:r>
      <w:r w:rsidRPr="00EA6AEC">
        <w:fldChar w:fldCharType="end"/>
      </w:r>
      <w:r w:rsidRPr="00EA6AEC">
        <w:t>所示：</w:t>
      </w:r>
    </w:p>
    <w:p w:rsidR="00946D54" w:rsidRPr="00A90575" w:rsidRDefault="00946D54" w:rsidP="0093132C">
      <w:pPr>
        <w:pStyle w:val="aff5"/>
      </w:pPr>
      <w:r w:rsidRPr="00A90575">
        <w:rPr>
          <w:noProof/>
        </w:rPr>
        <w:drawing>
          <wp:inline distT="0" distB="0" distL="0" distR="0" wp14:anchorId="62B22398" wp14:editId="670C7055">
            <wp:extent cx="4319905" cy="2162810"/>
            <wp:effectExtent l="0" t="0" r="0" b="0"/>
            <wp:docPr id="89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19905" cy="2162810"/>
                    </a:xfrm>
                    <a:prstGeom prst="rect">
                      <a:avLst/>
                    </a:prstGeom>
                    <a:noFill/>
                    <a:ln>
                      <a:noFill/>
                    </a:ln>
                  </pic:spPr>
                </pic:pic>
              </a:graphicData>
            </a:graphic>
          </wp:inline>
        </w:drawing>
      </w:r>
    </w:p>
    <w:p w:rsidR="00946D54" w:rsidRPr="006E340F" w:rsidRDefault="00946D54" w:rsidP="00641A89">
      <w:pPr>
        <w:pStyle w:val="affd"/>
      </w:pPr>
      <w:bookmarkStart w:id="20" w:name="_Ref17655553"/>
      <w:bookmarkStart w:id="21" w:name="_Toc18057922"/>
      <w:bookmarkStart w:id="22" w:name="_Toc18254145"/>
      <w:r>
        <w:t>图</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图 \* ARABIC \s 1 </w:instrText>
      </w:r>
      <w:r>
        <w:rPr>
          <w:noProof/>
        </w:rPr>
        <w:fldChar w:fldCharType="separate"/>
      </w:r>
      <w:r>
        <w:rPr>
          <w:noProof/>
        </w:rPr>
        <w:t>5</w:t>
      </w:r>
      <w:r>
        <w:rPr>
          <w:noProof/>
        </w:rPr>
        <w:fldChar w:fldCharType="end"/>
      </w:r>
      <w:bookmarkEnd w:id="20"/>
      <w:r w:rsidRPr="006E340F">
        <w:t>客户机物理空间地址</w:t>
      </w:r>
      <w:bookmarkEnd w:id="21"/>
      <w:bookmarkEnd w:id="22"/>
    </w:p>
    <w:p w:rsidR="00946D54" w:rsidRPr="00A90575" w:rsidRDefault="00946D54" w:rsidP="0093132C">
      <w:pPr>
        <w:pStyle w:val="aff5"/>
      </w:pPr>
      <w:r w:rsidRPr="00A90575">
        <w:t>由此，内存虚拟化前两层地址映射关系扩展为三层地址映射关系，如</w:t>
      </w:r>
      <w:r>
        <w:fldChar w:fldCharType="begin"/>
      </w:r>
      <w:r>
        <w:instrText xml:space="preserve"> REF _Ref17655575 \h </w:instrText>
      </w:r>
      <w:r>
        <w:fldChar w:fldCharType="separate"/>
      </w:r>
      <w:r>
        <w:rPr>
          <w:rFonts w:hint="eastAsia"/>
        </w:rPr>
        <w:t>图</w:t>
      </w:r>
      <w:r>
        <w:rPr>
          <w:noProof/>
        </w:rPr>
        <w:t>3</w:t>
      </w:r>
      <w:r>
        <w:noBreakHyphen/>
      </w:r>
      <w:r>
        <w:rPr>
          <w:noProof/>
        </w:rPr>
        <w:t>6</w:t>
      </w:r>
      <w:r>
        <w:fldChar w:fldCharType="end"/>
      </w:r>
      <w:r w:rsidRPr="00A90575">
        <w:t>所示：</w:t>
      </w:r>
    </w:p>
    <w:p w:rsidR="00946D54" w:rsidRPr="00A90575" w:rsidRDefault="00946D54" w:rsidP="0093132C">
      <w:pPr>
        <w:pStyle w:val="aff5"/>
      </w:pPr>
      <w:r w:rsidRPr="00A90575">
        <w:rPr>
          <w:noProof/>
        </w:rPr>
        <w:drawing>
          <wp:inline distT="0" distB="0" distL="0" distR="0" wp14:anchorId="633E5F38" wp14:editId="6AD7C839">
            <wp:extent cx="5252085" cy="1670685"/>
            <wp:effectExtent l="0" t="0" r="0" b="0"/>
            <wp:docPr id="90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52085" cy="1670685"/>
                    </a:xfrm>
                    <a:prstGeom prst="rect">
                      <a:avLst/>
                    </a:prstGeom>
                    <a:noFill/>
                    <a:ln>
                      <a:noFill/>
                    </a:ln>
                  </pic:spPr>
                </pic:pic>
              </a:graphicData>
            </a:graphic>
          </wp:inline>
        </w:drawing>
      </w:r>
    </w:p>
    <w:p w:rsidR="00946D54" w:rsidRPr="006E340F" w:rsidRDefault="00946D54" w:rsidP="00641A89">
      <w:pPr>
        <w:pStyle w:val="affd"/>
      </w:pPr>
      <w:bookmarkStart w:id="23" w:name="_Ref17655575"/>
      <w:bookmarkStart w:id="24" w:name="_Toc18057923"/>
      <w:bookmarkStart w:id="25" w:name="_Toc1825414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6</w:t>
      </w:r>
      <w:r>
        <w:fldChar w:fldCharType="end"/>
      </w:r>
      <w:bookmarkEnd w:id="23"/>
      <w:r w:rsidRPr="006E340F">
        <w:t>内存地址空间三层映射</w:t>
      </w:r>
      <w:bookmarkEnd w:id="24"/>
      <w:bookmarkEnd w:id="25"/>
    </w:p>
    <w:p w:rsidR="00946D54" w:rsidRPr="00A90575" w:rsidRDefault="00946D54" w:rsidP="0093132C">
      <w:pPr>
        <w:pStyle w:val="aff5"/>
      </w:pPr>
      <w:r w:rsidRPr="00A90575">
        <w:t>在x-inCloud中，KVM将客户机物理地址到机器地址的翻译表（P2M表）暴露给客户操作系统，从VMM中获得属于本虚拟机的内存空间信息；在硬件辅助虚拟化技术中，以Intel-EPT技术为例，通过硬件实现的扩展页表（Extended Page Table）技术，加速实现了客户机逻辑地址到宿主机物理地址的转换，如</w:t>
      </w:r>
      <w:r>
        <w:rPr>
          <w:rFonts w:hint="eastAsia"/>
        </w:rPr>
        <w:t>3</w:t>
      </w:r>
      <w:r>
        <w:t>-7</w:t>
      </w:r>
      <w:r w:rsidRPr="00A90575">
        <w:t>所示。</w:t>
      </w:r>
    </w:p>
    <w:p w:rsidR="00946D54" w:rsidRPr="00A90575" w:rsidRDefault="00946D54" w:rsidP="0093132C">
      <w:pPr>
        <w:pStyle w:val="aff5"/>
      </w:pPr>
      <w:r w:rsidRPr="00A90575">
        <w:rPr>
          <w:noProof/>
        </w:rPr>
        <w:drawing>
          <wp:inline distT="0" distB="0" distL="0" distR="0" wp14:anchorId="73292D96" wp14:editId="0DC6CF80">
            <wp:extent cx="5252085" cy="2204085"/>
            <wp:effectExtent l="0" t="0" r="0" b="0"/>
            <wp:docPr id="48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52085" cy="2204085"/>
                    </a:xfrm>
                    <a:prstGeom prst="rect">
                      <a:avLst/>
                    </a:prstGeom>
                    <a:noFill/>
                    <a:ln>
                      <a:noFill/>
                    </a:ln>
                  </pic:spPr>
                </pic:pic>
              </a:graphicData>
            </a:graphic>
          </wp:inline>
        </w:drawing>
      </w:r>
    </w:p>
    <w:p w:rsidR="00946D54" w:rsidRPr="00990C91" w:rsidRDefault="00946D54" w:rsidP="00641A89">
      <w:pPr>
        <w:pStyle w:val="affd"/>
      </w:pPr>
      <w:bookmarkStart w:id="26" w:name="_Ref17723449"/>
      <w:bookmarkStart w:id="27" w:name="_Toc18057924"/>
      <w:bookmarkStart w:id="28" w:name="_Toc1825414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7</w:t>
      </w:r>
      <w:r>
        <w:fldChar w:fldCharType="end"/>
      </w:r>
      <w:bookmarkEnd w:id="26"/>
      <w:r w:rsidRPr="00990C91">
        <w:rPr>
          <w:rFonts w:hint="eastAsia"/>
        </w:rPr>
        <w:t xml:space="preserve"> </w:t>
      </w:r>
      <w:r w:rsidRPr="00990C91">
        <w:t>EPT扩展页表</w:t>
      </w:r>
      <w:bookmarkEnd w:id="27"/>
      <w:bookmarkEnd w:id="28"/>
    </w:p>
    <w:p w:rsidR="00946D54" w:rsidRPr="00A90575" w:rsidRDefault="00946D54" w:rsidP="0093132C">
      <w:pPr>
        <w:pStyle w:val="4"/>
      </w:pPr>
      <w:r w:rsidRPr="00A90575">
        <w:t>I/O设备虚拟化</w:t>
      </w:r>
    </w:p>
    <w:p w:rsidR="00946D54" w:rsidRPr="00A90575" w:rsidRDefault="00946D54" w:rsidP="0093132C">
      <w:pPr>
        <w:pStyle w:val="aff5"/>
      </w:pPr>
      <w:r w:rsidRPr="00A90575">
        <w:t>在虚拟环境中，I/O设备面临着有限的外设资源与多个客户操作系统对外设访问需求的矛盾。而VMM则需要截获客户机操作系统对外设的访问请求，以软件或硬件辅助的方式模拟真实物理设备的效果。</w:t>
      </w:r>
    </w:p>
    <w:p w:rsidR="00946D54" w:rsidRPr="00A90575" w:rsidRDefault="00946D54" w:rsidP="0093132C">
      <w:pPr>
        <w:pStyle w:val="aff5"/>
      </w:pPr>
      <w:r w:rsidRPr="00A90575">
        <w:t>设备模拟的方式上，x-inCloud的VMM模块通过I/O虚拟化来复用有限的外设资源，其通过截获 Guest OS对I/O设备的访问请求，然后通过软件模拟真实的硬件，其中使用的主要技术是：前端／后端模拟技术。其实现过程如下：</w:t>
      </w:r>
    </w:p>
    <w:p w:rsidR="00946D54" w:rsidRPr="00A90575" w:rsidRDefault="00946D54" w:rsidP="0093132C">
      <w:pPr>
        <w:pStyle w:val="aff5"/>
      </w:pPr>
      <w:r w:rsidRPr="00A90575">
        <w:t>x-inCloud的VMM 提供一个简化的驱动程序（后端, Back-End），Guest OS中的驱动程序为前端 (Front-End, FE)，前端驱动将来自其他模块的请求通过与Guest OS间的特殊通信机制直接发送给Guest OS的后端驱动，后端驱动在处理完请求后再发回通知给前端。这样的设计最大优势在于：基于事务的通信机制，能在很大程度上减少上下文切换开销，没有额外的硬件开销。</w:t>
      </w:r>
    </w:p>
    <w:p w:rsidR="00946D54" w:rsidRPr="00BB7EFB" w:rsidRDefault="00946D54" w:rsidP="0093132C">
      <w:pPr>
        <w:pStyle w:val="4"/>
      </w:pPr>
      <w:bookmarkStart w:id="29" w:name="_Ref17723685"/>
      <w:r w:rsidRPr="00BB7EFB">
        <w:t>主机管理</w:t>
      </w:r>
      <w:bookmarkEnd w:id="29"/>
    </w:p>
    <w:p w:rsidR="00946D54" w:rsidRPr="00A90575" w:rsidRDefault="00946D54" w:rsidP="0093132C">
      <w:pPr>
        <w:pStyle w:val="aff5"/>
      </w:pPr>
      <w:r w:rsidRPr="00A90575">
        <w:t>主机是安装了x-inCloud，可以运行虚拟机的计算节点。主机提供虚拟机所使用的CPU、内存资源，同时为虚拟机提供存储器访问权和网络连接的能力。</w:t>
      </w:r>
    </w:p>
    <w:p w:rsidR="00946D54" w:rsidRPr="00A90575" w:rsidRDefault="00946D54" w:rsidP="00946D54">
      <w:pPr>
        <w:pStyle w:val="aff5"/>
        <w:numPr>
          <w:ilvl w:val="0"/>
          <w:numId w:val="16"/>
        </w:numPr>
        <w:ind w:firstLineChars="0"/>
      </w:pPr>
      <w:r w:rsidRPr="00A90575">
        <w:t>增加主机</w:t>
      </w:r>
    </w:p>
    <w:p w:rsidR="00946D54" w:rsidRPr="00A90575" w:rsidRDefault="00946D54" w:rsidP="0093132C">
      <w:pPr>
        <w:pStyle w:val="aff5"/>
      </w:pPr>
      <w:r w:rsidRPr="00A90575">
        <w:t>在主机上安装x-inCloud完成后，需要将其添加至计算池中。x-inCloud支持增加单台主机，也可以通过自动扫描的方式完成批量增加主机。</w:t>
      </w:r>
    </w:p>
    <w:p w:rsidR="00946D54" w:rsidRPr="00A90575" w:rsidRDefault="00946D54" w:rsidP="00946D54">
      <w:pPr>
        <w:pStyle w:val="afff4"/>
        <w:numPr>
          <w:ilvl w:val="0"/>
          <w:numId w:val="27"/>
        </w:numPr>
        <w:spacing w:before="0" w:beforeAutospacing="0" w:after="0" w:afterAutospacing="0" w:line="360" w:lineRule="auto"/>
        <w:rPr>
          <w:rFonts w:ascii="Times New Roman" w:eastAsiaTheme="majorEastAsia" w:hAnsi="Times New Roman" w:cs="Times New Roman"/>
          <w:bCs/>
        </w:rPr>
      </w:pPr>
      <w:r w:rsidRPr="00A90575">
        <w:rPr>
          <w:rFonts w:ascii="Times New Roman" w:eastAsiaTheme="majorEastAsia" w:hAnsi="Times New Roman" w:cs="Times New Roman"/>
          <w:b/>
        </w:rPr>
        <w:t>增加单台主机</w:t>
      </w:r>
    </w:p>
    <w:p w:rsidR="00946D54" w:rsidRPr="00A90575" w:rsidRDefault="00946D54" w:rsidP="0093132C">
      <w:pPr>
        <w:pStyle w:val="aff5"/>
      </w:pPr>
      <w:r w:rsidRPr="00A90575">
        <w:t>点击菜单栏或导航栏中的【计算池】，然后在主界面点击【增加主机】按钮。直接在弹出窗口中选择需要加入的数据中心，然后输入需要添加的主机IP和密码，点击【验证】，验证主机IP和密码是否匹配，验证通过后，点击【完成】实现增加单台主机操作。</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1F132CA8" wp14:editId="3DA4E3A0">
            <wp:extent cx="3317875" cy="2262505"/>
            <wp:effectExtent l="0" t="0" r="0" b="0"/>
            <wp:docPr id="487" name="图片 142" descr="C:\87fbf58da304d778cbc16647828dc5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2" descr="C:\87fbf58da304d778cbc16647828dc59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7875" cy="2262505"/>
                    </a:xfrm>
                    <a:prstGeom prst="rect">
                      <a:avLst/>
                    </a:prstGeom>
                    <a:noFill/>
                    <a:ln>
                      <a:noFill/>
                    </a:ln>
                  </pic:spPr>
                </pic:pic>
              </a:graphicData>
            </a:graphic>
          </wp:inline>
        </w:drawing>
      </w:r>
    </w:p>
    <w:p w:rsidR="00946D54" w:rsidRPr="00990C91" w:rsidRDefault="00946D54" w:rsidP="00641A89">
      <w:pPr>
        <w:pStyle w:val="affd"/>
      </w:pPr>
      <w:bookmarkStart w:id="30" w:name="_Toc18057925"/>
      <w:bookmarkStart w:id="31" w:name="_Toc18254148"/>
      <w:r>
        <w:t>图</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图 \* ARABIC \s 1 </w:instrText>
      </w:r>
      <w:r>
        <w:rPr>
          <w:noProof/>
        </w:rPr>
        <w:fldChar w:fldCharType="separate"/>
      </w:r>
      <w:r>
        <w:rPr>
          <w:noProof/>
        </w:rPr>
        <w:t>8</w:t>
      </w:r>
      <w:r>
        <w:rPr>
          <w:noProof/>
        </w:rPr>
        <w:fldChar w:fldCharType="end"/>
      </w:r>
      <w:r w:rsidRPr="00990C91">
        <w:t>增加单个主机</w:t>
      </w:r>
      <w:bookmarkEnd w:id="30"/>
      <w:bookmarkEnd w:id="31"/>
    </w:p>
    <w:p w:rsidR="00946D54" w:rsidRPr="00A90575" w:rsidRDefault="00946D54" w:rsidP="00946D54">
      <w:pPr>
        <w:pStyle w:val="afff4"/>
        <w:numPr>
          <w:ilvl w:val="0"/>
          <w:numId w:val="27"/>
        </w:numPr>
        <w:spacing w:before="0" w:beforeAutospacing="0" w:after="0" w:afterAutospacing="0" w:line="360" w:lineRule="auto"/>
        <w:rPr>
          <w:rFonts w:ascii="Times New Roman" w:eastAsiaTheme="majorEastAsia" w:hAnsi="Times New Roman" w:cs="Times New Roman"/>
          <w:b/>
        </w:rPr>
      </w:pPr>
      <w:r w:rsidRPr="00A90575">
        <w:rPr>
          <w:rFonts w:ascii="Times New Roman" w:eastAsiaTheme="majorEastAsia" w:hAnsi="Times New Roman" w:cs="Times New Roman"/>
          <w:b/>
        </w:rPr>
        <w:t>自动扫描主机</w:t>
      </w:r>
    </w:p>
    <w:p w:rsidR="00946D54" w:rsidRPr="0073580B" w:rsidRDefault="00946D54" w:rsidP="0073580B">
      <w:pPr>
        <w:pStyle w:val="aff5"/>
      </w:pPr>
      <w:r w:rsidRPr="0073580B">
        <w:t>点击菜单栏或导航栏中的【计算池】，然后在主界面点击【增加主机】按钮。首先在弹出窗口中勾选自动扫描主机，然后选择需要加入的数据中心，输入需要扫描的IP和子网掩码位数，点击【扫描】。系统会将扫描到的主机以列表的形式展示出来，勾选需要增加的主机IP和密码，点击【验证】，验证主机IP和密码是否匹配，验证通过后，点击【完成】实现增加主机操作。使用自动扫描主机方式批量增加主机。</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79BD4C9C" wp14:editId="6E30F48E">
            <wp:extent cx="3358515" cy="2286000"/>
            <wp:effectExtent l="0" t="0" r="0" b="0"/>
            <wp:docPr id="489" name="图片 144" descr="C:\095af3b1d20341c8874abfbd92b27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4" descr="C:\095af3b1d20341c8874abfbd92b2706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58515" cy="2286000"/>
                    </a:xfrm>
                    <a:prstGeom prst="rect">
                      <a:avLst/>
                    </a:prstGeom>
                    <a:noFill/>
                    <a:ln>
                      <a:noFill/>
                    </a:ln>
                  </pic:spPr>
                </pic:pic>
              </a:graphicData>
            </a:graphic>
          </wp:inline>
        </w:drawing>
      </w:r>
    </w:p>
    <w:p w:rsidR="00946D54" w:rsidRPr="00990C91" w:rsidRDefault="00946D54" w:rsidP="00641A89">
      <w:pPr>
        <w:pStyle w:val="affd"/>
      </w:pPr>
      <w:bookmarkStart w:id="32" w:name="_Toc18057926"/>
      <w:bookmarkStart w:id="33" w:name="_Toc18254149"/>
      <w:r>
        <w:t>图</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图 \* ARABIC \s 1 </w:instrText>
      </w:r>
      <w:r>
        <w:rPr>
          <w:noProof/>
        </w:rPr>
        <w:fldChar w:fldCharType="separate"/>
      </w:r>
      <w:r>
        <w:rPr>
          <w:noProof/>
        </w:rPr>
        <w:t>9</w:t>
      </w:r>
      <w:r>
        <w:rPr>
          <w:noProof/>
        </w:rPr>
        <w:fldChar w:fldCharType="end"/>
      </w:r>
      <w:r w:rsidRPr="00990C91">
        <w:t>增加多个主机</w:t>
      </w:r>
      <w:bookmarkEnd w:id="32"/>
      <w:bookmarkEnd w:id="33"/>
    </w:p>
    <w:p w:rsidR="00946D54" w:rsidRPr="00A90575" w:rsidRDefault="00946D54" w:rsidP="00946D54">
      <w:pPr>
        <w:pStyle w:val="aff5"/>
        <w:numPr>
          <w:ilvl w:val="0"/>
          <w:numId w:val="16"/>
        </w:numPr>
        <w:ind w:firstLineChars="0"/>
      </w:pPr>
      <w:r w:rsidRPr="00A90575">
        <w:t>主机属性</w:t>
      </w:r>
    </w:p>
    <w:p w:rsidR="00946D54" w:rsidRPr="00A90575" w:rsidRDefault="00946D54" w:rsidP="0093132C">
      <w:pPr>
        <w:pStyle w:val="aff5"/>
      </w:pPr>
      <w:r w:rsidRPr="00A90575">
        <w:t>点击菜单栏中的【计算池】，再选择导航栏中的任意一台主机，进入主机选项卡【摘要】，可以查看主机属性信息。主机属性中包括：名称、版本、UUID、型号、处理器类型、CPU配置、网卡个数、状态、运行时间、主机上的服务状态、CPU和内存的使用率，以及主机上虚拟机的开关机状态统计等信息。</w:t>
      </w:r>
    </w:p>
    <w:p w:rsidR="00946D54" w:rsidRPr="00A90575" w:rsidRDefault="00946D54" w:rsidP="0093132C">
      <w:pPr>
        <w:pStyle w:val="aff5"/>
      </w:pPr>
      <w:r w:rsidRPr="00A90575">
        <w:t>选择主机下的【摘要】，点击主界面中有【同步主机配置】，可以手动将主机最新的信息同步到系统中；选择【高级信息】，查看主机CPU支持的架构类型；</w:t>
      </w:r>
    </w:p>
    <w:p w:rsidR="00946D54" w:rsidRPr="00A90575" w:rsidRDefault="00946D54" w:rsidP="0093132C">
      <w:pPr>
        <w:pStyle w:val="aff5"/>
      </w:pPr>
      <w:r w:rsidRPr="00A90575">
        <w:t>点击主机下的【监控】，可以通过曲线的形式查看主机CPU使用率、内存使用率、磁盘读写速率、网卡速率。</w:t>
      </w:r>
    </w:p>
    <w:p w:rsidR="00946D54" w:rsidRPr="00A90575" w:rsidRDefault="00946D54" w:rsidP="0093132C">
      <w:pPr>
        <w:pStyle w:val="afff4"/>
        <w:ind w:firstLine="480"/>
        <w:jc w:val="center"/>
        <w:rPr>
          <w:rFonts w:ascii="Times New Roman" w:eastAsiaTheme="majorEastAsia" w:hAnsi="Times New Roman" w:cs="Times New Roman"/>
          <w:noProof/>
        </w:rPr>
      </w:pPr>
      <w:r>
        <w:rPr>
          <w:rFonts w:ascii="Times New Roman" w:eastAsiaTheme="majorEastAsia"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335.25pt;height:189.75pt">
            <v:imagedata r:id="rId16" o:title="3-10"/>
          </v:shape>
        </w:pict>
      </w:r>
    </w:p>
    <w:p w:rsidR="00946D54" w:rsidRPr="00990C91" w:rsidRDefault="00946D54" w:rsidP="00641A89">
      <w:pPr>
        <w:pStyle w:val="affd"/>
      </w:pPr>
      <w:bookmarkStart w:id="34" w:name="_Toc18057927"/>
      <w:bookmarkStart w:id="35" w:name="_Toc18254150"/>
      <w:r>
        <w:t>图</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图 \* ARABIC \s 1 </w:instrText>
      </w:r>
      <w:r>
        <w:rPr>
          <w:noProof/>
        </w:rPr>
        <w:fldChar w:fldCharType="separate"/>
      </w:r>
      <w:r>
        <w:rPr>
          <w:noProof/>
        </w:rPr>
        <w:t>10</w:t>
      </w:r>
      <w:r>
        <w:rPr>
          <w:noProof/>
        </w:rPr>
        <w:fldChar w:fldCharType="end"/>
      </w:r>
      <w:r w:rsidRPr="00990C91">
        <w:t>主机属性</w:t>
      </w:r>
      <w:bookmarkEnd w:id="34"/>
      <w:bookmarkEnd w:id="35"/>
    </w:p>
    <w:p w:rsidR="00946D54" w:rsidRPr="00A90575" w:rsidRDefault="00946D54" w:rsidP="0093132C">
      <w:pPr>
        <w:pStyle w:val="aff5"/>
      </w:pPr>
      <w:r w:rsidRPr="00A90575">
        <w:t xml:space="preserve">用户可以在主机列表中查看系统中所有主机的详细信息，还可以在主机列表的上方，点击【导出列表】，将主机列表的详细信息导出为Excel表格保存； </w:t>
      </w:r>
    </w:p>
    <w:p w:rsidR="00946D54" w:rsidRPr="00A90575" w:rsidRDefault="00946D54" w:rsidP="00946D54">
      <w:pPr>
        <w:pStyle w:val="aff5"/>
        <w:numPr>
          <w:ilvl w:val="0"/>
          <w:numId w:val="16"/>
        </w:numPr>
        <w:ind w:firstLineChars="0"/>
      </w:pPr>
      <w:r w:rsidRPr="00A90575">
        <w:t>主机开关机</w:t>
      </w:r>
    </w:p>
    <w:p w:rsidR="00946D54" w:rsidRPr="00A90575" w:rsidRDefault="00946D54" w:rsidP="0093132C">
      <w:pPr>
        <w:pStyle w:val="aff5"/>
      </w:pPr>
      <w:r w:rsidRPr="00A90575">
        <w:t>当主机配置好BMC信息后，配置BMC信息可以参考</w:t>
      </w:r>
      <w:r>
        <w:fldChar w:fldCharType="begin"/>
      </w:r>
      <w:r>
        <w:instrText xml:space="preserve"> REF _Ref17723685 \r \h </w:instrText>
      </w:r>
      <w:r>
        <w:fldChar w:fldCharType="separate"/>
      </w:r>
      <w:r>
        <w:t>3.1.1.4</w:t>
      </w:r>
      <w:r>
        <w:fldChar w:fldCharType="end"/>
      </w:r>
      <w:r w:rsidRPr="00A90575">
        <w:t>主机电源配置。</w:t>
      </w:r>
    </w:p>
    <w:p w:rsidR="00946D54" w:rsidRPr="00A90575" w:rsidRDefault="00946D54" w:rsidP="0093132C">
      <w:pPr>
        <w:pStyle w:val="aff5"/>
      </w:pPr>
      <w:r w:rsidRPr="00A90575">
        <w:t>配置好BMC信息之后，点击菜单栏中的【计算池】，再选择导航栏中的一个主机，此时可以在【更多操作】中找到【打开主机电源】与【关闭主机电源】按钮。</w:t>
      </w:r>
    </w:p>
    <w:p w:rsidR="00946D54" w:rsidRPr="00A90575" w:rsidRDefault="00946D54" w:rsidP="0093132C">
      <w:pPr>
        <w:pStyle w:val="afff4"/>
        <w:ind w:firstLine="480"/>
        <w:jc w:val="center"/>
        <w:rPr>
          <w:rFonts w:ascii="Times New Roman" w:eastAsiaTheme="majorEastAsia" w:hAnsi="Times New Roman" w:cs="Times New Roman"/>
          <w:noProof/>
        </w:rPr>
      </w:pPr>
      <w:r>
        <w:rPr>
          <w:rFonts w:ascii="Times New Roman" w:eastAsiaTheme="majorEastAsia" w:hAnsi="Times New Roman" w:cs="Times New Roman"/>
          <w:noProof/>
        </w:rPr>
        <w:pict>
          <v:shape id="_x0000_i1051" type="#_x0000_t75" style="width:334.5pt;height:190.5pt">
            <v:imagedata r:id="rId17" o:title="3-11"/>
          </v:shape>
        </w:pict>
      </w:r>
    </w:p>
    <w:p w:rsidR="00946D54" w:rsidRPr="00990C91" w:rsidRDefault="00946D54" w:rsidP="00641A89">
      <w:pPr>
        <w:pStyle w:val="affd"/>
      </w:pPr>
      <w:bookmarkStart w:id="36" w:name="_Toc18057928"/>
      <w:bookmarkStart w:id="37" w:name="_Toc1825415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1</w:t>
      </w:r>
      <w:r>
        <w:fldChar w:fldCharType="end"/>
      </w:r>
      <w:r w:rsidRPr="00990C91">
        <w:t>打开/关闭主机电源</w:t>
      </w:r>
      <w:bookmarkEnd w:id="36"/>
      <w:bookmarkEnd w:id="37"/>
    </w:p>
    <w:p w:rsidR="00946D54" w:rsidRPr="00A90575" w:rsidRDefault="00946D54" w:rsidP="00946D54">
      <w:pPr>
        <w:pStyle w:val="aff5"/>
        <w:numPr>
          <w:ilvl w:val="0"/>
          <w:numId w:val="16"/>
        </w:numPr>
        <w:ind w:firstLineChars="0"/>
      </w:pPr>
      <w:r w:rsidRPr="00A90575">
        <w:t>主机维护模式</w:t>
      </w:r>
    </w:p>
    <w:p w:rsidR="00946D54" w:rsidRPr="00A90575" w:rsidRDefault="00946D54" w:rsidP="0093132C">
      <w:pPr>
        <w:pStyle w:val="aff5"/>
      </w:pPr>
      <w:r w:rsidRPr="00A90575">
        <w:t>当主机出现故障时，用户可以手动将主机进入维护模式进行故障处理操作。故障处理完毕之后，再将主机退出维护模式。进入维护模式时，主机上不能存在非关闭状态的虚拟机。点击菜单栏中的【计算池】，再选择导航栏中的一个主机，在操作按钮中可以找到【进入维护模式】与【退出维护模式】按钮。</w:t>
      </w:r>
    </w:p>
    <w:p w:rsidR="00946D54" w:rsidRPr="00A90575" w:rsidRDefault="00946D54" w:rsidP="00946D54">
      <w:pPr>
        <w:pStyle w:val="aff5"/>
        <w:numPr>
          <w:ilvl w:val="0"/>
          <w:numId w:val="16"/>
        </w:numPr>
        <w:ind w:firstLineChars="0"/>
      </w:pPr>
      <w:r w:rsidRPr="00A90575">
        <w:t>主机控制台</w:t>
      </w:r>
    </w:p>
    <w:p w:rsidR="00946D54" w:rsidRPr="00A90575" w:rsidRDefault="00946D54" w:rsidP="0093132C">
      <w:pPr>
        <w:pStyle w:val="aff5"/>
      </w:pPr>
      <w:r w:rsidRPr="00A90575">
        <w:t>点击菜单栏中的【计算池】，再选择导航栏中的一个主机，在【更多操作】中可以找到【打开控制台】按钮。</w:t>
      </w:r>
    </w:p>
    <w:p w:rsidR="00946D54" w:rsidRPr="00A90575" w:rsidRDefault="00946D54" w:rsidP="0093132C">
      <w:pPr>
        <w:pStyle w:val="afff4"/>
        <w:ind w:firstLine="480"/>
        <w:jc w:val="center"/>
        <w:rPr>
          <w:rFonts w:ascii="Times New Roman" w:eastAsiaTheme="majorEastAsia" w:hAnsi="Times New Roman" w:cs="Times New Roman"/>
          <w:noProof/>
        </w:rPr>
      </w:pPr>
      <w:r>
        <w:rPr>
          <w:rFonts w:ascii="Times New Roman" w:eastAsiaTheme="majorEastAsia" w:hAnsi="Times New Roman" w:cs="Times New Roman"/>
          <w:noProof/>
        </w:rPr>
        <w:pict>
          <v:shape id="_x0000_i1049" type="#_x0000_t75" style="width:335.25pt;height:189.75pt">
            <v:imagedata r:id="rId18" o:title="3-12"/>
          </v:shape>
        </w:pict>
      </w:r>
    </w:p>
    <w:p w:rsidR="00946D54" w:rsidRPr="00990C91" w:rsidRDefault="00946D54" w:rsidP="00641A89">
      <w:pPr>
        <w:pStyle w:val="affd"/>
      </w:pPr>
      <w:bookmarkStart w:id="38" w:name="_Toc18057929"/>
      <w:bookmarkStart w:id="39" w:name="_Toc1825415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2</w:t>
      </w:r>
      <w:r>
        <w:fldChar w:fldCharType="end"/>
      </w:r>
      <w:r w:rsidRPr="00990C91">
        <w:t>打开主机控制台</w:t>
      </w:r>
      <w:bookmarkEnd w:id="38"/>
      <w:bookmarkEnd w:id="39"/>
    </w:p>
    <w:p w:rsidR="00946D54" w:rsidRPr="00A90575" w:rsidRDefault="00946D54" w:rsidP="0093132C">
      <w:pPr>
        <w:pStyle w:val="aff5"/>
      </w:pPr>
      <w:r w:rsidRPr="00A90575">
        <w:t>通过web控制台界面，可以直接对主机进行控制，无需再使用其他工具与主机连接。</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6722DD66" wp14:editId="3F948EF6">
            <wp:extent cx="4261485" cy="568325"/>
            <wp:effectExtent l="0" t="0" r="0" b="0"/>
            <wp:docPr id="498"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61485" cy="568325"/>
                    </a:xfrm>
                    <a:prstGeom prst="rect">
                      <a:avLst/>
                    </a:prstGeom>
                    <a:noFill/>
                    <a:ln>
                      <a:noFill/>
                    </a:ln>
                  </pic:spPr>
                </pic:pic>
              </a:graphicData>
            </a:graphic>
          </wp:inline>
        </w:drawing>
      </w:r>
    </w:p>
    <w:p w:rsidR="00946D54" w:rsidRPr="00A90575" w:rsidRDefault="00946D54" w:rsidP="0093132C">
      <w:pPr>
        <w:pStyle w:val="afff2"/>
        <w:rPr>
          <w:rFonts w:ascii="Times New Roman" w:eastAsiaTheme="majorEastAsia" w:hAnsi="Times New Roman"/>
        </w:rPr>
      </w:pPr>
      <w:bookmarkStart w:id="40" w:name="_Toc18057930"/>
      <w:bookmarkStart w:id="41" w:name="_Toc1825415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3</w:t>
      </w:r>
      <w:r>
        <w:fldChar w:fldCharType="end"/>
      </w:r>
      <w:r w:rsidRPr="00A90575">
        <w:rPr>
          <w:rFonts w:ascii="Times New Roman" w:eastAsiaTheme="majorEastAsia" w:hAnsi="Times New Roman"/>
        </w:rPr>
        <w:t>主机控制台</w:t>
      </w:r>
      <w:bookmarkEnd w:id="40"/>
      <w:bookmarkEnd w:id="41"/>
    </w:p>
    <w:p w:rsidR="00946D54" w:rsidRPr="00A90575" w:rsidRDefault="00946D54" w:rsidP="00946D54">
      <w:pPr>
        <w:pStyle w:val="aff5"/>
        <w:numPr>
          <w:ilvl w:val="0"/>
          <w:numId w:val="16"/>
        </w:numPr>
        <w:ind w:firstLineChars="0"/>
      </w:pPr>
      <w:r w:rsidRPr="00A90575">
        <w:t>主机电源配置</w:t>
      </w:r>
    </w:p>
    <w:p w:rsidR="00946D54" w:rsidRPr="00A90575" w:rsidRDefault="00946D54" w:rsidP="0093132C">
      <w:pPr>
        <w:pStyle w:val="aff5"/>
      </w:pPr>
      <w:r w:rsidRPr="00A90575">
        <w:t>点击菜单栏中的【计算池】，再选择导航栏中的一个主机，选择【高级配置】选项卡，在主界面中点击【电源配置】，再点击【编辑】。配置完成后可以在r管理界面中，选择主机，点击【更多操作】，进行打开主机电源和关闭主机电源的操作。如果配置集群DPM调度，同样需要在主机的电源配置页中，启用电源管理。</w:t>
      </w:r>
    </w:p>
    <w:p w:rsidR="00946D54" w:rsidRPr="00A90575" w:rsidRDefault="00946D54" w:rsidP="0093132C">
      <w:pPr>
        <w:pStyle w:val="aff5"/>
      </w:pPr>
      <w:r w:rsidRPr="00A90575">
        <w:t>配置的参数有，是否启用电源管理，电源管理的用户名，密码，BMC IP地址。</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413D4557" wp14:editId="6699E981">
            <wp:extent cx="3382010" cy="1846580"/>
            <wp:effectExtent l="0" t="0" r="0" b="0"/>
            <wp:docPr id="499" name="图片 151" descr="C:\f15f230d60bf1633e394373c8e7ea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1" descr="C:\f15f230d60bf1633e394373c8e7ea14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82010" cy="1846580"/>
                    </a:xfrm>
                    <a:prstGeom prst="rect">
                      <a:avLst/>
                    </a:prstGeom>
                    <a:noFill/>
                    <a:ln>
                      <a:noFill/>
                    </a:ln>
                  </pic:spPr>
                </pic:pic>
              </a:graphicData>
            </a:graphic>
          </wp:inline>
        </w:drawing>
      </w:r>
    </w:p>
    <w:p w:rsidR="00946D54" w:rsidRPr="00990C91" w:rsidRDefault="00946D54" w:rsidP="0093132C">
      <w:pPr>
        <w:pStyle w:val="afff2"/>
      </w:pPr>
      <w:bookmarkStart w:id="42" w:name="_Toc18057931"/>
      <w:bookmarkStart w:id="43" w:name="_Toc1825415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4</w:t>
      </w:r>
      <w:r>
        <w:fldChar w:fldCharType="end"/>
      </w:r>
      <w:r w:rsidRPr="00990C91">
        <w:t xml:space="preserve"> BMC配置</w:t>
      </w:r>
      <w:bookmarkEnd w:id="42"/>
      <w:bookmarkEnd w:id="43"/>
    </w:p>
    <w:p w:rsidR="00946D54" w:rsidRPr="00A90575" w:rsidRDefault="00946D54" w:rsidP="00946D54">
      <w:pPr>
        <w:pStyle w:val="aff5"/>
        <w:numPr>
          <w:ilvl w:val="0"/>
          <w:numId w:val="16"/>
        </w:numPr>
        <w:ind w:firstLineChars="0"/>
      </w:pPr>
      <w:r w:rsidRPr="00A90575">
        <w:t>主机内存虚拟化度</w:t>
      </w:r>
    </w:p>
    <w:p w:rsidR="00946D54" w:rsidRPr="00A90575" w:rsidRDefault="00946D54" w:rsidP="0093132C">
      <w:pPr>
        <w:pStyle w:val="aff5"/>
      </w:pPr>
      <w:r w:rsidRPr="00A90575">
        <w:t>点击菜单栏中的【计算池】，再选择导航栏中的一个主机，选择【高级配置】选项卡，在主界面中点击【内存虚拟化度】。内存虚拟化度的值的范围为0.8到1.2之间的值。</w:t>
      </w:r>
    </w:p>
    <w:p w:rsidR="00946D54" w:rsidRPr="00A90575" w:rsidRDefault="00946D54" w:rsidP="0093132C">
      <w:pPr>
        <w:pStyle w:val="aff5"/>
      </w:pPr>
      <w:r w:rsidRPr="00A90575">
        <w:t>设置主机的内存虚拟化度可根据实际情况，实时调节主机的逻辑内存，增强主机的灵活适应能力与健壮性；根据环境需要，若主机为Allinone部署模式时，推荐该主机的内存虚拟化度设置为0.8，这样会得到较好的体验；若有内存超分的需求，即虚拟机可用内存超过主机实际物理内存，可通过调整主机内存虚拟化度为1.0-1.2，在一定程度上增加主机的逻辑内存，从而开启更多的虚拟机。</w:t>
      </w:r>
    </w:p>
    <w:p w:rsidR="00946D54" w:rsidRPr="00A90575" w:rsidRDefault="00946D54" w:rsidP="0093132C">
      <w:pPr>
        <w:pStyle w:val="afff4"/>
        <w:ind w:firstLine="480"/>
        <w:jc w:val="center"/>
        <w:rPr>
          <w:rFonts w:ascii="Times New Roman" w:eastAsiaTheme="majorEastAsia" w:hAnsi="Times New Roman" w:cs="Times New Roman"/>
          <w:noProof/>
        </w:rPr>
      </w:pPr>
      <w:r>
        <w:rPr>
          <w:rFonts w:ascii="Times New Roman" w:eastAsiaTheme="majorEastAsia" w:hAnsi="Times New Roman" w:cs="Times New Roman"/>
          <w:noProof/>
        </w:rPr>
        <w:pict>
          <v:shape id="_x0000_i1048" type="#_x0000_t75" style="width:335.25pt;height:189.75pt">
            <v:imagedata r:id="rId21" o:title="3-15"/>
          </v:shape>
        </w:pict>
      </w:r>
    </w:p>
    <w:p w:rsidR="00946D54" w:rsidRPr="00990C91" w:rsidRDefault="00946D54" w:rsidP="00641A89">
      <w:pPr>
        <w:pStyle w:val="affd"/>
      </w:pPr>
      <w:bookmarkStart w:id="44" w:name="_Toc18057932"/>
      <w:bookmarkStart w:id="45" w:name="_Toc1825415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5</w:t>
      </w:r>
      <w:r>
        <w:fldChar w:fldCharType="end"/>
      </w:r>
      <w:r w:rsidRPr="00990C91">
        <w:t>配置主机内存虚拟化度</w:t>
      </w:r>
      <w:bookmarkEnd w:id="44"/>
      <w:bookmarkEnd w:id="45"/>
    </w:p>
    <w:p w:rsidR="00946D54" w:rsidRPr="00A90575" w:rsidRDefault="00946D54" w:rsidP="00946D54">
      <w:pPr>
        <w:pStyle w:val="aff5"/>
        <w:numPr>
          <w:ilvl w:val="0"/>
          <w:numId w:val="16"/>
        </w:numPr>
        <w:ind w:firstLineChars="0"/>
      </w:pPr>
      <w:r w:rsidRPr="00A90575">
        <w:t>设备资源</w:t>
      </w:r>
    </w:p>
    <w:p w:rsidR="00946D54" w:rsidRPr="00A90575" w:rsidRDefault="00946D54" w:rsidP="0093132C">
      <w:pPr>
        <w:pStyle w:val="aff5"/>
      </w:pPr>
      <w:r w:rsidRPr="00A90575">
        <w:t>用户可以在主机【设备资源】选项卡下，查看主机的CPU、USB、CDROM、GPU等硬件信息，用户还可以通过CPU运行关系，查看虚拟机与CPU的绑定关系；</w:t>
      </w:r>
    </w:p>
    <w:p w:rsidR="00946D54" w:rsidRPr="00A90575" w:rsidRDefault="00946D54" w:rsidP="00946D54">
      <w:pPr>
        <w:pStyle w:val="aff5"/>
        <w:numPr>
          <w:ilvl w:val="0"/>
          <w:numId w:val="16"/>
        </w:numPr>
        <w:ind w:firstLineChars="0"/>
      </w:pPr>
      <w:r w:rsidRPr="00A90575">
        <w:t>删除主机</w:t>
      </w:r>
    </w:p>
    <w:p w:rsidR="00946D54" w:rsidRPr="00A90575" w:rsidRDefault="00946D54" w:rsidP="00946D54">
      <w:pPr>
        <w:pStyle w:val="afff4"/>
        <w:numPr>
          <w:ilvl w:val="0"/>
          <w:numId w:val="26"/>
        </w:numPr>
        <w:spacing w:before="0" w:beforeAutospacing="0" w:after="0" w:afterAutospacing="0" w:line="360" w:lineRule="auto"/>
        <w:ind w:firstLineChars="182" w:firstLine="439"/>
        <w:rPr>
          <w:rFonts w:ascii="Times New Roman" w:eastAsiaTheme="majorEastAsia" w:hAnsi="Times New Roman" w:cs="Times New Roman"/>
          <w:b/>
        </w:rPr>
      </w:pPr>
      <w:r w:rsidRPr="00A90575">
        <w:rPr>
          <w:rFonts w:ascii="Times New Roman" w:eastAsiaTheme="majorEastAsia" w:hAnsi="Times New Roman" w:cs="Times New Roman"/>
          <w:b/>
        </w:rPr>
        <w:t>正常删除主机</w:t>
      </w:r>
    </w:p>
    <w:p w:rsidR="00946D54" w:rsidRPr="00A90575" w:rsidRDefault="00946D54" w:rsidP="0093132C">
      <w:pPr>
        <w:pStyle w:val="aff5"/>
      </w:pPr>
      <w:r w:rsidRPr="00A90575">
        <w:t>已加入到x-inCloud系统中的主机可以对其进行删除。删除完成之后主机信息将完全在系统中清除。删除之前必须将主机的相关资源如：虚拟机、网络、存储清理干净不能影响系统的正常运行，否则无法删除。点击菜单栏中的【计算池】，再选择导航栏中的一个主机，在【更多操作】中点击【删除主机】就可以完成删除主机操作。</w:t>
      </w:r>
    </w:p>
    <w:p w:rsidR="00946D54" w:rsidRPr="00A90575" w:rsidRDefault="00946D54" w:rsidP="00946D54">
      <w:pPr>
        <w:pStyle w:val="afff4"/>
        <w:numPr>
          <w:ilvl w:val="0"/>
          <w:numId w:val="26"/>
        </w:numPr>
        <w:spacing w:before="0" w:beforeAutospacing="0" w:after="0" w:afterAutospacing="0" w:line="360" w:lineRule="auto"/>
        <w:ind w:firstLine="482"/>
        <w:rPr>
          <w:rFonts w:ascii="Times New Roman" w:eastAsiaTheme="majorEastAsia" w:hAnsi="Times New Roman" w:cs="Times New Roman"/>
          <w:b/>
        </w:rPr>
      </w:pPr>
      <w:r w:rsidRPr="00A90575">
        <w:rPr>
          <w:rFonts w:ascii="Times New Roman" w:eastAsiaTheme="majorEastAsia" w:hAnsi="Times New Roman" w:cs="Times New Roman"/>
          <w:b/>
        </w:rPr>
        <w:t>强制删除主机</w:t>
      </w:r>
    </w:p>
    <w:p w:rsidR="00946D54" w:rsidRPr="00A90575" w:rsidRDefault="00946D54" w:rsidP="0093132C">
      <w:pPr>
        <w:pStyle w:val="aff5"/>
      </w:pPr>
      <w:r w:rsidRPr="00A90575">
        <w:t>在主机的状态为“离线”，物理损坏场景下，可以从x-inCloud数据库剔除主机及其关联的ICS资源信息，ICS物理主机上运行的ICS资源不做任何处理。具体操作如下：</w:t>
      </w:r>
    </w:p>
    <w:p w:rsidR="00946D54" w:rsidRPr="00A90575" w:rsidRDefault="00946D54" w:rsidP="0093132C">
      <w:pPr>
        <w:pStyle w:val="aff5"/>
      </w:pPr>
      <w:r w:rsidRPr="00A90575">
        <w:t>点击【计算池】,在左侧主机列表中，选择待删除的主机，在主机的详细信息界面，选择【更多操作】，在下拉菜单中选择【强制删除主机】，阅读完相应的警告，即可强制删除该主机。</w:t>
      </w:r>
    </w:p>
    <w:p w:rsidR="00946D54" w:rsidRPr="00A90575" w:rsidRDefault="00946D54" w:rsidP="0093132C">
      <w:pPr>
        <w:pStyle w:val="3"/>
      </w:pPr>
      <w:bookmarkStart w:id="46" w:name="_Toc18056076"/>
      <w:bookmarkStart w:id="47" w:name="_Toc18171299"/>
      <w:r w:rsidRPr="00A90575">
        <w:t>虚拟机管理</w:t>
      </w:r>
      <w:bookmarkEnd w:id="46"/>
      <w:bookmarkEnd w:id="47"/>
    </w:p>
    <w:p w:rsidR="00946D54" w:rsidRPr="00A90575" w:rsidRDefault="00946D54" w:rsidP="0093132C">
      <w:pPr>
        <w:pStyle w:val="aff5"/>
      </w:pPr>
      <w:r w:rsidRPr="00A90575">
        <w:t>虚拟机（VM，Virtual Machine）是一个通过软件形式实现的虚拟计算机，与物理计算机相似，都可以运行操作系统和应用程序，x-inCloud</w:t>
      </w:r>
      <w:r>
        <w:rPr>
          <w:rFonts w:hint="eastAsia"/>
        </w:rPr>
        <w:t>虚拟机支持Linux、Kylin</w:t>
      </w:r>
      <w:r>
        <w:t xml:space="preserve"> </w:t>
      </w:r>
      <w:r>
        <w:rPr>
          <w:rFonts w:hint="eastAsia"/>
        </w:rPr>
        <w:t>OS、Windows、Unix等常用操作系统，操作系统内可以选配相应的Docker版本；</w:t>
      </w:r>
      <w:r w:rsidRPr="00A90575">
        <w:t>并且在虚拟机上运行的软件和物理计算机上运行的软件是没有差别的。虚拟机由一组规范和配置文件组成，由主机为虚拟机提供物理资源的支持。每个 VM 都有一些虚拟设备，这些设备与物理硬件提供的功能相同，而且在可移植性、可管理性和安全性方面具有额外优势。</w:t>
      </w:r>
    </w:p>
    <w:p w:rsidR="00946D54" w:rsidRPr="00A90575" w:rsidRDefault="00946D54" w:rsidP="0093132C">
      <w:pPr>
        <w:pStyle w:val="4"/>
      </w:pPr>
      <w:r w:rsidRPr="00A90575">
        <w:t>虚拟机创建</w:t>
      </w:r>
    </w:p>
    <w:p w:rsidR="00946D54" w:rsidRPr="00A90575" w:rsidRDefault="00946D54" w:rsidP="0093132C">
      <w:pPr>
        <w:pStyle w:val="aff5"/>
      </w:pPr>
      <w:r w:rsidRPr="00A90575">
        <w:t>在x-inCloud中，允许通过以下方式创建新的虚拟机：</w:t>
      </w:r>
    </w:p>
    <w:p w:rsidR="00946D54" w:rsidRPr="00A90575" w:rsidRDefault="00946D54" w:rsidP="0093132C">
      <w:pPr>
        <w:pStyle w:val="aff5"/>
      </w:pPr>
      <w:r w:rsidRPr="00A90575">
        <w:t>1.创建一个空白虚拟机：即该虚拟机是通过x-inCloud管理台直接创建的未安装操作系统等应用程序；</w:t>
      </w:r>
    </w:p>
    <w:p w:rsidR="00946D54" w:rsidRPr="00A90575" w:rsidRDefault="00946D54" w:rsidP="0093132C">
      <w:pPr>
        <w:pStyle w:val="aff5"/>
      </w:pPr>
      <w:r w:rsidRPr="00A90575">
        <w:t>2.克隆虚拟机：可以通过克隆虚拟机的方式创建虚拟机，新建虚拟机与源虚拟机数据及应用程序无差别；</w:t>
      </w:r>
    </w:p>
    <w:p w:rsidR="00946D54" w:rsidRPr="00A90575" w:rsidRDefault="00946D54" w:rsidP="0093132C">
      <w:pPr>
        <w:pStyle w:val="aff5"/>
      </w:pPr>
      <w:r w:rsidRPr="00A90575">
        <w:t>3.导入虚拟机：即用户将一个OVF/OVA格式的虚拟机文件导入到x-inCloud环境中；</w:t>
      </w:r>
    </w:p>
    <w:p w:rsidR="00946D54" w:rsidRPr="00A90575" w:rsidRDefault="00946D54" w:rsidP="0093132C">
      <w:pPr>
        <w:pStyle w:val="aff5"/>
      </w:pPr>
      <w:r w:rsidRPr="00A90575">
        <w:t>4.模板部署虚拟机：即通过虚拟机模板镜像部署新的虚拟机；</w:t>
      </w:r>
    </w:p>
    <w:p w:rsidR="00946D54" w:rsidRPr="00A90575" w:rsidRDefault="00946D54" w:rsidP="0093132C">
      <w:pPr>
        <w:pStyle w:val="aff5"/>
      </w:pPr>
      <w:r w:rsidRPr="00A90575">
        <w:t>5.自动部署虚拟机群：即根据云测试平台中定制的测试试验环境自动批量部署虚拟机群；</w:t>
      </w:r>
    </w:p>
    <w:p w:rsidR="00946D54" w:rsidRPr="00A90575" w:rsidRDefault="00946D54" w:rsidP="0093132C">
      <w:pPr>
        <w:pStyle w:val="aff5"/>
      </w:pPr>
      <w:r w:rsidRPr="00A90575">
        <w:t>6.通过虚拟机备份还原新虚拟机：即通过虚拟机备份，还原至备份点的新虚拟机；</w:t>
      </w:r>
    </w:p>
    <w:p w:rsidR="00946D54" w:rsidRPr="00A90575" w:rsidRDefault="00946D54" w:rsidP="0093132C">
      <w:pPr>
        <w:pStyle w:val="aff5"/>
      </w:pPr>
      <w:r w:rsidRPr="00A90575">
        <w:t>下面以创建空白虚拟机和克隆虚拟机为例，分别介绍在x-inCloud中创建虚拟机的过程：</w:t>
      </w:r>
    </w:p>
    <w:p w:rsidR="00946D54" w:rsidRPr="00A90575" w:rsidRDefault="00946D54" w:rsidP="00946D54">
      <w:pPr>
        <w:pStyle w:val="aff5"/>
        <w:numPr>
          <w:ilvl w:val="0"/>
          <w:numId w:val="16"/>
        </w:numPr>
        <w:ind w:firstLineChars="0"/>
      </w:pPr>
      <w:r w:rsidRPr="00A90575">
        <w:t>创建空白虚拟机</w:t>
      </w:r>
    </w:p>
    <w:p w:rsidR="00946D54" w:rsidRPr="00A90575" w:rsidRDefault="00946D54" w:rsidP="0093132C">
      <w:pPr>
        <w:pStyle w:val="aff5"/>
      </w:pPr>
      <w:r w:rsidRPr="00A90575">
        <w:t>界面点击菜单栏中的【虚拟机】选项进入虚拟机相关界面，点击页面中【创建虚拟机】来进行虚拟机的创建，通过选择所属主机以及存储、网络等硬件配置来组成一台符合配置需求的虚拟机，虚拟机可以获取其所在主机上的CPU、内存、存储和网络资源。虚拟机创建主要包括以下步骤：</w:t>
      </w:r>
    </w:p>
    <w:p w:rsidR="00946D54" w:rsidRPr="00A90575" w:rsidRDefault="00946D54" w:rsidP="0093132C">
      <w:pPr>
        <w:pStyle w:val="aff5"/>
      </w:pPr>
      <w:r w:rsidRPr="00A90575">
        <w:t>1.【基本信息】：编写虚拟机名称以及选择虚拟机即将要安装的操作系统，其中不同的操作系统所能支持的功能不同。</w:t>
      </w:r>
    </w:p>
    <w:p w:rsidR="00946D54" w:rsidRPr="00A90575" w:rsidRDefault="00946D54" w:rsidP="0093132C">
      <w:pPr>
        <w:pStyle w:val="afff4"/>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399FDDF8" wp14:editId="45134058">
            <wp:extent cx="4782820" cy="3329305"/>
            <wp:effectExtent l="0" t="0" r="0" b="0"/>
            <wp:docPr id="501"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82820" cy="3329305"/>
                    </a:xfrm>
                    <a:prstGeom prst="rect">
                      <a:avLst/>
                    </a:prstGeom>
                    <a:noFill/>
                    <a:ln>
                      <a:noFill/>
                    </a:ln>
                  </pic:spPr>
                </pic:pic>
              </a:graphicData>
            </a:graphic>
          </wp:inline>
        </w:drawing>
      </w:r>
    </w:p>
    <w:p w:rsidR="00946D54" w:rsidRPr="00990C91" w:rsidRDefault="00946D54" w:rsidP="00641A89">
      <w:pPr>
        <w:pStyle w:val="affd"/>
      </w:pPr>
      <w:bookmarkStart w:id="48" w:name="_Toc18057933"/>
      <w:bookmarkStart w:id="49" w:name="_Toc1825415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6</w:t>
      </w:r>
      <w:r>
        <w:fldChar w:fldCharType="end"/>
      </w:r>
      <w:r w:rsidRPr="00990C91">
        <w:t xml:space="preserve"> 创建虚拟机基本信息</w:t>
      </w:r>
      <w:bookmarkEnd w:id="48"/>
      <w:bookmarkEnd w:id="49"/>
    </w:p>
    <w:p w:rsidR="00946D54" w:rsidRPr="00A90575" w:rsidRDefault="00946D54" w:rsidP="0093132C">
      <w:pPr>
        <w:pStyle w:val="aff5"/>
      </w:pPr>
      <w:r w:rsidRPr="00A90575">
        <w:t>2.【选择位置】：通过主机IP选择主机来作为虚拟机的宿主机。如果选择了一个集群，x-inCloud会自动选择集群的一个主机作为虚拟机的宿主机。</w:t>
      </w:r>
    </w:p>
    <w:p w:rsidR="00946D54" w:rsidRPr="00A90575" w:rsidRDefault="00946D54" w:rsidP="0093132C">
      <w:pPr>
        <w:pStyle w:val="afff4"/>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E98543A" wp14:editId="04E3E9E6">
            <wp:extent cx="4941570" cy="3434715"/>
            <wp:effectExtent l="0" t="0" r="0" b="0"/>
            <wp:docPr id="502"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1570" cy="3434715"/>
                    </a:xfrm>
                    <a:prstGeom prst="rect">
                      <a:avLst/>
                    </a:prstGeom>
                    <a:noFill/>
                    <a:ln>
                      <a:noFill/>
                    </a:ln>
                  </pic:spPr>
                </pic:pic>
              </a:graphicData>
            </a:graphic>
          </wp:inline>
        </w:drawing>
      </w:r>
    </w:p>
    <w:p w:rsidR="00946D54" w:rsidRPr="00990C91" w:rsidRDefault="00946D54" w:rsidP="00641A89">
      <w:pPr>
        <w:pStyle w:val="affd"/>
      </w:pPr>
      <w:bookmarkStart w:id="50" w:name="_Toc18057934"/>
      <w:bookmarkStart w:id="51" w:name="_Toc1825415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7</w:t>
      </w:r>
      <w:r>
        <w:fldChar w:fldCharType="end"/>
      </w:r>
      <w:r w:rsidRPr="00990C91">
        <w:t xml:space="preserve"> 选择虚拟机所在主机</w:t>
      </w:r>
      <w:bookmarkEnd w:id="50"/>
      <w:bookmarkEnd w:id="51"/>
    </w:p>
    <w:p w:rsidR="00946D54" w:rsidRPr="00A90575" w:rsidRDefault="00946D54" w:rsidP="0093132C">
      <w:pPr>
        <w:pStyle w:val="aff5"/>
      </w:pPr>
      <w:r w:rsidRPr="00A90575">
        <w:t>3.【选择存储】：选择虚拟机所属的存储。</w:t>
      </w:r>
    </w:p>
    <w:p w:rsidR="00946D54" w:rsidRPr="00A90575" w:rsidRDefault="00946D54" w:rsidP="0093132C">
      <w:pPr>
        <w:pStyle w:val="afff4"/>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3690D234" wp14:editId="6CDCF0D3">
            <wp:extent cx="4314190" cy="3006725"/>
            <wp:effectExtent l="0" t="0" r="0" b="0"/>
            <wp:docPr id="503"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14190" cy="3006725"/>
                    </a:xfrm>
                    <a:prstGeom prst="rect">
                      <a:avLst/>
                    </a:prstGeom>
                    <a:noFill/>
                    <a:ln>
                      <a:noFill/>
                    </a:ln>
                  </pic:spPr>
                </pic:pic>
              </a:graphicData>
            </a:graphic>
          </wp:inline>
        </w:drawing>
      </w:r>
    </w:p>
    <w:p w:rsidR="00946D54" w:rsidRPr="00990C91" w:rsidRDefault="00946D54" w:rsidP="00641A89">
      <w:pPr>
        <w:pStyle w:val="affd"/>
      </w:pPr>
      <w:bookmarkStart w:id="52" w:name="_Toc18057935"/>
      <w:bookmarkStart w:id="53" w:name="_Toc18254158"/>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8</w:t>
      </w:r>
      <w:r>
        <w:fldChar w:fldCharType="end"/>
      </w:r>
      <w:r w:rsidRPr="00990C91">
        <w:t xml:space="preserve"> 选择虚拟机所在存储</w:t>
      </w:r>
      <w:bookmarkEnd w:id="52"/>
      <w:bookmarkEnd w:id="53"/>
    </w:p>
    <w:p w:rsidR="00946D54" w:rsidRPr="00A90575" w:rsidRDefault="00946D54" w:rsidP="0093132C">
      <w:pPr>
        <w:pStyle w:val="aff5"/>
      </w:pPr>
      <w:r w:rsidRPr="00A90575">
        <w:t>4.【自定义硬件】：包括虚拟机管理中的各项策略、CPU、内存、磁盘、网络、以及虚拟机光驱等设备。【摘要】部分主要设置虚拟机的一些基本配置。</w:t>
      </w:r>
    </w:p>
    <w:p w:rsidR="00946D54" w:rsidRPr="00A90575" w:rsidRDefault="00946D54" w:rsidP="0093132C">
      <w:pPr>
        <w:pStyle w:val="afff4"/>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730FC9FB" wp14:editId="3FC4A1C9">
            <wp:extent cx="4537075" cy="3159125"/>
            <wp:effectExtent l="0" t="0" r="0" b="0"/>
            <wp:docPr id="504"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37075" cy="3159125"/>
                    </a:xfrm>
                    <a:prstGeom prst="rect">
                      <a:avLst/>
                    </a:prstGeom>
                    <a:noFill/>
                    <a:ln>
                      <a:noFill/>
                    </a:ln>
                  </pic:spPr>
                </pic:pic>
              </a:graphicData>
            </a:graphic>
          </wp:inline>
        </w:drawing>
      </w:r>
    </w:p>
    <w:p w:rsidR="00946D54" w:rsidRPr="007A5E5F" w:rsidRDefault="00946D54" w:rsidP="00641A89">
      <w:pPr>
        <w:pStyle w:val="affd"/>
      </w:pPr>
      <w:bookmarkStart w:id="54" w:name="_Toc18057936"/>
      <w:bookmarkStart w:id="55" w:name="_Toc1825415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9</w:t>
      </w:r>
      <w:r>
        <w:fldChar w:fldCharType="end"/>
      </w:r>
      <w:r w:rsidRPr="007A5E5F">
        <w:t xml:space="preserve"> 自定义虚拟机各项管理策略</w:t>
      </w:r>
      <w:bookmarkEnd w:id="54"/>
      <w:bookmarkEnd w:id="55"/>
    </w:p>
    <w:p w:rsidR="00946D54" w:rsidRPr="00A90575" w:rsidRDefault="00946D54" w:rsidP="0093132C">
      <w:pPr>
        <w:pStyle w:val="aff5"/>
      </w:pPr>
      <w:r w:rsidRPr="00A90575">
        <w:t>【CPU】：虚拟机CPU的各项配置，包括虚拟机CPU个数、是否支持CPU热插拔功能，每个CPU插槽的内核数，虚拟机CPU份额、CPU限制和虚拟机CPU与主机物理核的绑定关系，各项配置功能详见</w:t>
      </w:r>
      <w:r>
        <w:fldChar w:fldCharType="begin"/>
      </w:r>
      <w:r>
        <w:instrText xml:space="preserve"> REF _Ref17708754 \r \h </w:instrText>
      </w:r>
      <w:r>
        <w:fldChar w:fldCharType="separate"/>
      </w:r>
      <w:r>
        <w:t>3.1.2.2</w:t>
      </w:r>
      <w:r>
        <w:fldChar w:fldCharType="end"/>
      </w:r>
      <w:r w:rsidRPr="00A90575">
        <w:t>虚拟机CPU。</w:t>
      </w:r>
    </w:p>
    <w:p w:rsidR="00946D54" w:rsidRPr="00A90575" w:rsidRDefault="00946D54" w:rsidP="0093132C">
      <w:pPr>
        <w:pStyle w:val="afff4"/>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757F82BE" wp14:editId="37C7B45A">
            <wp:extent cx="4073525" cy="2830830"/>
            <wp:effectExtent l="0" t="0" r="0" b="0"/>
            <wp:docPr id="505"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73525" cy="2830830"/>
                    </a:xfrm>
                    <a:prstGeom prst="rect">
                      <a:avLst/>
                    </a:prstGeom>
                    <a:noFill/>
                    <a:ln>
                      <a:noFill/>
                    </a:ln>
                  </pic:spPr>
                </pic:pic>
              </a:graphicData>
            </a:graphic>
          </wp:inline>
        </w:drawing>
      </w:r>
    </w:p>
    <w:p w:rsidR="00946D54" w:rsidRPr="007A5E5F" w:rsidRDefault="00946D54" w:rsidP="00641A89">
      <w:pPr>
        <w:pStyle w:val="affd"/>
      </w:pPr>
      <w:bookmarkStart w:id="56" w:name="_Toc18057937"/>
      <w:bookmarkStart w:id="57" w:name="_Toc18254160"/>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0</w:t>
      </w:r>
      <w:r>
        <w:fldChar w:fldCharType="end"/>
      </w:r>
      <w:r w:rsidRPr="007A5E5F">
        <w:t xml:space="preserve"> 虚拟机CPU配置</w:t>
      </w:r>
      <w:bookmarkEnd w:id="56"/>
      <w:bookmarkEnd w:id="57"/>
    </w:p>
    <w:p w:rsidR="00946D54" w:rsidRPr="0066485B" w:rsidRDefault="00946D54" w:rsidP="0093132C">
      <w:pPr>
        <w:pStyle w:val="aff5"/>
      </w:pPr>
      <w:r w:rsidRPr="00A90575">
        <w:t>【内存】：虚拟机配置内存大小以及是否支持内存热添加，具体功能详见</w:t>
      </w:r>
      <w:r>
        <w:fldChar w:fldCharType="begin"/>
      </w:r>
      <w:r>
        <w:instrText xml:space="preserve"> REF _Ref17708754 \r \h </w:instrText>
      </w:r>
      <w:r>
        <w:fldChar w:fldCharType="separate"/>
      </w:r>
      <w:r>
        <w:t>3.1.2.2</w:t>
      </w:r>
      <w:r>
        <w:fldChar w:fldCharType="end"/>
      </w:r>
      <w:r w:rsidRPr="0066485B">
        <w:rPr>
          <w:bCs/>
        </w:rPr>
        <w:t>虚拟机内存</w:t>
      </w:r>
      <w:r w:rsidRPr="0066485B">
        <w:t>。</w:t>
      </w:r>
    </w:p>
    <w:p w:rsidR="00946D54" w:rsidRPr="00A90575" w:rsidRDefault="00946D54" w:rsidP="0093132C">
      <w:pPr>
        <w:pStyle w:val="afff4"/>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35EA7F5" wp14:editId="615E0B83">
            <wp:extent cx="4331970" cy="2995295"/>
            <wp:effectExtent l="0" t="0" r="0" b="0"/>
            <wp:docPr id="506"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31970" cy="2995295"/>
                    </a:xfrm>
                    <a:prstGeom prst="rect">
                      <a:avLst/>
                    </a:prstGeom>
                    <a:noFill/>
                    <a:ln>
                      <a:noFill/>
                    </a:ln>
                  </pic:spPr>
                </pic:pic>
              </a:graphicData>
            </a:graphic>
          </wp:inline>
        </w:drawing>
      </w:r>
    </w:p>
    <w:p w:rsidR="00946D54" w:rsidRPr="007A5E5F" w:rsidRDefault="00946D54" w:rsidP="00641A89">
      <w:pPr>
        <w:pStyle w:val="affd"/>
      </w:pPr>
      <w:bookmarkStart w:id="58" w:name="_Toc18057938"/>
      <w:bookmarkStart w:id="59" w:name="_Toc1825416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1</w:t>
      </w:r>
      <w:r>
        <w:fldChar w:fldCharType="end"/>
      </w:r>
      <w:r w:rsidRPr="007A5E5F">
        <w:t xml:space="preserve"> 虚拟机内存配置</w:t>
      </w:r>
      <w:bookmarkEnd w:id="58"/>
      <w:bookmarkEnd w:id="59"/>
    </w:p>
    <w:p w:rsidR="00946D54" w:rsidRPr="00A90575" w:rsidRDefault="00946D54" w:rsidP="0093132C">
      <w:pPr>
        <w:pStyle w:val="aff5"/>
      </w:pPr>
      <w:r w:rsidRPr="00A90575">
        <w:t>【网卡】：虚拟机配置网络等相关内容，包括网络类型、交换机类型、网卡类型、是否自动指定MAC地址、IP/MAC绑定、编辑网络QoS等，也可以通过点击左下角【添加硬件】按钮中的【网卡】选项来为虚拟机添加一块新的网卡，网卡中的各项配置功能详见</w:t>
      </w:r>
      <w:r>
        <w:fldChar w:fldCharType="begin"/>
      </w:r>
      <w:r>
        <w:instrText xml:space="preserve"> REF _Ref17708754 \r \h </w:instrText>
      </w:r>
      <w:r>
        <w:fldChar w:fldCharType="separate"/>
      </w:r>
      <w:r>
        <w:t>3.1.2.2</w:t>
      </w:r>
      <w:r>
        <w:fldChar w:fldCharType="end"/>
      </w:r>
      <w:r w:rsidRPr="00A90575">
        <w:t>虚拟机网卡。</w:t>
      </w:r>
    </w:p>
    <w:p w:rsidR="00946D54" w:rsidRPr="00A90575" w:rsidRDefault="00946D54" w:rsidP="0093132C">
      <w:pPr>
        <w:pStyle w:val="afff4"/>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6FEC928E" wp14:editId="61BF35FD">
            <wp:extent cx="5316220" cy="3704590"/>
            <wp:effectExtent l="0" t="0" r="0" b="0"/>
            <wp:docPr id="507"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6220" cy="3704590"/>
                    </a:xfrm>
                    <a:prstGeom prst="rect">
                      <a:avLst/>
                    </a:prstGeom>
                    <a:noFill/>
                    <a:ln>
                      <a:noFill/>
                    </a:ln>
                  </pic:spPr>
                </pic:pic>
              </a:graphicData>
            </a:graphic>
          </wp:inline>
        </w:drawing>
      </w:r>
    </w:p>
    <w:p w:rsidR="00946D54" w:rsidRPr="007A5E5F" w:rsidRDefault="00946D54" w:rsidP="00641A89">
      <w:pPr>
        <w:pStyle w:val="affd"/>
      </w:pPr>
      <w:bookmarkStart w:id="60" w:name="_Toc18057939"/>
      <w:bookmarkStart w:id="61" w:name="_Toc1825416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2</w:t>
      </w:r>
      <w:r>
        <w:fldChar w:fldCharType="end"/>
      </w:r>
      <w:r w:rsidRPr="007A5E5F">
        <w:t>虚拟机网卡配置</w:t>
      </w:r>
      <w:bookmarkEnd w:id="60"/>
      <w:bookmarkEnd w:id="61"/>
    </w:p>
    <w:p w:rsidR="00946D54" w:rsidRPr="00A90575" w:rsidRDefault="00946D54" w:rsidP="0093132C">
      <w:pPr>
        <w:pStyle w:val="aff5"/>
        <w:rPr>
          <w:b/>
          <w:bCs/>
        </w:rPr>
      </w:pPr>
      <w:r w:rsidRPr="00A90575">
        <w:t>【磁盘】：对虚拟机磁盘进行配置，包括磁盘容量、是否支持共享以及是否作为引导盘、磁盘策略、磁盘接口以及磁盘位置，磁盘读写模式等，还可以通过设定磁盘QoS来限制磁盘的每秒读写次数以及每秒读写速率，也可以点击左下角【添加硬件】中的【新磁盘】或【现有磁盘】或【裸磁盘】来为虚拟机添加一块磁盘，具体磁盘各项功能详见</w:t>
      </w:r>
      <w:r>
        <w:fldChar w:fldCharType="begin"/>
      </w:r>
      <w:r>
        <w:instrText xml:space="preserve"> REF _Ref17708754 \r \h </w:instrText>
      </w:r>
      <w:r>
        <w:fldChar w:fldCharType="separate"/>
      </w:r>
      <w:r>
        <w:t>3.1.2.2</w:t>
      </w:r>
      <w:r>
        <w:fldChar w:fldCharType="end"/>
      </w:r>
      <w:r w:rsidRPr="0066485B">
        <w:rPr>
          <w:bCs/>
        </w:rPr>
        <w:t>虚拟机磁盘。</w:t>
      </w:r>
    </w:p>
    <w:p w:rsidR="00946D54" w:rsidRPr="00A90575" w:rsidRDefault="00946D54" w:rsidP="0093132C">
      <w:pPr>
        <w:pStyle w:val="afff4"/>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7F871408" wp14:editId="7C187109">
            <wp:extent cx="4982210" cy="3475990"/>
            <wp:effectExtent l="0" t="0" r="0" b="0"/>
            <wp:docPr id="508"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82210" cy="3475990"/>
                    </a:xfrm>
                    <a:prstGeom prst="rect">
                      <a:avLst/>
                    </a:prstGeom>
                    <a:noFill/>
                    <a:ln>
                      <a:noFill/>
                    </a:ln>
                  </pic:spPr>
                </pic:pic>
              </a:graphicData>
            </a:graphic>
          </wp:inline>
        </w:drawing>
      </w:r>
    </w:p>
    <w:p w:rsidR="00946D54" w:rsidRPr="007A5E5F" w:rsidRDefault="00946D54" w:rsidP="00641A89">
      <w:pPr>
        <w:pStyle w:val="affd"/>
      </w:pPr>
      <w:bookmarkStart w:id="62" w:name="_Toc18057940"/>
      <w:bookmarkStart w:id="63" w:name="_Toc1825416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3</w:t>
      </w:r>
      <w:r>
        <w:fldChar w:fldCharType="end"/>
      </w:r>
      <w:r w:rsidRPr="007A5E5F">
        <w:t xml:space="preserve"> 虚拟机磁盘配置</w:t>
      </w:r>
      <w:bookmarkEnd w:id="62"/>
      <w:bookmarkEnd w:id="63"/>
    </w:p>
    <w:p w:rsidR="00946D54" w:rsidRPr="00A90575" w:rsidRDefault="00946D54" w:rsidP="0093132C">
      <w:pPr>
        <w:pStyle w:val="aff5"/>
      </w:pPr>
      <w:r w:rsidRPr="00A90575">
        <w:t>【光驱】：对虚拟机光驱进行配置，包括光驱类型、光驱电源状态以及光驱介质，其中光驱类型包括数据存储ISO文件，主机设备以及Windows本地共享存储。默认为数据存储ISO文件，并可在介质中选择所需操作系统的ISO；若光驱类型选择主机设备，即将主机中的光驱设备透传给了虚拟机，此时介质中可选择主机的各个光驱设备，待虚拟机创建完成并开机时，虚拟机会读取主机设备中的ISO镜像；Windows本地共享存储是指用户可以为虚拟机挂载Windows系统共享目录（CIFS）下的ISO；光驱状态默认为打开电源连接，即虚拟机与光驱设备处于连接状态，若该选项没有勾选，则虚拟机与光驱设备是处于断开状态的。以上为虚拟机挂载ISO</w:t>
      </w:r>
      <w:r>
        <w:t>的功能详见</w:t>
      </w:r>
      <w:r>
        <w:fldChar w:fldCharType="begin"/>
      </w:r>
      <w:r>
        <w:instrText xml:space="preserve"> REF _Ref17708754 \r \h </w:instrText>
      </w:r>
      <w:r>
        <w:fldChar w:fldCharType="separate"/>
      </w:r>
      <w:r>
        <w:t>3.1.2.2</w:t>
      </w:r>
      <w:r>
        <w:fldChar w:fldCharType="end"/>
      </w:r>
      <w:r w:rsidRPr="0066485B">
        <w:rPr>
          <w:bCs/>
        </w:rPr>
        <w:t>虚拟机光驱</w:t>
      </w:r>
      <w:r w:rsidRPr="00A90575">
        <w:t>。</w:t>
      </w:r>
    </w:p>
    <w:p w:rsidR="00946D54" w:rsidRPr="00A90575" w:rsidRDefault="00946D54" w:rsidP="0093132C">
      <w:pPr>
        <w:pStyle w:val="afff4"/>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50B56978" wp14:editId="5A9BFC88">
            <wp:extent cx="4835525" cy="3347085"/>
            <wp:effectExtent l="0" t="0" r="0" b="0"/>
            <wp:docPr id="509"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35525" cy="3347085"/>
                    </a:xfrm>
                    <a:prstGeom prst="rect">
                      <a:avLst/>
                    </a:prstGeom>
                    <a:noFill/>
                    <a:ln>
                      <a:noFill/>
                    </a:ln>
                  </pic:spPr>
                </pic:pic>
              </a:graphicData>
            </a:graphic>
          </wp:inline>
        </w:drawing>
      </w:r>
    </w:p>
    <w:p w:rsidR="00946D54" w:rsidRPr="007A5E5F" w:rsidRDefault="00946D54" w:rsidP="00641A89">
      <w:pPr>
        <w:pStyle w:val="affd"/>
      </w:pPr>
      <w:bookmarkStart w:id="64" w:name="_Toc18057941"/>
      <w:bookmarkStart w:id="65" w:name="_Toc1825416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4</w:t>
      </w:r>
      <w:r>
        <w:fldChar w:fldCharType="end"/>
      </w:r>
      <w:r w:rsidRPr="007A5E5F">
        <w:t xml:space="preserve"> 虚拟机光驱配置</w:t>
      </w:r>
      <w:bookmarkEnd w:id="64"/>
      <w:bookmarkEnd w:id="65"/>
    </w:p>
    <w:p w:rsidR="00946D54" w:rsidRPr="00A90575" w:rsidRDefault="00946D54" w:rsidP="0093132C">
      <w:pPr>
        <w:pStyle w:val="aff5"/>
      </w:pPr>
      <w:r w:rsidRPr="00A90575">
        <w:t>【软驱】：对虚拟机软驱进行配置，windows根据操作系统类型，选择对应的软驱驱动包，驱动包包含了windows各版本的virtio和iscsi驱动。</w:t>
      </w:r>
    </w:p>
    <w:p w:rsidR="00946D54" w:rsidRPr="00A90575" w:rsidRDefault="00946D54" w:rsidP="0093132C">
      <w:pPr>
        <w:pStyle w:val="afff4"/>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2D33C260" wp14:editId="35B4B5F7">
            <wp:extent cx="4753610" cy="3294380"/>
            <wp:effectExtent l="0" t="0" r="0" b="0"/>
            <wp:docPr id="510"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53610" cy="3294380"/>
                    </a:xfrm>
                    <a:prstGeom prst="rect">
                      <a:avLst/>
                    </a:prstGeom>
                    <a:noFill/>
                    <a:ln>
                      <a:noFill/>
                    </a:ln>
                  </pic:spPr>
                </pic:pic>
              </a:graphicData>
            </a:graphic>
          </wp:inline>
        </w:drawing>
      </w:r>
    </w:p>
    <w:p w:rsidR="00946D54" w:rsidRPr="007A5E5F" w:rsidRDefault="00946D54" w:rsidP="00641A89">
      <w:pPr>
        <w:pStyle w:val="affd"/>
      </w:pPr>
      <w:bookmarkStart w:id="66" w:name="_Toc18057942"/>
      <w:bookmarkStart w:id="67" w:name="_Toc1825416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5</w:t>
      </w:r>
      <w:r>
        <w:fldChar w:fldCharType="end"/>
      </w:r>
      <w:r w:rsidRPr="007A5E5F">
        <w:t xml:space="preserve"> 虚拟机软驱配置</w:t>
      </w:r>
      <w:bookmarkEnd w:id="66"/>
      <w:bookmarkEnd w:id="67"/>
    </w:p>
    <w:p w:rsidR="00946D54" w:rsidRPr="00A90575" w:rsidRDefault="00946D54" w:rsidP="0093132C">
      <w:pPr>
        <w:pStyle w:val="aff5"/>
      </w:pPr>
      <w:r w:rsidRPr="00A90575">
        <w:t>【USB】：左下角【添加硬件】按钮可额外为虚拟机添加USB设备，若所在主机中存在USB设备，则可以将该USB设备通过添加硬件的方式透传给虚拟机进行使用，USB功能详见</w:t>
      </w:r>
      <w:r>
        <w:fldChar w:fldCharType="begin"/>
      </w:r>
      <w:r>
        <w:instrText xml:space="preserve"> REF _Ref17708754 \r \h </w:instrText>
      </w:r>
      <w:r>
        <w:fldChar w:fldCharType="separate"/>
      </w:r>
      <w:r>
        <w:t>3.1.2.2</w:t>
      </w:r>
      <w:r>
        <w:fldChar w:fldCharType="end"/>
      </w:r>
      <w:r w:rsidRPr="00A90575">
        <w:rPr>
          <w:b/>
          <w:bCs/>
        </w:rPr>
        <w:t>虚拟机USB设备。</w:t>
      </w:r>
    </w:p>
    <w:p w:rsidR="00946D54" w:rsidRPr="00A90575" w:rsidRDefault="00946D54" w:rsidP="0093132C">
      <w:pPr>
        <w:pStyle w:val="afff4"/>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70B59D71" wp14:editId="0265FAA8">
            <wp:extent cx="4390390" cy="3059430"/>
            <wp:effectExtent l="0" t="0" r="0" b="0"/>
            <wp:docPr id="511"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90390" cy="3059430"/>
                    </a:xfrm>
                    <a:prstGeom prst="rect">
                      <a:avLst/>
                    </a:prstGeom>
                    <a:noFill/>
                    <a:ln>
                      <a:noFill/>
                    </a:ln>
                  </pic:spPr>
                </pic:pic>
              </a:graphicData>
            </a:graphic>
          </wp:inline>
        </w:drawing>
      </w:r>
    </w:p>
    <w:p w:rsidR="00946D54" w:rsidRPr="007A5E5F" w:rsidRDefault="00946D54" w:rsidP="00641A89">
      <w:pPr>
        <w:pStyle w:val="affd"/>
      </w:pPr>
      <w:bookmarkStart w:id="68" w:name="_Toc18057943"/>
      <w:bookmarkStart w:id="69" w:name="_Toc1825416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6</w:t>
      </w:r>
      <w:r>
        <w:fldChar w:fldCharType="end"/>
      </w:r>
      <w:r w:rsidRPr="007A5E5F">
        <w:t xml:space="preserve"> 虚拟机添加USB设备</w:t>
      </w:r>
      <w:bookmarkEnd w:id="68"/>
      <w:bookmarkEnd w:id="69"/>
    </w:p>
    <w:p w:rsidR="00946D54" w:rsidRPr="00A90575" w:rsidRDefault="00946D54" w:rsidP="0093132C">
      <w:pPr>
        <w:pStyle w:val="aff5"/>
        <w:rPr>
          <w:b/>
          <w:bCs/>
        </w:rPr>
      </w:pPr>
      <w:r w:rsidRPr="00A90575">
        <w:t>【GPU】：左下角【添加硬件】按钮可额外为虚拟机添加GPU设备，若所在主机中存在GPU设备，则可以将该GPU设备通过添加硬件的方式透传给虚拟机进行使用，GPU功能详见</w:t>
      </w:r>
      <w:r>
        <w:fldChar w:fldCharType="begin"/>
      </w:r>
      <w:r>
        <w:instrText xml:space="preserve"> REF _Ref17708754 \r \h </w:instrText>
      </w:r>
      <w:r>
        <w:fldChar w:fldCharType="separate"/>
      </w:r>
      <w:r>
        <w:t>3.1.2.2</w:t>
      </w:r>
      <w:r>
        <w:fldChar w:fldCharType="end"/>
      </w:r>
      <w:r w:rsidRPr="00A915D7">
        <w:rPr>
          <w:rFonts w:hint="eastAsia"/>
          <w:b/>
        </w:rPr>
        <w:t>虚</w:t>
      </w:r>
      <w:r w:rsidRPr="00A90575">
        <w:rPr>
          <w:b/>
          <w:bCs/>
        </w:rPr>
        <w:t>拟机GPU设备</w:t>
      </w:r>
    </w:p>
    <w:p w:rsidR="00946D54" w:rsidRPr="00A90575" w:rsidRDefault="00946D54" w:rsidP="0093132C">
      <w:pPr>
        <w:pStyle w:val="afff4"/>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1D4DA339" wp14:editId="467B9148">
            <wp:extent cx="4636770" cy="3229610"/>
            <wp:effectExtent l="0" t="0" r="0" b="0"/>
            <wp:docPr id="23"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36770" cy="3229610"/>
                    </a:xfrm>
                    <a:prstGeom prst="rect">
                      <a:avLst/>
                    </a:prstGeom>
                    <a:noFill/>
                    <a:ln>
                      <a:noFill/>
                    </a:ln>
                  </pic:spPr>
                </pic:pic>
              </a:graphicData>
            </a:graphic>
          </wp:inline>
        </w:drawing>
      </w:r>
    </w:p>
    <w:p w:rsidR="00946D54" w:rsidRPr="007A5E5F" w:rsidRDefault="00946D54" w:rsidP="00641A89">
      <w:pPr>
        <w:pStyle w:val="affd"/>
      </w:pPr>
      <w:bookmarkStart w:id="70" w:name="_Toc18057944"/>
      <w:bookmarkStart w:id="71" w:name="_Toc1825416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7</w:t>
      </w:r>
      <w:r>
        <w:fldChar w:fldCharType="end"/>
      </w:r>
      <w:r w:rsidRPr="007A5E5F">
        <w:t xml:space="preserve"> 虚拟机添加GPU设备</w:t>
      </w:r>
      <w:bookmarkEnd w:id="70"/>
      <w:bookmarkEnd w:id="71"/>
    </w:p>
    <w:p w:rsidR="00946D54" w:rsidRPr="00A90575" w:rsidRDefault="00946D54" w:rsidP="0093132C">
      <w:pPr>
        <w:pStyle w:val="aff5"/>
      </w:pPr>
      <w:r w:rsidRPr="00A90575">
        <w:t>5.【即将完成】：确认虚拟机的所有配置，确认无误之后点击【完成】便可成功创建虚拟机。</w:t>
      </w:r>
    </w:p>
    <w:p w:rsidR="00946D54" w:rsidRPr="00A90575" w:rsidRDefault="00946D54" w:rsidP="0093132C">
      <w:pPr>
        <w:pStyle w:val="afff4"/>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D816441" wp14:editId="37EFD713">
            <wp:extent cx="4789170" cy="3305810"/>
            <wp:effectExtent l="0" t="0" r="0" b="0"/>
            <wp:docPr id="24"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89170" cy="3305810"/>
                    </a:xfrm>
                    <a:prstGeom prst="rect">
                      <a:avLst/>
                    </a:prstGeom>
                    <a:noFill/>
                    <a:ln>
                      <a:noFill/>
                    </a:ln>
                  </pic:spPr>
                </pic:pic>
              </a:graphicData>
            </a:graphic>
          </wp:inline>
        </w:drawing>
      </w:r>
    </w:p>
    <w:p w:rsidR="00946D54" w:rsidRPr="007A5E5F" w:rsidRDefault="00946D54" w:rsidP="00641A89">
      <w:pPr>
        <w:pStyle w:val="affd"/>
      </w:pPr>
      <w:bookmarkStart w:id="72" w:name="_Toc18057945"/>
      <w:bookmarkStart w:id="73" w:name="_Toc18254168"/>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8</w:t>
      </w:r>
      <w:r>
        <w:fldChar w:fldCharType="end"/>
      </w:r>
      <w:r w:rsidRPr="007A5E5F">
        <w:t xml:space="preserve"> 确认虚拟机各项配置</w:t>
      </w:r>
      <w:bookmarkEnd w:id="72"/>
      <w:bookmarkEnd w:id="73"/>
    </w:p>
    <w:p w:rsidR="00946D54" w:rsidRPr="00A90575" w:rsidRDefault="00946D54" w:rsidP="00946D54">
      <w:pPr>
        <w:pStyle w:val="aff5"/>
        <w:numPr>
          <w:ilvl w:val="0"/>
          <w:numId w:val="16"/>
        </w:numPr>
        <w:ind w:firstLineChars="0"/>
      </w:pPr>
      <w:r w:rsidRPr="00A90575">
        <w:t>克隆虚拟机</w:t>
      </w:r>
    </w:p>
    <w:p w:rsidR="00946D54" w:rsidRPr="00A90575" w:rsidRDefault="00946D54" w:rsidP="0093132C">
      <w:pPr>
        <w:pStyle w:val="aff5"/>
      </w:pPr>
      <w:r w:rsidRPr="00A90575">
        <w:t>在x-inCloud主界面点击菜单栏中的【虚拟机】选项进入虚拟机相关界面，选中已创建好的虚拟机，点击页面中【克隆】来进行虚拟机的克隆，克隆成功的虚拟机配置信息与原虚拟机完全一致。虚拟机克隆主要包括以下步骤：</w:t>
      </w:r>
    </w:p>
    <w:p w:rsidR="00946D54" w:rsidRPr="00A90575" w:rsidRDefault="00946D54" w:rsidP="0093132C">
      <w:pPr>
        <w:pStyle w:val="aff5"/>
      </w:pPr>
      <w:r w:rsidRPr="00A90575">
        <w:t>1.选中待克隆虚拟机，点击页面【克隆】；</w:t>
      </w:r>
    </w:p>
    <w:p w:rsidR="00946D54" w:rsidRPr="00A90575" w:rsidRDefault="00946D54" w:rsidP="008D1E36">
      <w:pPr>
        <w:pStyle w:val="afff4"/>
        <w:jc w:val="center"/>
        <w:rPr>
          <w:rFonts w:ascii="Times New Roman" w:eastAsiaTheme="majorEastAsia" w:hAnsi="Times New Roman" w:cs="Times New Roman"/>
        </w:rPr>
      </w:pPr>
      <w:r>
        <w:rPr>
          <w:rFonts w:ascii="Times New Roman" w:eastAsiaTheme="majorEastAsia" w:hAnsi="Times New Roman" w:cs="Times New Roman"/>
          <w:noProof/>
        </w:rPr>
        <w:drawing>
          <wp:inline distT="0" distB="0" distL="0" distR="0" wp14:anchorId="071AB5FE" wp14:editId="26C48CB2">
            <wp:extent cx="4291509" cy="2428279"/>
            <wp:effectExtent l="0" t="0" r="0" b="0"/>
            <wp:docPr id="25" name="图片 25" descr="C:\Users\maplle\AppData\Local\Microsoft\Windows\INetCache\Content.Word\3-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plle\AppData\Local\Microsoft\Windows\INetCache\Content.Word\3-29.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96694" cy="2431213"/>
                    </a:xfrm>
                    <a:prstGeom prst="rect">
                      <a:avLst/>
                    </a:prstGeom>
                    <a:noFill/>
                    <a:ln>
                      <a:noFill/>
                    </a:ln>
                  </pic:spPr>
                </pic:pic>
              </a:graphicData>
            </a:graphic>
          </wp:inline>
        </w:drawing>
      </w:r>
    </w:p>
    <w:p w:rsidR="00946D54" w:rsidRPr="007A5E5F" w:rsidRDefault="00946D54" w:rsidP="00641A89">
      <w:pPr>
        <w:pStyle w:val="affd"/>
      </w:pPr>
      <w:bookmarkStart w:id="74" w:name="_Toc18057946"/>
      <w:bookmarkStart w:id="75" w:name="_Toc1825416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9</w:t>
      </w:r>
      <w:r>
        <w:fldChar w:fldCharType="end"/>
      </w:r>
      <w:r w:rsidRPr="007A5E5F">
        <w:t xml:space="preserve"> 克隆虚拟机</w:t>
      </w:r>
      <w:bookmarkEnd w:id="74"/>
      <w:bookmarkEnd w:id="75"/>
    </w:p>
    <w:p w:rsidR="00946D54" w:rsidRPr="00A90575" w:rsidRDefault="00946D54" w:rsidP="0093132C">
      <w:pPr>
        <w:pStyle w:val="aff5"/>
      </w:pPr>
      <w:r w:rsidRPr="00A90575">
        <w:t>2.在【克隆虚拟机】页面，选择克隆类型为“克隆为虚拟机”；</w:t>
      </w:r>
    </w:p>
    <w:p w:rsidR="00946D54" w:rsidRPr="00A90575" w:rsidRDefault="00946D54" w:rsidP="0093132C">
      <w:pPr>
        <w:pStyle w:val="afff4"/>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5D563DB6" wp14:editId="508A6009">
            <wp:extent cx="3804285" cy="2520315"/>
            <wp:effectExtent l="0" t="0" r="0" b="0"/>
            <wp:docPr id="26"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04285" cy="2520315"/>
                    </a:xfrm>
                    <a:prstGeom prst="rect">
                      <a:avLst/>
                    </a:prstGeom>
                    <a:noFill/>
                    <a:ln>
                      <a:noFill/>
                    </a:ln>
                  </pic:spPr>
                </pic:pic>
              </a:graphicData>
            </a:graphic>
          </wp:inline>
        </w:drawing>
      </w:r>
    </w:p>
    <w:p w:rsidR="00946D54" w:rsidRPr="007A5E5F" w:rsidRDefault="00946D54" w:rsidP="00641A89">
      <w:pPr>
        <w:pStyle w:val="affd"/>
      </w:pPr>
      <w:bookmarkStart w:id="76" w:name="_Toc18057947"/>
      <w:bookmarkStart w:id="77" w:name="_Toc18254170"/>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0</w:t>
      </w:r>
      <w:r>
        <w:fldChar w:fldCharType="end"/>
      </w:r>
      <w:r w:rsidRPr="007A5E5F">
        <w:t xml:space="preserve"> 选择克隆类型</w:t>
      </w:r>
      <w:bookmarkEnd w:id="76"/>
      <w:bookmarkEnd w:id="77"/>
    </w:p>
    <w:p w:rsidR="00946D54" w:rsidRPr="00A90575" w:rsidRDefault="00946D54" w:rsidP="0093132C">
      <w:pPr>
        <w:pStyle w:val="aff5"/>
      </w:pPr>
      <w:r w:rsidRPr="00A90575">
        <w:t>3.在【克隆虚拟机】页面，填写新虚拟机名称，点击【完成】即可。</w:t>
      </w:r>
    </w:p>
    <w:p w:rsidR="00946D54" w:rsidRPr="00A90575" w:rsidRDefault="00946D54" w:rsidP="0093132C">
      <w:pPr>
        <w:pStyle w:val="afff4"/>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679308D7" wp14:editId="0EC71C91">
            <wp:extent cx="3810000" cy="2514600"/>
            <wp:effectExtent l="0" t="0" r="0" b="0"/>
            <wp:docPr id="27"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10000" cy="2514600"/>
                    </a:xfrm>
                    <a:prstGeom prst="rect">
                      <a:avLst/>
                    </a:prstGeom>
                    <a:noFill/>
                    <a:ln>
                      <a:noFill/>
                    </a:ln>
                  </pic:spPr>
                </pic:pic>
              </a:graphicData>
            </a:graphic>
          </wp:inline>
        </w:drawing>
      </w:r>
    </w:p>
    <w:p w:rsidR="00946D54" w:rsidRPr="007A5E5F" w:rsidRDefault="00946D54" w:rsidP="00641A89">
      <w:pPr>
        <w:pStyle w:val="affd"/>
      </w:pPr>
      <w:bookmarkStart w:id="78" w:name="_Toc18057948"/>
      <w:bookmarkStart w:id="79" w:name="_Toc1825417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1</w:t>
      </w:r>
      <w:r>
        <w:fldChar w:fldCharType="end"/>
      </w:r>
      <w:r w:rsidRPr="007A5E5F">
        <w:t>填写克隆虚拟机名称</w:t>
      </w:r>
      <w:bookmarkEnd w:id="78"/>
      <w:bookmarkEnd w:id="79"/>
    </w:p>
    <w:p w:rsidR="00946D54" w:rsidRPr="00A90575" w:rsidRDefault="00946D54" w:rsidP="0093132C">
      <w:pPr>
        <w:pStyle w:val="4"/>
      </w:pPr>
      <w:bookmarkStart w:id="80" w:name="_Ref17708754"/>
      <w:r w:rsidRPr="00A90575">
        <w:t>虚拟机配置</w:t>
      </w:r>
      <w:bookmarkEnd w:id="80"/>
    </w:p>
    <w:p w:rsidR="00946D54" w:rsidRPr="00A90575" w:rsidRDefault="00946D54" w:rsidP="0093132C">
      <w:pPr>
        <w:pStyle w:val="aff5"/>
      </w:pPr>
      <w:r w:rsidRPr="00A90575">
        <w:t>虚拟机配置包括虚拟机管理中心的各项策略，如：虚拟机CPU配置，虚拟机内存配置，虚拟机网卡配置，虚拟机磁盘配置以及虚拟机光驱配置。此外虚拟机可以添加或删除各项硬件设备以满足用户各项需求，并且部分操作系统支持硬件设备的热添加，如CPU、内存、磁盘等虚拟硬件设备。</w:t>
      </w:r>
    </w:p>
    <w:p w:rsidR="00946D54" w:rsidRPr="00A90575" w:rsidRDefault="00946D54" w:rsidP="00946D54">
      <w:pPr>
        <w:pStyle w:val="aff5"/>
        <w:numPr>
          <w:ilvl w:val="0"/>
          <w:numId w:val="16"/>
        </w:numPr>
        <w:ind w:firstLineChars="0"/>
      </w:pPr>
      <w:r w:rsidRPr="00A90575">
        <w:t>虚拟机摘要</w:t>
      </w:r>
    </w:p>
    <w:p w:rsidR="00946D54" w:rsidRPr="00A90575" w:rsidRDefault="00946D54" w:rsidP="0093132C">
      <w:pPr>
        <w:pStyle w:val="aff5"/>
      </w:pPr>
      <w:r w:rsidRPr="00A90575">
        <w:t>虚拟机摘要的查看有两种方式：</w:t>
      </w:r>
    </w:p>
    <w:p w:rsidR="00946D54" w:rsidRPr="00A90575" w:rsidRDefault="00946D54" w:rsidP="0093132C">
      <w:pPr>
        <w:pStyle w:val="aff5"/>
      </w:pPr>
      <w:r w:rsidRPr="00A90575">
        <w:t>1）在主界面点击【虚拟机】，在虚拟机列表中选中需要查看摘要的虚拟机，即可查看该虚拟机摘要信息；</w:t>
      </w:r>
    </w:p>
    <w:p w:rsidR="00946D54" w:rsidRPr="00A90575" w:rsidRDefault="00946D54" w:rsidP="0093132C">
      <w:pPr>
        <w:pStyle w:val="aff5"/>
      </w:pPr>
      <w:r w:rsidRPr="00A90575">
        <w:t>2）在虚拟机列表中选择指定的虚拟机，然后在虚拟机操作菜单栏中选择【编辑虚拟机】进入编辑虚拟机的弹出框，即可查看和编辑虚拟机摘要。</w:t>
      </w:r>
    </w:p>
    <w:p w:rsidR="00946D54" w:rsidRPr="00A90575" w:rsidRDefault="00946D54" w:rsidP="0093132C">
      <w:pPr>
        <w:pStyle w:val="aff5"/>
      </w:pPr>
      <w:r w:rsidRPr="00A90575">
        <w:t>【摘要】部分为虚拟机相关的基本配置，包括：</w:t>
      </w:r>
    </w:p>
    <w:p w:rsidR="00946D54" w:rsidRPr="00A90575" w:rsidRDefault="00946D54" w:rsidP="0093132C">
      <w:pPr>
        <w:pStyle w:val="aff5"/>
      </w:pPr>
      <w:r w:rsidRPr="00A90575">
        <w:t>1.【名称】：用于设置虚拟机的名称。</w:t>
      </w:r>
    </w:p>
    <w:p w:rsidR="00946D54" w:rsidRPr="00A90575" w:rsidRDefault="00946D54" w:rsidP="0093132C">
      <w:pPr>
        <w:pStyle w:val="aff5"/>
      </w:pPr>
      <w:r w:rsidRPr="00A90575">
        <w:t>2.【虚拟机ID】：虚拟机的顺序编号，用来标明虚拟机的编号属性。</w:t>
      </w:r>
    </w:p>
    <w:p w:rsidR="00946D54" w:rsidRPr="00A90575" w:rsidRDefault="00946D54" w:rsidP="0093132C">
      <w:pPr>
        <w:pStyle w:val="aff5"/>
      </w:pPr>
      <w:r w:rsidRPr="00A90575">
        <w:t>3.【虚拟机类型】：显示虚拟机的具体类型是普通虚拟机或系统虚拟机。</w:t>
      </w:r>
    </w:p>
    <w:p w:rsidR="00946D54" w:rsidRPr="00A90575" w:rsidRDefault="00946D54" w:rsidP="0093132C">
      <w:pPr>
        <w:pStyle w:val="aff5"/>
      </w:pPr>
      <w:r w:rsidRPr="00A90575">
        <w:t>4.【状态】：显示虚拟机当前的状态是运行或关闭。</w:t>
      </w:r>
    </w:p>
    <w:p w:rsidR="00946D54" w:rsidRPr="00A90575" w:rsidRDefault="00946D54" w:rsidP="0093132C">
      <w:pPr>
        <w:pStyle w:val="aff5"/>
      </w:pPr>
      <w:r w:rsidRPr="00A90575">
        <w:t>5.【运行时间】：显示虚拟机运行时间信息。</w:t>
      </w:r>
    </w:p>
    <w:p w:rsidR="00946D54" w:rsidRPr="00A90575" w:rsidRDefault="00946D54" w:rsidP="0093132C">
      <w:pPr>
        <w:pStyle w:val="aff5"/>
      </w:pPr>
      <w:r w:rsidRPr="00A90575">
        <w:t>6.【操作系统】：显示虚拟机的具体操作系统信息。</w:t>
      </w:r>
    </w:p>
    <w:p w:rsidR="00946D54" w:rsidRPr="00A90575" w:rsidRDefault="00946D54" w:rsidP="0093132C">
      <w:pPr>
        <w:pStyle w:val="aff5"/>
      </w:pPr>
      <w:r w:rsidRPr="00A90575">
        <w:t>7.【主机】：显示当前虚拟机所属的具体主机，点击进去可以查看主机信息。</w:t>
      </w:r>
    </w:p>
    <w:p w:rsidR="00946D54" w:rsidRPr="00A90575" w:rsidRDefault="00946D54" w:rsidP="0093132C">
      <w:pPr>
        <w:pStyle w:val="aff5"/>
      </w:pPr>
      <w:r w:rsidRPr="00A90575">
        <w:t>8.【引导选项】：默认为硬盘启动，当虚拟机硬盘中没有安装操作系统时，虚拟机开机后会自动从光盘引导进入操作系统安装界面，也可直接选择光盘启动以及网络启动等不同虚拟机启动方式。</w:t>
      </w:r>
    </w:p>
    <w:p w:rsidR="00946D54" w:rsidRPr="00A90575" w:rsidRDefault="00946D54" w:rsidP="0093132C">
      <w:pPr>
        <w:pStyle w:val="aff5"/>
      </w:pPr>
      <w:r w:rsidRPr="00A90575">
        <w:t>9.【引导延迟】：为系统BIOS等待时间，以供用户选择进入虚拟机BIOS界面，默认为0毫秒。</w:t>
      </w:r>
    </w:p>
    <w:p w:rsidR="00946D54" w:rsidRPr="00A90575" w:rsidRDefault="00946D54" w:rsidP="0093132C">
      <w:pPr>
        <w:pStyle w:val="aff5"/>
      </w:pPr>
      <w:r w:rsidRPr="00A90575">
        <w:t>10.【VNC密码】：为用户打开虚拟机控制台时所需要的密码，默认为root。</w:t>
      </w:r>
    </w:p>
    <w:p w:rsidR="00946D54" w:rsidRPr="00A90575" w:rsidRDefault="00946D54" w:rsidP="0093132C">
      <w:pPr>
        <w:pStyle w:val="aff5"/>
      </w:pPr>
      <w:r w:rsidRPr="00A90575">
        <w:t>11.【VNC共享策略】：分为【独占】、【强制共享】和【共享】，用于设置虚拟机客户端的访问策略。</w:t>
      </w:r>
    </w:p>
    <w:p w:rsidR="00946D54" w:rsidRPr="00A90575" w:rsidRDefault="00946D54" w:rsidP="0093132C">
      <w:pPr>
        <w:pStyle w:val="aff5"/>
      </w:pPr>
      <w:r w:rsidRPr="00A90575">
        <w:t>【独占】是指将虚拟机控制台访问策略设置为“独占”，如果一个VNC客户端没有配置为“共享”模式，那么在访问该虚拟机的控制台时，只允许一个配置为“共享”模式的VNC客户端访问该虚拟机的控制台；</w:t>
      </w:r>
    </w:p>
    <w:p w:rsidR="00946D54" w:rsidRPr="00A90575" w:rsidRDefault="00946D54" w:rsidP="0093132C">
      <w:pPr>
        <w:pStyle w:val="aff5"/>
      </w:pPr>
      <w:r w:rsidRPr="00A90575">
        <w:t>【强制共享】是指将虚拟机控制台访问策略设置为“强制共享”，只有VNC客户端设置为“共享”模式，才可以访问指定虚拟机的控制台；</w:t>
      </w:r>
    </w:p>
    <w:p w:rsidR="00946D54" w:rsidRPr="00A90575" w:rsidRDefault="00946D54" w:rsidP="0093132C">
      <w:pPr>
        <w:pStyle w:val="aff5"/>
      </w:pPr>
      <w:r w:rsidRPr="00A90575">
        <w:t>【共享】是指将虚拟机控制台访问策略设置为“共享”，此时可以忽略VNC客户端的配置，可同时运行多个客户端访问虚拟机控制台。</w:t>
      </w:r>
    </w:p>
    <w:p w:rsidR="00946D54" w:rsidRPr="00A90575" w:rsidRDefault="00946D54" w:rsidP="0093132C">
      <w:pPr>
        <w:pStyle w:val="aff5"/>
      </w:pPr>
      <w:r w:rsidRPr="00A90575">
        <w:t>12.【CPU模式】：为虚拟机CPU所属的架构类型，其最高架构类型与所在主机架构类型相同，默认为自适应，即与主机的CPU模式相同，也可进行自定义设置，选择所需的CPU模式，需要注意的是处于CONROE和PENRYN模式下的虚拟机进行CPU热插时会导致系统不稳定，并且Windows 2012可能在某些较低级别的CPU模式下无法正常运行。</w:t>
      </w:r>
    </w:p>
    <w:p w:rsidR="00946D54" w:rsidRPr="00A90575" w:rsidRDefault="00946D54" w:rsidP="0093132C">
      <w:pPr>
        <w:pStyle w:val="aff5"/>
      </w:pPr>
      <w:r w:rsidRPr="00A90575">
        <w:t>13.【崩溃恢复策略】：分为不处理，重启，关机和HA，即当虚拟机蓝屏时，会自动对虚拟机进行重启、关机或HA策略，默认为不处理。</w:t>
      </w:r>
    </w:p>
    <w:p w:rsidR="00946D54" w:rsidRPr="00A90575" w:rsidRDefault="00946D54" w:rsidP="0093132C">
      <w:pPr>
        <w:pStyle w:val="aff5"/>
      </w:pPr>
      <w:r w:rsidRPr="00A90575">
        <w:t>14.【时钟策略】：虚拟机的时钟是同步主机的时钟，可以将虚拟机的时钟策略设置为同步主机的UTC时钟和本地时钟。</w:t>
      </w:r>
    </w:p>
    <w:p w:rsidR="00946D54" w:rsidRPr="00A90575" w:rsidRDefault="00946D54" w:rsidP="0093132C">
      <w:pPr>
        <w:pStyle w:val="aff5"/>
      </w:pPr>
      <w:r w:rsidRPr="00A90575">
        <w:t>15.【迁移许可】：虚拟机在不同主机之间迁移的许可证，默认为打开状态，在为虚拟机绑定物理CPU或增加主机设备后，该许可会自动关闭。</w:t>
      </w:r>
    </w:p>
    <w:p w:rsidR="00946D54" w:rsidRPr="00A90575" w:rsidRDefault="00946D54" w:rsidP="00946D54">
      <w:pPr>
        <w:pStyle w:val="aff5"/>
        <w:numPr>
          <w:ilvl w:val="0"/>
          <w:numId w:val="16"/>
        </w:numPr>
        <w:ind w:firstLineChars="0"/>
      </w:pPr>
      <w:r w:rsidRPr="00A90575">
        <w:t>虚拟机CPU</w:t>
      </w:r>
    </w:p>
    <w:p w:rsidR="00946D54" w:rsidRPr="00A90575" w:rsidRDefault="00946D54" w:rsidP="0093132C">
      <w:pPr>
        <w:pStyle w:val="aff5"/>
      </w:pPr>
      <w:r w:rsidRPr="00A90575">
        <w:t>虚拟机CPU相关配置可通过点击虚拟机页面中的【编辑虚拟机】，进而进入CPU编辑界面来进行编辑，包括虚拟机CPU数量以及是否打开CPU热插拔，虚拟机插槽数，虚拟机CPU份额CPU限制以及虚拟机CPU与物理CPU绑定关系：</w:t>
      </w:r>
    </w:p>
    <w:p w:rsidR="00946D54" w:rsidRPr="00A90575" w:rsidRDefault="00946D54" w:rsidP="0093132C">
      <w:pPr>
        <w:pStyle w:val="aff5"/>
      </w:pPr>
      <w:r w:rsidRPr="00A90575">
        <w:t>【CPU份额】：虚拟机CPU份额可设定为高、正常、低三个档位，当主机中的CPU资源紧张进而发生虚拟机之间抢占CPU资源时，主机会按照所设定的CPU份额来设定每一个虚拟机所能够占用的CPU资源。</w:t>
      </w:r>
    </w:p>
    <w:p w:rsidR="00946D54" w:rsidRPr="00A90575" w:rsidRDefault="00946D54" w:rsidP="0093132C">
      <w:pPr>
        <w:pStyle w:val="aff5"/>
      </w:pPr>
      <w:r w:rsidRPr="00A90575">
        <w:t>【CPU限制】：控制虚拟机占用主机物理CPU资源的上限。值可以设置为指定数值，或者设置为不限。CPU限制值设置的越大，虚拟机占用的主机物理资源就越多。</w:t>
      </w:r>
    </w:p>
    <w:p w:rsidR="00946D54" w:rsidRPr="00A90575" w:rsidRDefault="00946D54" w:rsidP="0093132C">
      <w:pPr>
        <w:pStyle w:val="aff5"/>
      </w:pPr>
      <w:r w:rsidRPr="00A90575">
        <w:t>【开启CPU热插拔】：设定虚拟机CPU数量来提高虚拟机的硬件性能，同时也可以打开虚拟机热插拔开关，以在虚拟机正常运行时依然能够为虚拟机添加CPU，其中可添加的最大CPU个数为虚拟机开机时CPU个数的2倍，即当虚拟机开机时为4个CPU且开启了CPU热插，则虚拟机开机后可增加到的CPU数量最大为8个。</w:t>
      </w:r>
    </w:p>
    <w:p w:rsidR="00946D54" w:rsidRPr="00A90575" w:rsidRDefault="00946D54" w:rsidP="0093132C">
      <w:pPr>
        <w:pStyle w:val="afff4"/>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79F8ED7" wp14:editId="0F378F5F">
            <wp:extent cx="4314190" cy="2872105"/>
            <wp:effectExtent l="0" t="0" r="0" b="0"/>
            <wp:docPr id="28" name="图片 175" descr="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5" descr="7.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14190" cy="2872105"/>
                    </a:xfrm>
                    <a:prstGeom prst="rect">
                      <a:avLst/>
                    </a:prstGeom>
                    <a:noFill/>
                    <a:ln>
                      <a:noFill/>
                    </a:ln>
                  </pic:spPr>
                </pic:pic>
              </a:graphicData>
            </a:graphic>
          </wp:inline>
        </w:drawing>
      </w:r>
    </w:p>
    <w:p w:rsidR="00946D54" w:rsidRPr="00A90575" w:rsidRDefault="00946D54" w:rsidP="0093132C">
      <w:pPr>
        <w:pStyle w:val="afff2"/>
        <w:rPr>
          <w:rFonts w:ascii="Times New Roman" w:eastAsiaTheme="majorEastAsia" w:hAnsi="Times New Roman"/>
        </w:rPr>
      </w:pPr>
      <w:bookmarkStart w:id="81" w:name="_Toc18057949"/>
      <w:bookmarkStart w:id="82" w:name="_Toc1825417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2</w:t>
      </w:r>
      <w:r>
        <w:fldChar w:fldCharType="end"/>
      </w:r>
      <w:r w:rsidRPr="00A90575">
        <w:rPr>
          <w:rFonts w:ascii="Times New Roman" w:eastAsiaTheme="majorEastAsia" w:hAnsi="Times New Roman"/>
        </w:rPr>
        <w:t>虚拟机</w:t>
      </w:r>
      <w:r w:rsidRPr="00A90575">
        <w:rPr>
          <w:rFonts w:ascii="Times New Roman" w:eastAsiaTheme="majorEastAsia" w:hAnsi="Times New Roman"/>
        </w:rPr>
        <w:t>CPU</w:t>
      </w:r>
      <w:r w:rsidRPr="00A90575">
        <w:rPr>
          <w:rFonts w:ascii="Times New Roman" w:eastAsiaTheme="majorEastAsia" w:hAnsi="Times New Roman"/>
        </w:rPr>
        <w:t>热添加</w:t>
      </w:r>
      <w:bookmarkEnd w:id="81"/>
      <w:bookmarkEnd w:id="82"/>
    </w:p>
    <w:p w:rsidR="00946D54" w:rsidRPr="00A90575" w:rsidRDefault="00946D54" w:rsidP="0093132C">
      <w:pPr>
        <w:pStyle w:val="aff5"/>
      </w:pPr>
      <w:r w:rsidRPr="00A90575">
        <w:t>【每个插槽的核数】：设定每个插槽的内核数，设定后插槽数会随着内核数的变化而变化，二者相乘的值为当前CPU的数量。</w:t>
      </w:r>
    </w:p>
    <w:p w:rsidR="00946D54" w:rsidRPr="00A90575" w:rsidRDefault="00946D54" w:rsidP="0093132C">
      <w:pPr>
        <w:pStyle w:val="aff5"/>
      </w:pPr>
      <w:r w:rsidRPr="00A90575">
        <w:t>【绑定CPU】：可以将虚拟机的CPU绑定在主机物理CPU上，以提高虚拟机的性能。</w:t>
      </w:r>
    </w:p>
    <w:p w:rsidR="00946D54" w:rsidRPr="00A90575" w:rsidRDefault="00946D54" w:rsidP="0093132C">
      <w:pPr>
        <w:pStyle w:val="afff4"/>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6183EB01" wp14:editId="1CDB67BF">
            <wp:extent cx="4296410" cy="2872105"/>
            <wp:effectExtent l="0" t="0" r="0" b="0"/>
            <wp:docPr id="38" name="图片 177" descr="7.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7" descr="7.3.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96410" cy="2872105"/>
                    </a:xfrm>
                    <a:prstGeom prst="rect">
                      <a:avLst/>
                    </a:prstGeom>
                    <a:noFill/>
                    <a:ln>
                      <a:noFill/>
                    </a:ln>
                  </pic:spPr>
                </pic:pic>
              </a:graphicData>
            </a:graphic>
          </wp:inline>
        </w:drawing>
      </w:r>
    </w:p>
    <w:p w:rsidR="00946D54" w:rsidRPr="007A5E5F" w:rsidRDefault="00946D54" w:rsidP="00641A89">
      <w:pPr>
        <w:pStyle w:val="affd"/>
      </w:pPr>
      <w:bookmarkStart w:id="83" w:name="_Toc18057950"/>
      <w:bookmarkStart w:id="84" w:name="_Toc1825417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3</w:t>
      </w:r>
      <w:r>
        <w:fldChar w:fldCharType="end"/>
      </w:r>
      <w:r w:rsidRPr="007A5E5F">
        <w:t xml:space="preserve"> 虚拟机CPU绑定</w:t>
      </w:r>
      <w:bookmarkEnd w:id="83"/>
      <w:bookmarkEnd w:id="84"/>
    </w:p>
    <w:p w:rsidR="00946D54" w:rsidRPr="00A90575" w:rsidRDefault="00946D54" w:rsidP="00946D54">
      <w:pPr>
        <w:pStyle w:val="aff5"/>
        <w:numPr>
          <w:ilvl w:val="0"/>
          <w:numId w:val="16"/>
        </w:numPr>
        <w:ind w:firstLineChars="0"/>
      </w:pPr>
      <w:r w:rsidRPr="00A90575">
        <w:t>虚拟机内存</w:t>
      </w:r>
    </w:p>
    <w:p w:rsidR="00946D54" w:rsidRPr="00A90575" w:rsidRDefault="00946D54" w:rsidP="0093132C">
      <w:pPr>
        <w:pStyle w:val="aff5"/>
      </w:pPr>
      <w:r w:rsidRPr="00A90575">
        <w:t>点击虚拟机页面中的【编辑虚拟机】，找到对应的内存编辑页面，可对虚拟机的内存进行编辑。在虚拟机关机状态下，可编辑虚拟机内存大小以及开启内存热添加的开关，若内存热添加处于开启状态，则虚拟机在启动后可以在线添加内存以供使用。</w:t>
      </w:r>
    </w:p>
    <w:p w:rsidR="00946D54" w:rsidRPr="00A90575" w:rsidRDefault="00946D54" w:rsidP="0093132C">
      <w:pPr>
        <w:pStyle w:val="aff5"/>
      </w:pPr>
      <w:r w:rsidRPr="00A90575">
        <w:t>【内存预留】：可为虚拟机预留主机实际可用内存，不被其它任务所抢占。</w:t>
      </w:r>
    </w:p>
    <w:p w:rsidR="00946D54" w:rsidRPr="00A90575" w:rsidRDefault="00946D54" w:rsidP="0093132C">
      <w:pPr>
        <w:pStyle w:val="aff5"/>
      </w:pPr>
      <w:r w:rsidRPr="00A90575">
        <w:t>【内存气泡】：开启内存气泡功能后，可以通过balloon技术动态调整虚拟机内存，进行按需分配。</w:t>
      </w:r>
    </w:p>
    <w:p w:rsidR="00946D54" w:rsidRPr="00A90575" w:rsidRDefault="00946D54" w:rsidP="0093132C">
      <w:pPr>
        <w:pStyle w:val="afff4"/>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2827D0D2" wp14:editId="1A82D83D">
            <wp:extent cx="4566285" cy="3036570"/>
            <wp:effectExtent l="0" t="0" r="0" b="0"/>
            <wp:docPr id="39"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66285" cy="3036570"/>
                    </a:xfrm>
                    <a:prstGeom prst="rect">
                      <a:avLst/>
                    </a:prstGeom>
                    <a:noFill/>
                    <a:ln>
                      <a:noFill/>
                    </a:ln>
                  </pic:spPr>
                </pic:pic>
              </a:graphicData>
            </a:graphic>
          </wp:inline>
        </w:drawing>
      </w:r>
    </w:p>
    <w:p w:rsidR="00946D54" w:rsidRPr="007A5E5F" w:rsidRDefault="00946D54" w:rsidP="00641A89">
      <w:pPr>
        <w:pStyle w:val="affd"/>
      </w:pPr>
      <w:bookmarkStart w:id="85" w:name="_Toc18057951"/>
      <w:bookmarkStart w:id="86" w:name="_Toc1825417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4</w:t>
      </w:r>
      <w:r>
        <w:fldChar w:fldCharType="end"/>
      </w:r>
      <w:r w:rsidRPr="007A5E5F">
        <w:t>虚拟机内存配置</w:t>
      </w:r>
      <w:bookmarkEnd w:id="85"/>
      <w:bookmarkEnd w:id="86"/>
    </w:p>
    <w:p w:rsidR="00946D54" w:rsidRPr="00A90575" w:rsidRDefault="00946D54" w:rsidP="00946D54">
      <w:pPr>
        <w:pStyle w:val="aff5"/>
        <w:numPr>
          <w:ilvl w:val="0"/>
          <w:numId w:val="16"/>
        </w:numPr>
        <w:ind w:firstLineChars="0"/>
      </w:pPr>
      <w:r w:rsidRPr="00A90575">
        <w:t>虚拟机网卡</w:t>
      </w:r>
    </w:p>
    <w:p w:rsidR="00946D54" w:rsidRPr="00A90575" w:rsidRDefault="00946D54" w:rsidP="0093132C">
      <w:pPr>
        <w:pStyle w:val="aff5"/>
      </w:pPr>
      <w:r w:rsidRPr="00A90575">
        <w:t>虚拟机网卡的操作需要选中要编辑的虚拟机，点击虚拟机页面中的【编辑虚拟机】，找到网卡页面，选中需要进行编辑的网卡进行编辑操作，用户还可以在网卡配置界面中点击左下角【添加硬件】按钮，选择【网卡】来为虚拟机添加一块网络设备。</w:t>
      </w:r>
    </w:p>
    <w:p w:rsidR="00946D54" w:rsidRPr="00A90575" w:rsidRDefault="00946D54" w:rsidP="00946D54">
      <w:pPr>
        <w:pStyle w:val="aff5"/>
        <w:numPr>
          <w:ilvl w:val="0"/>
          <w:numId w:val="25"/>
        </w:numPr>
        <w:ind w:firstLineChars="0"/>
      </w:pPr>
      <w:r w:rsidRPr="00A90575">
        <w:rPr>
          <w:rStyle w:val="affff"/>
          <w:rFonts w:eastAsiaTheme="majorEastAsia"/>
        </w:rPr>
        <w:t>基础网络</w:t>
      </w:r>
    </w:p>
    <w:p w:rsidR="00946D54" w:rsidRPr="00A90575" w:rsidRDefault="00946D54" w:rsidP="0093132C">
      <w:pPr>
        <w:pStyle w:val="aff5"/>
      </w:pPr>
      <w:r w:rsidRPr="00A90575">
        <w:t>虚拟机使用x-inCloud网络时首先需要根据不同的网络场景进行虚拟交换机的创建，并在虚拟交换机上创建连接虚拟机时的业务网络，x-inCloud将在虚拟交换机上创建的业务网络统称为基础网络。x-inCloud业务网络支持的VLAN分为两种，一种是可配置的1-4094的VLAN，另外一种可以配置的VLAN为允许所有VLAN通过的Trunk模式，x-inCloud将这种VLAN定义为trunk all；在虚拟机配置添加网卡时，选择基础网络，并选择交换机类型、交换机名称以及交换机上存在的业务网络，另外，系统同时支持虚拟机选择连接VLAN为0的管理网络manageNetwork；虚拟机选择连接普通虚拟交换机和macvtap虚拟交换机时可以指定网卡的类型，包括virtio、e1000、rtl8139，在使用macvtap虚拟交换机时，只有virtio类型的网卡支持组播；如果用户的虚拟机操作系统为Windows时，使用virtio类型的网卡或者连接SR-IOV虚拟交换机时需要安装相对应的驱动；</w:t>
      </w:r>
    </w:p>
    <w:p w:rsidR="00946D54" w:rsidRPr="00A90575" w:rsidRDefault="00946D54" w:rsidP="0093132C">
      <w:pPr>
        <w:pStyle w:val="aff5"/>
      </w:pPr>
      <w:r w:rsidRPr="00A90575">
        <w:t>用户可以在配置虚拟机网卡时指定MAC地址或者选择自动获取MAC地址，还可以针对虚拟机的网卡进行IP/MAC绑定配置，配置IP/MAC地址绑定之后，在虚拟机内部，只允许配置IP/MAC绑定的IP地址可以访问网络；</w:t>
      </w:r>
    </w:p>
    <w:p w:rsidR="00946D54" w:rsidRPr="00A90575" w:rsidRDefault="00946D54" w:rsidP="0093132C">
      <w:pPr>
        <w:pStyle w:val="aff5"/>
      </w:pPr>
      <w:r w:rsidRPr="00A90575">
        <w:rPr>
          <w:noProof/>
        </w:rPr>
        <w:drawing>
          <wp:inline distT="0" distB="0" distL="0" distR="0" wp14:anchorId="28AE6EBC" wp14:editId="46DADC37">
            <wp:extent cx="4278630" cy="2830830"/>
            <wp:effectExtent l="0" t="0" r="0" b="0"/>
            <wp:docPr id="552"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78630" cy="2830830"/>
                    </a:xfrm>
                    <a:prstGeom prst="rect">
                      <a:avLst/>
                    </a:prstGeom>
                    <a:noFill/>
                    <a:ln>
                      <a:noFill/>
                    </a:ln>
                  </pic:spPr>
                </pic:pic>
              </a:graphicData>
            </a:graphic>
          </wp:inline>
        </w:drawing>
      </w:r>
    </w:p>
    <w:p w:rsidR="00946D54" w:rsidRPr="007A5E5F" w:rsidRDefault="00946D54" w:rsidP="00641A89">
      <w:pPr>
        <w:pStyle w:val="affd"/>
      </w:pPr>
      <w:bookmarkStart w:id="87" w:name="_Toc18057952"/>
      <w:bookmarkStart w:id="88" w:name="_Toc1825417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5</w:t>
      </w:r>
      <w:r>
        <w:fldChar w:fldCharType="end"/>
      </w:r>
      <w:r w:rsidRPr="007A5E5F">
        <w:t>网卡配置中的基础网路配置</w:t>
      </w:r>
      <w:bookmarkEnd w:id="87"/>
      <w:bookmarkEnd w:id="88"/>
    </w:p>
    <w:p w:rsidR="00946D54" w:rsidRPr="00A90575" w:rsidRDefault="00946D54" w:rsidP="00946D54">
      <w:pPr>
        <w:pStyle w:val="aff5"/>
        <w:numPr>
          <w:ilvl w:val="0"/>
          <w:numId w:val="25"/>
        </w:numPr>
        <w:ind w:firstLineChars="0"/>
      </w:pPr>
      <w:r w:rsidRPr="00A90575">
        <w:rPr>
          <w:rStyle w:val="affff"/>
          <w:rFonts w:eastAsiaTheme="majorEastAsia"/>
        </w:rPr>
        <w:t>直通网络</w:t>
      </w:r>
    </w:p>
    <w:p w:rsidR="00946D54" w:rsidRPr="00A90575" w:rsidRDefault="00946D54" w:rsidP="0093132C">
      <w:pPr>
        <w:pStyle w:val="aff5"/>
      </w:pPr>
      <w:r w:rsidRPr="00A90575">
        <w:t>直通网络不同于基础网络，虚拟机连接直通网络时，需要指定一个物理网卡，配置完成之后，系统会将指定的物理网卡透传给虚拟机使用，直通网络不支持VLAN配置；直通网络不需要用户创建，用户在虚拟机网卡配置时可以直接选择直通网络并分配一个可用的物理网卡；虚拟机连接直通网络时，需要在计算节点BIOS中开启VT-d；在虚拟机配置中添加网卡时，选择直通网络，根据需要，选择主机上的网卡，完成虚拟机网卡的配置。</w:t>
      </w:r>
    </w:p>
    <w:p w:rsidR="00946D54" w:rsidRPr="00A90575" w:rsidRDefault="00946D54" w:rsidP="0093132C">
      <w:pPr>
        <w:pStyle w:val="afff4"/>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553F137B" wp14:editId="6FDB25EE">
            <wp:extent cx="4255770" cy="2977515"/>
            <wp:effectExtent l="0" t="0" r="0" b="0"/>
            <wp:docPr id="553"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55770" cy="2977515"/>
                    </a:xfrm>
                    <a:prstGeom prst="rect">
                      <a:avLst/>
                    </a:prstGeom>
                    <a:noFill/>
                    <a:ln>
                      <a:noFill/>
                    </a:ln>
                  </pic:spPr>
                </pic:pic>
              </a:graphicData>
            </a:graphic>
          </wp:inline>
        </w:drawing>
      </w:r>
    </w:p>
    <w:p w:rsidR="00946D54" w:rsidRPr="007A5E5F" w:rsidRDefault="00946D54" w:rsidP="00641A89">
      <w:pPr>
        <w:pStyle w:val="affd"/>
      </w:pPr>
      <w:bookmarkStart w:id="89" w:name="_Toc18057953"/>
      <w:bookmarkStart w:id="90" w:name="_Toc1825417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6</w:t>
      </w:r>
      <w:r>
        <w:fldChar w:fldCharType="end"/>
      </w:r>
      <w:r w:rsidRPr="007A5E5F">
        <w:t xml:space="preserve"> 网卡配置中的直通网络配置</w:t>
      </w:r>
      <w:bookmarkEnd w:id="89"/>
      <w:bookmarkEnd w:id="90"/>
    </w:p>
    <w:p w:rsidR="00946D54" w:rsidRPr="0073580B" w:rsidRDefault="00946D54" w:rsidP="00946D54">
      <w:pPr>
        <w:pStyle w:val="aff5"/>
        <w:numPr>
          <w:ilvl w:val="0"/>
          <w:numId w:val="25"/>
        </w:numPr>
        <w:ind w:firstLineChars="0"/>
        <w:rPr>
          <w:b/>
        </w:rPr>
      </w:pPr>
      <w:r w:rsidRPr="0073580B">
        <w:rPr>
          <w:b/>
        </w:rPr>
        <w:t>高级网络</w:t>
      </w:r>
    </w:p>
    <w:p w:rsidR="00946D54" w:rsidRPr="00A90575" w:rsidRDefault="00946D54" w:rsidP="0093132C">
      <w:pPr>
        <w:pStyle w:val="aff5"/>
      </w:pPr>
      <w:r w:rsidRPr="00A90575">
        <w:t>x-inCloud允许为虚拟机网卡配置高级网络，即SDN网络，以实现更多的网络功能。为虚拟机配置高级网络前，需要在SDN网络部分做高级网络的配置。</w:t>
      </w:r>
    </w:p>
    <w:p w:rsidR="00946D54" w:rsidRPr="00A90575" w:rsidRDefault="00946D54" w:rsidP="0093132C">
      <w:pPr>
        <w:pStyle w:val="aff5"/>
      </w:pPr>
      <w:r w:rsidRPr="00A90575">
        <w:t>配置参数：</w:t>
      </w:r>
    </w:p>
    <w:p w:rsidR="00946D54" w:rsidRPr="00A90575" w:rsidRDefault="00946D54" w:rsidP="0093132C">
      <w:pPr>
        <w:pStyle w:val="aff5"/>
      </w:pPr>
      <w:r w:rsidRPr="00A90575">
        <w:t>【网络】：网络的类型选择高级网络，并选择已存在的网络；</w:t>
      </w:r>
    </w:p>
    <w:p w:rsidR="00946D54" w:rsidRPr="00A90575" w:rsidRDefault="00946D54" w:rsidP="0093132C">
      <w:pPr>
        <w:pStyle w:val="aff5"/>
      </w:pPr>
      <w:r w:rsidRPr="00A90575">
        <w:t>【网卡类型】：可以选择virtio，e1000和rtl8139三种类型；</w:t>
      </w:r>
    </w:p>
    <w:p w:rsidR="00946D54" w:rsidRPr="00A90575" w:rsidRDefault="00946D54" w:rsidP="0093132C">
      <w:pPr>
        <w:pStyle w:val="aff5"/>
      </w:pPr>
      <w:r w:rsidRPr="00A90575">
        <w:t>【MAC地址】：可以设置手动或自动，设置手动时需要手动输入MAC地址；</w:t>
      </w:r>
    </w:p>
    <w:p w:rsidR="00946D54" w:rsidRPr="00A90575" w:rsidRDefault="00946D54" w:rsidP="0093132C">
      <w:pPr>
        <w:pStyle w:val="aff5"/>
      </w:pPr>
      <w:r w:rsidRPr="00A90575">
        <w:t>【IP地址】：用户可以手动输入该网卡的IP地址，也可默认自动分配IP;</w:t>
      </w:r>
    </w:p>
    <w:p w:rsidR="00946D54" w:rsidRPr="00A90575" w:rsidRDefault="00946D54" w:rsidP="00946D54">
      <w:pPr>
        <w:pStyle w:val="aff5"/>
        <w:numPr>
          <w:ilvl w:val="0"/>
          <w:numId w:val="25"/>
        </w:numPr>
        <w:ind w:firstLineChars="0"/>
      </w:pPr>
      <w:r w:rsidRPr="00A90575">
        <w:rPr>
          <w:rStyle w:val="affff"/>
          <w:rFonts w:eastAsiaTheme="majorEastAsia"/>
        </w:rPr>
        <w:t>QoS配置</w:t>
      </w:r>
    </w:p>
    <w:p w:rsidR="00946D54" w:rsidRPr="00A90575" w:rsidRDefault="00946D54" w:rsidP="0093132C">
      <w:pPr>
        <w:pStyle w:val="aff5"/>
      </w:pPr>
      <w:r w:rsidRPr="00A90575">
        <w:t>QoS的配置只针对连接在普通虚拟交换机上的虚拟机网卡，配置QoS的操作步骤如下：</w:t>
      </w:r>
    </w:p>
    <w:p w:rsidR="00946D54" w:rsidRPr="00A90575" w:rsidRDefault="00946D54" w:rsidP="0093132C">
      <w:pPr>
        <w:pStyle w:val="aff5"/>
      </w:pPr>
      <w:r w:rsidRPr="00A90575">
        <w:t>1.用户在菜单栏选择【虚拟机】，在导航栏中选择要进行QoS配置的虚拟机，在主界面中点击【编辑虚拟机】，在弹出的编辑虚拟机界面中选择网卡；</w:t>
      </w:r>
    </w:p>
    <w:p w:rsidR="00946D54" w:rsidRPr="00A90575" w:rsidRDefault="00946D54" w:rsidP="0093132C">
      <w:pPr>
        <w:pStyle w:val="afff4"/>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454B09E8" wp14:editId="6AC7D93A">
            <wp:extent cx="4337685" cy="3024505"/>
            <wp:effectExtent l="0" t="0" r="0" b="0"/>
            <wp:docPr id="55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37685" cy="3024505"/>
                    </a:xfrm>
                    <a:prstGeom prst="rect">
                      <a:avLst/>
                    </a:prstGeom>
                    <a:noFill/>
                    <a:ln>
                      <a:noFill/>
                    </a:ln>
                  </pic:spPr>
                </pic:pic>
              </a:graphicData>
            </a:graphic>
          </wp:inline>
        </w:drawing>
      </w:r>
    </w:p>
    <w:p w:rsidR="00946D54" w:rsidRPr="007A5E5F" w:rsidRDefault="00946D54" w:rsidP="00641A89">
      <w:pPr>
        <w:pStyle w:val="affd"/>
      </w:pPr>
      <w:bookmarkStart w:id="91" w:name="_Toc18057954"/>
      <w:bookmarkStart w:id="92" w:name="_Toc1825417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7</w:t>
      </w:r>
      <w:r>
        <w:fldChar w:fldCharType="end"/>
      </w:r>
      <w:r w:rsidRPr="007A5E5F">
        <w:t xml:space="preserve"> 编辑虚拟机选择网卡</w:t>
      </w:r>
      <w:bookmarkEnd w:id="91"/>
      <w:bookmarkEnd w:id="92"/>
    </w:p>
    <w:p w:rsidR="00946D54" w:rsidRPr="00A90575" w:rsidRDefault="00946D54" w:rsidP="0093132C">
      <w:pPr>
        <w:pStyle w:val="aff5"/>
      </w:pPr>
      <w:r w:rsidRPr="00A90575">
        <w:t>2.点击【编辑网络QoS】，在新界面中勾选【网络QoS是否启用】，并完成发送平均速率、发送突发缓存、接收平均速率以及接收突发缓存的配置，点击【完成】；</w:t>
      </w:r>
    </w:p>
    <w:p w:rsidR="00946D54" w:rsidRPr="00A90575" w:rsidRDefault="00946D54" w:rsidP="0093132C">
      <w:pPr>
        <w:pStyle w:val="afff4"/>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FE57F02" wp14:editId="724629CB">
            <wp:extent cx="4595495" cy="3211830"/>
            <wp:effectExtent l="0" t="0" r="0" b="0"/>
            <wp:docPr id="556"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95495" cy="3211830"/>
                    </a:xfrm>
                    <a:prstGeom prst="rect">
                      <a:avLst/>
                    </a:prstGeom>
                    <a:noFill/>
                    <a:ln>
                      <a:noFill/>
                    </a:ln>
                  </pic:spPr>
                </pic:pic>
              </a:graphicData>
            </a:graphic>
          </wp:inline>
        </w:drawing>
      </w:r>
    </w:p>
    <w:p w:rsidR="00946D54" w:rsidRPr="007A5E5F" w:rsidRDefault="00946D54" w:rsidP="00641A89">
      <w:pPr>
        <w:pStyle w:val="affd"/>
      </w:pPr>
      <w:bookmarkStart w:id="93" w:name="_Toc18057955"/>
      <w:bookmarkStart w:id="94" w:name="_Toc18254178"/>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8</w:t>
      </w:r>
      <w:r>
        <w:fldChar w:fldCharType="end"/>
      </w:r>
      <w:r w:rsidRPr="007A5E5F">
        <w:t>编辑网络QoS</w:t>
      </w:r>
      <w:bookmarkEnd w:id="93"/>
      <w:bookmarkEnd w:id="94"/>
    </w:p>
    <w:p w:rsidR="00946D54" w:rsidRPr="00A90575" w:rsidRDefault="00946D54" w:rsidP="0093132C">
      <w:pPr>
        <w:pStyle w:val="aff5"/>
      </w:pPr>
      <w:r w:rsidRPr="00A90575">
        <w:t>3.在虚拟机配置界面中点击【完成】，完成QoS配置；QoS配置完成之后，用户可以在编辑网络QoS界面中将勾选【网络QoS是否启用】去掉，以取消QoS的配置；</w:t>
      </w:r>
    </w:p>
    <w:p w:rsidR="00946D54" w:rsidRPr="00A90575" w:rsidRDefault="00946D54" w:rsidP="00946D54">
      <w:pPr>
        <w:pStyle w:val="aff5"/>
        <w:numPr>
          <w:ilvl w:val="0"/>
          <w:numId w:val="16"/>
        </w:numPr>
        <w:ind w:firstLineChars="0"/>
      </w:pPr>
      <w:r w:rsidRPr="00A90575">
        <w:t>虚拟机磁盘</w:t>
      </w:r>
    </w:p>
    <w:p w:rsidR="00946D54" w:rsidRPr="00A90575" w:rsidRDefault="00946D54" w:rsidP="0093132C">
      <w:pPr>
        <w:pStyle w:val="aff5"/>
      </w:pPr>
      <w:r w:rsidRPr="00A90575">
        <w:t>虚拟磁盘是为虚拟机提供存储的虚拟出来的设备，用来存储虚拟机有关的文件，可分为qcow2和raw格式，创建虚拟磁盘时可基于不同类型的存储池，包括CFS存储池、NFS存储池、分布式存储池、本地存储池和裸磁盘。</w:t>
      </w:r>
    </w:p>
    <w:p w:rsidR="00946D54" w:rsidRPr="00A90575" w:rsidRDefault="00946D54" w:rsidP="0093132C">
      <w:pPr>
        <w:pStyle w:val="aff5"/>
      </w:pPr>
      <w:r w:rsidRPr="00A90575">
        <w:t>虚拟磁盘是用来存储虚拟机操作系统、程序文件以及其他与其活动相关联的数据。虚拟磁盘是一个较大的物理文件或一组文件，可以像处理任何其他文件那样复制、移动、归档和备份虚拟磁盘。</w:t>
      </w:r>
    </w:p>
    <w:p w:rsidR="00946D54" w:rsidRPr="00A90575" w:rsidRDefault="00946D54" w:rsidP="0093132C">
      <w:pPr>
        <w:pStyle w:val="aff5"/>
      </w:pPr>
      <w:r w:rsidRPr="00A90575">
        <w:t>点击虚拟机页面中的【编辑虚拟机】，找到对应的磁盘编辑页面，可对虚拟机的磁盘进行编辑。</w:t>
      </w:r>
    </w:p>
    <w:p w:rsidR="00946D54" w:rsidRPr="00A90575" w:rsidRDefault="00946D54" w:rsidP="0093132C">
      <w:pPr>
        <w:pStyle w:val="aff5"/>
      </w:pPr>
      <w:r w:rsidRPr="00A90575">
        <w:t>通过选择虚拟机磁盘来对该磁盘进行配置，无论虚拟机是否开机，都可以对磁盘大小进行扩容，Windows虚拟机磁盘在扩容之后需要在虚拟机内部对扩容的部分创建分区，之后便可使用扩容的那部分磁盘，具体步骤为：右键点击计算机-&gt;管理-&gt;存储-&gt;磁盘管理，进入磁盘管理后右键点击新扩容的那部分磁盘，选择新建简单卷，完成之后便可使用；Linux虚拟机磁盘接口如果类型为IDE，在开机状态下对虚拟磁盘进行扩容时，需要重新启动该虚拟机才可使得设置生效。</w:t>
      </w:r>
    </w:p>
    <w:p w:rsidR="00946D54" w:rsidRPr="00A90575" w:rsidRDefault="00946D54" w:rsidP="0093132C">
      <w:pPr>
        <w:pStyle w:val="aff5"/>
      </w:pPr>
      <w:r w:rsidRPr="00A90575">
        <w:t>【是否共享】：按钮则表示该虚拟磁盘是否可共享给其他虚拟机使用，默认不共享。</w:t>
      </w:r>
    </w:p>
    <w:p w:rsidR="00946D54" w:rsidRPr="00A90575" w:rsidRDefault="00946D54" w:rsidP="0093132C">
      <w:pPr>
        <w:pStyle w:val="aff5"/>
      </w:pPr>
      <w:r w:rsidRPr="00A90575">
        <w:t>【是否作为引导】：则是设定虚拟机的引导磁盘，虚拟机只能有一块磁盘设定为引导盘。</w:t>
      </w:r>
    </w:p>
    <w:p w:rsidR="00946D54" w:rsidRPr="00A90575" w:rsidRDefault="00946D54" w:rsidP="0093132C">
      <w:pPr>
        <w:pStyle w:val="aff5"/>
      </w:pPr>
      <w:r w:rsidRPr="00A90575">
        <w:t>【磁盘策略】：分为精简置备和非精简置备，默认为精简置备，当选择精简置备时，虚拟磁盘的大小可以超过当前选中的存储域的可用容量；当选择非精简置备时，虚拟磁盘的大小不能超过当前选中的存储域的可用容量。</w:t>
      </w:r>
    </w:p>
    <w:p w:rsidR="00946D54" w:rsidRPr="00A90575" w:rsidRDefault="00946D54" w:rsidP="0093132C">
      <w:pPr>
        <w:pStyle w:val="aff5"/>
      </w:pPr>
      <w:r w:rsidRPr="00A90575">
        <w:t>【磁盘接口】类型分为IDE、VIRTIO、SCSI，Windows虚拟机引导盘默认为IDE，Linux虚拟机引导盘默认为VIRTIO，若Windows虚拟机引导盘为VIRTIO或SCSI接口类型，则在安装操作系统过程中，可挂载与操作系统对应的软驱来安装VIRTIO、SCSI驱动以识别该接口类型的磁盘，进而继续安装操作系统。</w:t>
      </w:r>
    </w:p>
    <w:p w:rsidR="00946D54" w:rsidRPr="00A90575" w:rsidRDefault="00946D54" w:rsidP="0093132C">
      <w:pPr>
        <w:pStyle w:val="aff5"/>
      </w:pPr>
      <w:r w:rsidRPr="00A90575">
        <w:t>【磁盘读写模式】：磁盘读写模式包括Writethough、Directsync、Writeback和None。</w:t>
      </w:r>
    </w:p>
    <w:p w:rsidR="00946D54" w:rsidRPr="00A90575" w:rsidRDefault="00946D54" w:rsidP="0093132C">
      <w:pPr>
        <w:pStyle w:val="aff5"/>
      </w:pPr>
      <w:r w:rsidRPr="00A90575">
        <w:t>1. Writethough：虚拟机读操作首先访问主机页缓存，写操作直接访问物理磁盘。</w:t>
      </w:r>
    </w:p>
    <w:p w:rsidR="00946D54" w:rsidRPr="00A90575" w:rsidRDefault="00946D54" w:rsidP="0093132C">
      <w:pPr>
        <w:pStyle w:val="aff5"/>
      </w:pPr>
      <w:r w:rsidRPr="00A90575">
        <w:t>2. Directsync：虚拟机读写操作直接访问物理磁盘。</w:t>
      </w:r>
    </w:p>
    <w:p w:rsidR="00946D54" w:rsidRPr="00A90575" w:rsidRDefault="00946D54" w:rsidP="0093132C">
      <w:pPr>
        <w:pStyle w:val="aff5"/>
      </w:pPr>
      <w:r w:rsidRPr="00A90575">
        <w:t>3. Writeback：虚拟机读写操作首先访问主机页缓存。</w:t>
      </w:r>
    </w:p>
    <w:p w:rsidR="00946D54" w:rsidRPr="00A90575" w:rsidRDefault="00946D54" w:rsidP="0093132C">
      <w:pPr>
        <w:pStyle w:val="aff5"/>
      </w:pPr>
      <w:r w:rsidRPr="00A90575">
        <w:t>4. None：虚拟机读写操作直接访问磁盘缓存。</w:t>
      </w:r>
    </w:p>
    <w:p w:rsidR="00946D54" w:rsidRPr="00A90575" w:rsidRDefault="00946D54" w:rsidP="0093132C">
      <w:pPr>
        <w:pStyle w:val="aff5"/>
      </w:pPr>
      <w:r w:rsidRPr="00A90575">
        <w:t>【开启IO异步】：如果IO请求需要大量时间执行，可以选择开启IO异步，可有效解决CPU高速执行能力和IO设备速度不匹配的问题，提升CPU利用率。  </w:t>
      </w:r>
    </w:p>
    <w:p w:rsidR="00946D54" w:rsidRPr="00A90575" w:rsidRDefault="00946D54" w:rsidP="0093132C">
      <w:pPr>
        <w:pStyle w:val="aff5"/>
      </w:pPr>
      <w:r w:rsidRPr="00A90575">
        <w:t>【大小上限】：即虚拟机磁盘容量的上限。</w:t>
      </w:r>
    </w:p>
    <w:p w:rsidR="00946D54" w:rsidRPr="00A90575" w:rsidRDefault="00946D54" w:rsidP="0093132C">
      <w:pPr>
        <w:pStyle w:val="aff5"/>
      </w:pPr>
      <w:r w:rsidRPr="00A90575">
        <w:t>【磁盘位置】：为该虚拟磁盘所在存储池，点击【浏览】可以选择本地存储或共享存储。当存储类型选择裸磁盘时，虚拟磁盘大小及磁盘策略不可设置。</w:t>
      </w:r>
    </w:p>
    <w:p w:rsidR="00946D54" w:rsidRPr="00A90575" w:rsidRDefault="00946D54" w:rsidP="0093132C">
      <w:pPr>
        <w:pStyle w:val="aff5"/>
      </w:pPr>
      <w:r w:rsidRPr="00A90575">
        <w:t>【编辑磁盘QoS】：要限制虚拟机向其指定虚拟机磁盘每秒读写的次数和每秒的读写速率，可以通过编辑磁盘的QoS实现。</w:t>
      </w:r>
    </w:p>
    <w:p w:rsidR="00946D54" w:rsidRPr="00A90575" w:rsidRDefault="00946D54" w:rsidP="0093132C">
      <w:pPr>
        <w:pStyle w:val="afff4"/>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8BE482F" wp14:editId="06E3FB3C">
            <wp:extent cx="4284980" cy="2842895"/>
            <wp:effectExtent l="0" t="0" r="0" b="0"/>
            <wp:docPr id="557" name="图片 164" descr="7.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4" descr="7.3.5-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84980" cy="2842895"/>
                    </a:xfrm>
                    <a:prstGeom prst="rect">
                      <a:avLst/>
                    </a:prstGeom>
                    <a:noFill/>
                    <a:ln>
                      <a:noFill/>
                    </a:ln>
                  </pic:spPr>
                </pic:pic>
              </a:graphicData>
            </a:graphic>
          </wp:inline>
        </w:drawing>
      </w:r>
    </w:p>
    <w:p w:rsidR="00946D54" w:rsidRPr="007A5E5F" w:rsidRDefault="00946D54" w:rsidP="00641A89">
      <w:pPr>
        <w:pStyle w:val="affd"/>
      </w:pPr>
      <w:bookmarkStart w:id="95" w:name="_Toc18057956"/>
      <w:bookmarkStart w:id="96" w:name="_Toc1825417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9</w:t>
      </w:r>
      <w:r>
        <w:fldChar w:fldCharType="end"/>
      </w:r>
      <w:r w:rsidRPr="007A5E5F">
        <w:t xml:space="preserve"> 虚拟机磁盘配置</w:t>
      </w:r>
      <w:bookmarkEnd w:id="95"/>
      <w:bookmarkEnd w:id="96"/>
    </w:p>
    <w:p w:rsidR="00946D54" w:rsidRPr="00A90575" w:rsidRDefault="00946D54" w:rsidP="0093132C">
      <w:pPr>
        <w:pStyle w:val="aff5"/>
      </w:pPr>
      <w:r w:rsidRPr="00A90575">
        <w:t>可通过左下角【添加硬件】按钮来添加磁盘，分为添加新磁盘、现有磁盘和裸磁盘，添加新磁盘则是新创建一块磁盘并添加给虚拟机来使用，添加现有磁盘则是将存储池中已有的磁盘添加给虚拟机来使用，如果存储池中有裸磁盘，则可以通过添加裸磁盘来为虚拟机添加这一存储设备。</w:t>
      </w:r>
    </w:p>
    <w:p w:rsidR="00946D54" w:rsidRPr="00A90575" w:rsidRDefault="00946D54" w:rsidP="0093132C">
      <w:pPr>
        <w:pStyle w:val="afff4"/>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7329DD33" wp14:editId="2817D468">
            <wp:extent cx="4249420" cy="2819400"/>
            <wp:effectExtent l="0" t="0" r="0" b="0"/>
            <wp:docPr id="558" name="图片 165" descr="7.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 descr="7.3.5-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49420" cy="2819400"/>
                    </a:xfrm>
                    <a:prstGeom prst="rect">
                      <a:avLst/>
                    </a:prstGeom>
                    <a:noFill/>
                    <a:ln>
                      <a:noFill/>
                    </a:ln>
                  </pic:spPr>
                </pic:pic>
              </a:graphicData>
            </a:graphic>
          </wp:inline>
        </w:drawing>
      </w:r>
    </w:p>
    <w:p w:rsidR="00946D54" w:rsidRPr="007A5E5F" w:rsidRDefault="00946D54" w:rsidP="00641A89">
      <w:pPr>
        <w:pStyle w:val="affd"/>
      </w:pPr>
      <w:bookmarkStart w:id="97" w:name="_Toc18057957"/>
      <w:bookmarkStart w:id="98" w:name="_Toc18254180"/>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40</w:t>
      </w:r>
      <w:r>
        <w:fldChar w:fldCharType="end"/>
      </w:r>
      <w:r w:rsidRPr="007A5E5F">
        <w:t>为虚拟机添加磁盘</w:t>
      </w:r>
      <w:bookmarkEnd w:id="97"/>
      <w:bookmarkEnd w:id="98"/>
    </w:p>
    <w:p w:rsidR="00946D54" w:rsidRPr="00A90575" w:rsidRDefault="00946D54" w:rsidP="00946D54">
      <w:pPr>
        <w:pStyle w:val="aff5"/>
        <w:numPr>
          <w:ilvl w:val="0"/>
          <w:numId w:val="16"/>
        </w:numPr>
        <w:ind w:firstLineChars="0"/>
      </w:pPr>
      <w:r w:rsidRPr="00A90575">
        <w:t>虚拟机光驱</w:t>
      </w:r>
    </w:p>
    <w:p w:rsidR="00946D54" w:rsidRPr="00A90575" w:rsidRDefault="00946D54" w:rsidP="0093132C">
      <w:pPr>
        <w:pStyle w:val="aff5"/>
      </w:pPr>
      <w:r w:rsidRPr="00A90575">
        <w:t>对虚拟机光驱进行编辑的方式有两种：</w:t>
      </w:r>
    </w:p>
    <w:p w:rsidR="00946D54" w:rsidRPr="00A90575" w:rsidRDefault="00946D54" w:rsidP="0093132C">
      <w:pPr>
        <w:pStyle w:val="aff5"/>
      </w:pPr>
      <w:r w:rsidRPr="00A90575">
        <w:t>在虚拟机页面点击【编辑虚拟机】操作按钮，在弹出页点击光驱部分可对虚拟机光驱进行编辑；</w:t>
      </w:r>
    </w:p>
    <w:p w:rsidR="00946D54" w:rsidRPr="00A90575" w:rsidRDefault="00946D54" w:rsidP="0093132C">
      <w:pPr>
        <w:pStyle w:val="aff5"/>
      </w:pPr>
      <w:r w:rsidRPr="00A90575">
        <w:t>在虚拟机摘要界面，可直接点击光驱部分对虚拟机光驱进行编辑；</w:t>
      </w:r>
    </w:p>
    <w:p w:rsidR="00946D54" w:rsidRPr="00A90575" w:rsidRDefault="00946D54" w:rsidP="0093132C">
      <w:pPr>
        <w:pStyle w:val="aff5"/>
      </w:pPr>
      <w:r w:rsidRPr="00A90575">
        <w:t>在对虚拟机光驱部分进行配置时，可配置包括光驱类型、光驱电源状态以及光驱介质，其中光驱类型包括数据存储ISO文件、主机设备和Windows本地共享存储。</w:t>
      </w:r>
    </w:p>
    <w:p w:rsidR="00946D54" w:rsidRPr="00002CDF" w:rsidRDefault="00946D54" w:rsidP="0093132C">
      <w:pPr>
        <w:pStyle w:val="aff5"/>
      </w:pPr>
      <w:r w:rsidRPr="00002CDF">
        <w:t>数据存储ISO文件</w:t>
      </w:r>
    </w:p>
    <w:p w:rsidR="00946D54" w:rsidRPr="00A90575" w:rsidRDefault="00946D54" w:rsidP="0093132C">
      <w:pPr>
        <w:pStyle w:val="aff5"/>
      </w:pPr>
      <w:r w:rsidRPr="00A90575">
        <w:t>数据存储ISO文件是x-inCloud环境提供的一个用于存储镜像的存储库，用户可以通过该存储挂载ISO给虚拟机。</w:t>
      </w:r>
    </w:p>
    <w:p w:rsidR="00946D54" w:rsidRPr="00A90575" w:rsidRDefault="00946D54" w:rsidP="0093132C">
      <w:pPr>
        <w:pStyle w:val="aff5"/>
      </w:pPr>
      <w:r w:rsidRPr="00A90575">
        <w:t>配置参数：</w:t>
      </w:r>
    </w:p>
    <w:p w:rsidR="00946D54" w:rsidRPr="00A90575" w:rsidRDefault="00946D54" w:rsidP="0093132C">
      <w:pPr>
        <w:pStyle w:val="aff5"/>
      </w:pPr>
      <w:r w:rsidRPr="00A90575">
        <w:t>【光驱类型】：数据存储ISO文件。</w:t>
      </w:r>
    </w:p>
    <w:p w:rsidR="00946D54" w:rsidRPr="00A90575" w:rsidRDefault="00946D54" w:rsidP="0093132C">
      <w:pPr>
        <w:pStyle w:val="aff5"/>
      </w:pPr>
      <w:r w:rsidRPr="00A90575">
        <w:t>【状态】：ISO文件与虚拟机的连接状态设置。</w:t>
      </w:r>
    </w:p>
    <w:p w:rsidR="00946D54" w:rsidRPr="00A90575" w:rsidRDefault="00946D54" w:rsidP="0093132C">
      <w:pPr>
        <w:pStyle w:val="aff5"/>
      </w:pPr>
      <w:r w:rsidRPr="00A90575">
        <w:t>【介质】：即ISO文件下拉列表，供用户选则。</w:t>
      </w:r>
    </w:p>
    <w:p w:rsidR="00946D54" w:rsidRPr="00A90575" w:rsidRDefault="00946D54" w:rsidP="0093132C">
      <w:pPr>
        <w:pStyle w:val="aff5"/>
        <w:jc w:val="center"/>
      </w:pPr>
      <w:r w:rsidRPr="00A90575">
        <w:rPr>
          <w:noProof/>
        </w:rPr>
        <w:drawing>
          <wp:inline distT="0" distB="0" distL="0" distR="0" wp14:anchorId="353C5C65" wp14:editId="67B15486">
            <wp:extent cx="3938905" cy="2479675"/>
            <wp:effectExtent l="0" t="0" r="0" b="0"/>
            <wp:docPr id="559"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938905" cy="2479675"/>
                    </a:xfrm>
                    <a:prstGeom prst="rect">
                      <a:avLst/>
                    </a:prstGeom>
                    <a:noFill/>
                    <a:ln>
                      <a:noFill/>
                    </a:ln>
                  </pic:spPr>
                </pic:pic>
              </a:graphicData>
            </a:graphic>
          </wp:inline>
        </w:drawing>
      </w:r>
    </w:p>
    <w:p w:rsidR="00946D54" w:rsidRPr="007A5E5F" w:rsidRDefault="00946D54" w:rsidP="00641A89">
      <w:pPr>
        <w:pStyle w:val="affd"/>
      </w:pPr>
      <w:bookmarkStart w:id="99" w:name="_Toc18057958"/>
      <w:bookmarkStart w:id="100" w:name="_Toc1825418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41</w:t>
      </w:r>
      <w:r>
        <w:fldChar w:fldCharType="end"/>
      </w:r>
      <w:r w:rsidRPr="007A5E5F">
        <w:t xml:space="preserve"> 数据存储ISO文件</w:t>
      </w:r>
      <w:bookmarkEnd w:id="99"/>
      <w:bookmarkEnd w:id="100"/>
    </w:p>
    <w:p w:rsidR="00946D54" w:rsidRPr="00A90575" w:rsidRDefault="00946D54" w:rsidP="0093132C">
      <w:pPr>
        <w:pStyle w:val="aff5"/>
      </w:pPr>
      <w:r w:rsidRPr="00A90575">
        <w:t>主机设备</w:t>
      </w:r>
    </w:p>
    <w:p w:rsidR="00946D54" w:rsidRPr="00A90575" w:rsidRDefault="00946D54" w:rsidP="0093132C">
      <w:pPr>
        <w:pStyle w:val="aff5"/>
      </w:pPr>
      <w:r w:rsidRPr="00A90575">
        <w:t>虚拟机可以使用其宿主机上的物理光驱设备访问ISO文件。主机光驱是给一个虚拟机独享的，不能虚拟机共享，如果用主机光驱，必须把虚拟机占用的光驱去掉，其他虚拟机才能使用。</w:t>
      </w:r>
    </w:p>
    <w:p w:rsidR="00946D54" w:rsidRPr="00A90575" w:rsidRDefault="00946D54" w:rsidP="0093132C">
      <w:pPr>
        <w:pStyle w:val="aff5"/>
      </w:pPr>
      <w:r w:rsidRPr="00A90575">
        <w:t>配置参数：</w:t>
      </w:r>
    </w:p>
    <w:p w:rsidR="00946D54" w:rsidRPr="00A90575" w:rsidRDefault="00946D54" w:rsidP="0093132C">
      <w:pPr>
        <w:pStyle w:val="aff5"/>
      </w:pPr>
      <w:r w:rsidRPr="00A90575">
        <w:t>【光驱类型】：主机设备。</w:t>
      </w:r>
    </w:p>
    <w:p w:rsidR="00946D54" w:rsidRPr="00A90575" w:rsidRDefault="00946D54" w:rsidP="0093132C">
      <w:pPr>
        <w:pStyle w:val="aff5"/>
      </w:pPr>
      <w:r w:rsidRPr="00A90575">
        <w:t>【状态】：ISO文件与虚拟机的连接状态设置。</w:t>
      </w:r>
    </w:p>
    <w:p w:rsidR="00946D54" w:rsidRPr="00A90575" w:rsidRDefault="00946D54" w:rsidP="0093132C">
      <w:pPr>
        <w:pStyle w:val="aff5"/>
      </w:pPr>
      <w:r w:rsidRPr="00A90575">
        <w:t>【介质】：即ISO文件下拉列表，供用户选择。</w:t>
      </w:r>
    </w:p>
    <w:p w:rsidR="00946D54" w:rsidRPr="00A90575" w:rsidRDefault="00946D54" w:rsidP="0093132C">
      <w:pPr>
        <w:pStyle w:val="afff4"/>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19047D9C" wp14:editId="5C5396D9">
            <wp:extent cx="3839210" cy="2403475"/>
            <wp:effectExtent l="0" t="0" r="0" b="0"/>
            <wp:docPr id="560"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39210" cy="2403475"/>
                    </a:xfrm>
                    <a:prstGeom prst="rect">
                      <a:avLst/>
                    </a:prstGeom>
                    <a:noFill/>
                    <a:ln>
                      <a:noFill/>
                    </a:ln>
                  </pic:spPr>
                </pic:pic>
              </a:graphicData>
            </a:graphic>
          </wp:inline>
        </w:drawing>
      </w:r>
    </w:p>
    <w:p w:rsidR="00946D54" w:rsidRPr="007A5E5F" w:rsidRDefault="00946D54" w:rsidP="00641A89">
      <w:pPr>
        <w:pStyle w:val="affd"/>
      </w:pPr>
      <w:bookmarkStart w:id="101" w:name="_Toc18057959"/>
      <w:bookmarkStart w:id="102" w:name="_Toc1825418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42</w:t>
      </w:r>
      <w:r>
        <w:fldChar w:fldCharType="end"/>
      </w:r>
      <w:r w:rsidRPr="007A5E5F">
        <w:t xml:space="preserve"> 主机设备</w:t>
      </w:r>
      <w:bookmarkEnd w:id="101"/>
      <w:bookmarkEnd w:id="102"/>
    </w:p>
    <w:p w:rsidR="00946D54" w:rsidRPr="00A90575" w:rsidRDefault="00946D54" w:rsidP="0093132C">
      <w:pPr>
        <w:pStyle w:val="aff5"/>
      </w:pPr>
      <w:r w:rsidRPr="00A90575">
        <w:t>Windows本地共享存储</w:t>
      </w:r>
    </w:p>
    <w:p w:rsidR="00946D54" w:rsidRPr="00A90575" w:rsidRDefault="00946D54" w:rsidP="0093132C">
      <w:pPr>
        <w:pStyle w:val="aff5"/>
      </w:pPr>
      <w:r w:rsidRPr="00A90575">
        <w:t>x-inCloud允许将Windows本地共享存储（CIFS协议）的ISO文件挂载给虚拟机。</w:t>
      </w:r>
    </w:p>
    <w:p w:rsidR="00946D54" w:rsidRPr="00A90575" w:rsidRDefault="00946D54" w:rsidP="0093132C">
      <w:pPr>
        <w:pStyle w:val="aff5"/>
      </w:pPr>
      <w:r w:rsidRPr="00A90575">
        <w:t>配置参数：</w:t>
      </w:r>
    </w:p>
    <w:p w:rsidR="00946D54" w:rsidRPr="00A90575" w:rsidRDefault="00946D54" w:rsidP="0093132C">
      <w:pPr>
        <w:pStyle w:val="aff5"/>
      </w:pPr>
      <w:r w:rsidRPr="00A90575">
        <w:t>【光驱类型】：Windows本地共享存储。</w:t>
      </w:r>
    </w:p>
    <w:p w:rsidR="00946D54" w:rsidRPr="00A90575" w:rsidRDefault="00946D54" w:rsidP="0093132C">
      <w:pPr>
        <w:pStyle w:val="aff5"/>
      </w:pPr>
      <w:r w:rsidRPr="00A90575">
        <w:t>【用户名】：为可以访问Windows本地共享存储的用户名称。</w:t>
      </w:r>
    </w:p>
    <w:p w:rsidR="00946D54" w:rsidRPr="00A90575" w:rsidRDefault="00946D54" w:rsidP="0093132C">
      <w:pPr>
        <w:pStyle w:val="aff5"/>
      </w:pPr>
      <w:r w:rsidRPr="00A90575">
        <w:t>【密码】：用于访问Windows本地共享存储用户的密码。</w:t>
      </w:r>
    </w:p>
    <w:p w:rsidR="00946D54" w:rsidRPr="00A90575" w:rsidRDefault="00946D54" w:rsidP="0093132C">
      <w:pPr>
        <w:pStyle w:val="aff5"/>
      </w:pPr>
      <w:r w:rsidRPr="00A90575">
        <w:t>【共享服务器】：可设置为本地Windows共享目录或指定IP地址的Windows共享目录，设置后者时，需要用户指定IP地址。</w:t>
      </w:r>
    </w:p>
    <w:p w:rsidR="00946D54" w:rsidRPr="00A90575" w:rsidRDefault="00946D54" w:rsidP="0093132C">
      <w:pPr>
        <w:pStyle w:val="aff5"/>
      </w:pPr>
      <w:r w:rsidRPr="00A90575">
        <w:t>【共享目录】：即Windows本地共享目录。</w:t>
      </w:r>
    </w:p>
    <w:p w:rsidR="00946D54" w:rsidRPr="00A90575" w:rsidRDefault="00946D54" w:rsidP="0093132C">
      <w:pPr>
        <w:pStyle w:val="aff5"/>
      </w:pPr>
      <w:r w:rsidRPr="00A90575">
        <w:t>【扫描ISO】：单击该按钮会获取到Windows本地共享目录下的ISO文件。</w:t>
      </w:r>
    </w:p>
    <w:p w:rsidR="00946D54" w:rsidRPr="00A90575" w:rsidRDefault="00946D54" w:rsidP="0093132C">
      <w:pPr>
        <w:pStyle w:val="aff5"/>
      </w:pPr>
      <w:r w:rsidRPr="00A90575">
        <w:t>【状态】：ISO文件与虚拟机的连接状态设置。</w:t>
      </w:r>
    </w:p>
    <w:p w:rsidR="00946D54" w:rsidRPr="00A90575" w:rsidRDefault="00946D54" w:rsidP="0093132C">
      <w:pPr>
        <w:pStyle w:val="aff5"/>
      </w:pPr>
      <w:r w:rsidRPr="00A90575">
        <w:t>【介质】：即ISO文件下拉列表，供用户选则。</w:t>
      </w:r>
    </w:p>
    <w:p w:rsidR="00946D54" w:rsidRPr="00A90575" w:rsidRDefault="00946D54" w:rsidP="0093132C">
      <w:pPr>
        <w:pStyle w:val="afff4"/>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0DCEE01F" wp14:editId="5478BE35">
            <wp:extent cx="3839210" cy="2403475"/>
            <wp:effectExtent l="0" t="0" r="0" b="0"/>
            <wp:docPr id="561"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39210" cy="2403475"/>
                    </a:xfrm>
                    <a:prstGeom prst="rect">
                      <a:avLst/>
                    </a:prstGeom>
                    <a:noFill/>
                    <a:ln>
                      <a:noFill/>
                    </a:ln>
                  </pic:spPr>
                </pic:pic>
              </a:graphicData>
            </a:graphic>
          </wp:inline>
        </w:drawing>
      </w:r>
    </w:p>
    <w:p w:rsidR="00946D54" w:rsidRPr="007A5E5F" w:rsidRDefault="00946D54" w:rsidP="00641A89">
      <w:pPr>
        <w:pStyle w:val="affd"/>
      </w:pPr>
      <w:bookmarkStart w:id="103" w:name="_Toc18057960"/>
      <w:bookmarkStart w:id="104" w:name="_Toc1825418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43</w:t>
      </w:r>
      <w:r>
        <w:fldChar w:fldCharType="end"/>
      </w:r>
      <w:r w:rsidRPr="007A5E5F">
        <w:t>本地共享存储</w:t>
      </w:r>
      <w:bookmarkEnd w:id="103"/>
      <w:bookmarkEnd w:id="104"/>
    </w:p>
    <w:p w:rsidR="00946D54" w:rsidRPr="00A90575" w:rsidRDefault="00946D54" w:rsidP="00946D54">
      <w:pPr>
        <w:pStyle w:val="aff5"/>
        <w:numPr>
          <w:ilvl w:val="0"/>
          <w:numId w:val="16"/>
        </w:numPr>
        <w:ind w:firstLineChars="0"/>
      </w:pPr>
      <w:r w:rsidRPr="00A90575">
        <w:t>虚拟机USB设备</w:t>
      </w:r>
    </w:p>
    <w:p w:rsidR="00946D54" w:rsidRPr="00A90575" w:rsidRDefault="00946D54" w:rsidP="0093132C">
      <w:pPr>
        <w:pStyle w:val="aff5"/>
      </w:pPr>
      <w:r w:rsidRPr="00A90575">
        <w:t>x-inCloud允许通过为虚拟机添加虚拟USB设备，来将U盘和加密狗设备透传给虚拟机。</w:t>
      </w:r>
    </w:p>
    <w:p w:rsidR="00946D54" w:rsidRPr="00A90575" w:rsidRDefault="00946D54" w:rsidP="0093132C">
      <w:pPr>
        <w:pStyle w:val="aff5"/>
      </w:pPr>
      <w:r w:rsidRPr="00A90575">
        <w:t>在虚拟机页面点击【编辑虚拟机】操作按钮，再点击左下角【添加硬件】按钮可为虚拟机添加USB设备。</w:t>
      </w:r>
    </w:p>
    <w:p w:rsidR="00946D54" w:rsidRPr="00A90575" w:rsidRDefault="00946D54" w:rsidP="0093132C">
      <w:pPr>
        <w:pStyle w:val="aff5"/>
      </w:pPr>
      <w:r w:rsidRPr="00A90575">
        <w:t>USB设备分为：</w:t>
      </w:r>
    </w:p>
    <w:p w:rsidR="00946D54" w:rsidRPr="00A90575" w:rsidRDefault="00946D54" w:rsidP="0093132C">
      <w:pPr>
        <w:pStyle w:val="aff5"/>
      </w:pPr>
      <w:r w:rsidRPr="00A90575">
        <w:t>【主机设备】若所在主机中存在USB设备，则可以将该USB设备通过添加硬件的方式透传给虚拟机进行使用。</w:t>
      </w:r>
      <w:r w:rsidRPr="009C53A8">
        <w:t>如</w:t>
      </w:r>
      <w:r w:rsidRPr="0073580B">
        <w:fldChar w:fldCharType="begin"/>
      </w:r>
      <w:r w:rsidRPr="0073580B">
        <w:instrText xml:space="preserve"> REF _Ref17724038 \h  \* MERGEFORMAT </w:instrText>
      </w:r>
      <w:r w:rsidRPr="0073580B">
        <w:fldChar w:fldCharType="separate"/>
      </w:r>
      <w:r>
        <w:rPr>
          <w:rFonts w:hint="eastAsia"/>
        </w:rPr>
        <w:t>图</w:t>
      </w:r>
      <w:r>
        <w:t>3</w:t>
      </w:r>
      <w:r>
        <w:noBreakHyphen/>
        <w:t>44</w:t>
      </w:r>
      <w:r w:rsidRPr="0073580B">
        <w:fldChar w:fldCharType="end"/>
      </w:r>
      <w:r w:rsidRPr="009C53A8">
        <w:rPr>
          <w:rFonts w:hint="eastAsia"/>
        </w:rPr>
        <w:t>。</w:t>
      </w:r>
    </w:p>
    <w:p w:rsidR="00946D54" w:rsidRPr="00A90575" w:rsidRDefault="00946D54" w:rsidP="0093132C">
      <w:pPr>
        <w:pStyle w:val="aff5"/>
      </w:pPr>
      <w:r w:rsidRPr="00A90575">
        <w:t>【网络USB】若主机所在数据中心中，存在网络USB设备，则可以将该网络USB设备通过添加硬件的方式透传给虚拟机进行使用。</w:t>
      </w:r>
      <w:r w:rsidRPr="009C53A8">
        <w:rPr>
          <w:rFonts w:hint="eastAsia"/>
        </w:rPr>
        <w:t>如</w:t>
      </w:r>
      <w:r w:rsidRPr="0073580B">
        <w:fldChar w:fldCharType="begin"/>
      </w:r>
      <w:r w:rsidRPr="0073580B">
        <w:instrText xml:space="preserve"> </w:instrText>
      </w:r>
      <w:r w:rsidRPr="0073580B">
        <w:rPr>
          <w:rFonts w:hint="eastAsia"/>
        </w:rPr>
        <w:instrText>REF _Ref17724071 \h</w:instrText>
      </w:r>
      <w:r w:rsidRPr="0073580B">
        <w:instrText xml:space="preserve">  \* MERGEFORMAT </w:instrText>
      </w:r>
      <w:r w:rsidRPr="0073580B">
        <w:fldChar w:fldCharType="separate"/>
      </w:r>
      <w:r>
        <w:rPr>
          <w:rFonts w:hint="eastAsia"/>
        </w:rPr>
        <w:t>图</w:t>
      </w:r>
      <w:r>
        <w:t>3</w:t>
      </w:r>
      <w:r>
        <w:noBreakHyphen/>
        <w:t>45</w:t>
      </w:r>
      <w:r w:rsidRPr="0073580B">
        <w:fldChar w:fldCharType="end"/>
      </w:r>
      <w:r w:rsidRPr="009C53A8">
        <w:rPr>
          <w:rFonts w:hint="eastAsia"/>
        </w:rPr>
        <w:t>。</w:t>
      </w:r>
    </w:p>
    <w:p w:rsidR="00946D54" w:rsidRPr="00A90575" w:rsidRDefault="00946D54" w:rsidP="0093132C">
      <w:pPr>
        <w:pStyle w:val="afff4"/>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3725D2E4" wp14:editId="41185449">
            <wp:extent cx="4249420" cy="2825115"/>
            <wp:effectExtent l="0" t="0" r="0" b="0"/>
            <wp:docPr id="56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49420" cy="2825115"/>
                    </a:xfrm>
                    <a:prstGeom prst="rect">
                      <a:avLst/>
                    </a:prstGeom>
                    <a:noFill/>
                    <a:ln>
                      <a:noFill/>
                    </a:ln>
                  </pic:spPr>
                </pic:pic>
              </a:graphicData>
            </a:graphic>
          </wp:inline>
        </w:drawing>
      </w:r>
    </w:p>
    <w:p w:rsidR="00946D54" w:rsidRPr="007A5E5F" w:rsidRDefault="00946D54" w:rsidP="00641A89">
      <w:pPr>
        <w:pStyle w:val="affd"/>
      </w:pPr>
      <w:bookmarkStart w:id="105" w:name="_Ref17724038"/>
      <w:bookmarkStart w:id="106" w:name="_Toc18057961"/>
      <w:bookmarkStart w:id="107" w:name="_Toc1825418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44</w:t>
      </w:r>
      <w:r>
        <w:fldChar w:fldCharType="end"/>
      </w:r>
      <w:bookmarkEnd w:id="105"/>
      <w:r w:rsidRPr="007A5E5F">
        <w:t xml:space="preserve"> 虚拟机添加USB设备</w:t>
      </w:r>
      <w:bookmarkEnd w:id="106"/>
      <w:bookmarkEnd w:id="107"/>
    </w:p>
    <w:p w:rsidR="00946D54" w:rsidRPr="00A90575" w:rsidRDefault="00946D54" w:rsidP="0093132C">
      <w:pPr>
        <w:pStyle w:val="afff4"/>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5D665E18" wp14:editId="3B3495F0">
            <wp:extent cx="4302125" cy="2842895"/>
            <wp:effectExtent l="0" t="0" r="0" b="0"/>
            <wp:docPr id="56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02125" cy="2842895"/>
                    </a:xfrm>
                    <a:prstGeom prst="rect">
                      <a:avLst/>
                    </a:prstGeom>
                    <a:noFill/>
                    <a:ln>
                      <a:noFill/>
                    </a:ln>
                  </pic:spPr>
                </pic:pic>
              </a:graphicData>
            </a:graphic>
          </wp:inline>
        </w:drawing>
      </w:r>
    </w:p>
    <w:p w:rsidR="00946D54" w:rsidRPr="007A5E5F" w:rsidRDefault="00946D54" w:rsidP="00641A89">
      <w:pPr>
        <w:pStyle w:val="affd"/>
      </w:pPr>
      <w:bookmarkStart w:id="108" w:name="_Ref17724071"/>
      <w:bookmarkStart w:id="109" w:name="_Toc18057962"/>
      <w:bookmarkStart w:id="110" w:name="_Toc1825418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45</w:t>
      </w:r>
      <w:r>
        <w:fldChar w:fldCharType="end"/>
      </w:r>
      <w:bookmarkEnd w:id="108"/>
      <w:r w:rsidRPr="007A5E5F">
        <w:t>虚拟机添加USB设备</w:t>
      </w:r>
      <w:bookmarkEnd w:id="109"/>
      <w:bookmarkEnd w:id="110"/>
    </w:p>
    <w:p w:rsidR="00946D54" w:rsidRPr="00A90575" w:rsidRDefault="00946D54" w:rsidP="00946D54">
      <w:pPr>
        <w:pStyle w:val="aff5"/>
        <w:numPr>
          <w:ilvl w:val="0"/>
          <w:numId w:val="16"/>
        </w:numPr>
        <w:ind w:firstLineChars="0"/>
      </w:pPr>
      <w:r w:rsidRPr="00A90575">
        <w:t>虚拟机软驱设备</w:t>
      </w:r>
    </w:p>
    <w:p w:rsidR="00946D54" w:rsidRPr="00A90575" w:rsidRDefault="00946D54" w:rsidP="0093132C">
      <w:pPr>
        <w:pStyle w:val="aff5"/>
      </w:pPr>
      <w:r w:rsidRPr="00A90575">
        <w:t>x-inCloud允许通过为虚拟机添加虚拟软驱设备，来将软驱设备透传给虚拟机。</w:t>
      </w:r>
    </w:p>
    <w:p w:rsidR="00946D54" w:rsidRPr="00A90575" w:rsidRDefault="00946D54" w:rsidP="0093132C">
      <w:pPr>
        <w:pStyle w:val="aff5"/>
      </w:pPr>
      <w:r w:rsidRPr="00A90575">
        <w:t>在虚拟机页面点击【编辑虚拟机】操作按钮，或摘要界面编辑软驱设备，选择与操作系统对应的软驱驱动包，可为虚拟机添加软驱设备。</w:t>
      </w:r>
    </w:p>
    <w:p w:rsidR="00946D54" w:rsidRPr="00A90575" w:rsidRDefault="00946D54" w:rsidP="00946D54">
      <w:pPr>
        <w:pStyle w:val="aff5"/>
        <w:numPr>
          <w:ilvl w:val="0"/>
          <w:numId w:val="16"/>
        </w:numPr>
        <w:ind w:firstLineChars="0"/>
      </w:pPr>
      <w:r w:rsidRPr="00A90575">
        <w:t>虚拟机GPU设备</w:t>
      </w:r>
    </w:p>
    <w:p w:rsidR="00946D54" w:rsidRPr="00A90575" w:rsidRDefault="00946D54" w:rsidP="0093132C">
      <w:pPr>
        <w:pStyle w:val="aff5"/>
      </w:pPr>
      <w:r w:rsidRPr="00A90575">
        <w:t>x-inCloud允许通过为虚拟机添加虚拟GPU设备，来将GPU设备透传给虚拟机。</w:t>
      </w:r>
    </w:p>
    <w:p w:rsidR="00946D54" w:rsidRPr="00A90575" w:rsidRDefault="00946D54" w:rsidP="0093132C">
      <w:pPr>
        <w:pStyle w:val="aff5"/>
      </w:pPr>
      <w:r w:rsidRPr="00A90575">
        <w:t>在虚拟机页面点击【编辑虚拟机】操作按钮，再点击左下角【添加硬件】按钮可为虚拟机添加GPU设备，若所在主机中存在GPU设备，则可以将该GPU设备通过添加硬件的方式透传给虚拟机进行使用。</w:t>
      </w:r>
    </w:p>
    <w:p w:rsidR="00946D54" w:rsidRPr="00A90575" w:rsidRDefault="00946D54" w:rsidP="0093132C">
      <w:pPr>
        <w:pStyle w:val="afff4"/>
        <w:ind w:left="48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6B68DC25" wp14:editId="30D26DFB">
            <wp:extent cx="4272915" cy="2848610"/>
            <wp:effectExtent l="0" t="0" r="0" b="0"/>
            <wp:docPr id="56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72915" cy="2848610"/>
                    </a:xfrm>
                    <a:prstGeom prst="rect">
                      <a:avLst/>
                    </a:prstGeom>
                    <a:noFill/>
                    <a:ln>
                      <a:noFill/>
                    </a:ln>
                  </pic:spPr>
                </pic:pic>
              </a:graphicData>
            </a:graphic>
          </wp:inline>
        </w:drawing>
      </w:r>
    </w:p>
    <w:p w:rsidR="00946D54" w:rsidRPr="007A5E5F" w:rsidRDefault="00946D54" w:rsidP="00641A89">
      <w:pPr>
        <w:pStyle w:val="affd"/>
      </w:pPr>
      <w:bookmarkStart w:id="111" w:name="_Toc18057963"/>
      <w:bookmarkStart w:id="112" w:name="_Toc1825418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46</w:t>
      </w:r>
      <w:r>
        <w:fldChar w:fldCharType="end"/>
      </w:r>
      <w:r w:rsidRPr="007A5E5F">
        <w:t xml:space="preserve"> 虚拟机添加GPU设备</w:t>
      </w:r>
      <w:bookmarkEnd w:id="111"/>
      <w:bookmarkEnd w:id="112"/>
    </w:p>
    <w:p w:rsidR="00946D54" w:rsidRPr="00A90575" w:rsidRDefault="00946D54" w:rsidP="0093132C">
      <w:pPr>
        <w:pStyle w:val="4"/>
      </w:pPr>
      <w:r w:rsidRPr="00A90575">
        <w:t>虚拟机控制台</w:t>
      </w:r>
    </w:p>
    <w:p w:rsidR="00946D54" w:rsidRPr="00A90575" w:rsidRDefault="00946D54" w:rsidP="0093132C">
      <w:pPr>
        <w:pStyle w:val="aff5"/>
      </w:pPr>
      <w:r w:rsidRPr="00A90575">
        <w:t>虚拟机在创建完成后，在左侧导航栏中找到新创建的虚拟机，在虚拟机操作界面点击【启动】操作按钮来开启虚拟机，然后点击【打开控制台】操作按钮来打开控制台进而使用虚拟机，其中可通过右上角按钮来给虚拟机发送Ctrl+Alt+Del这一组合键。</w:t>
      </w:r>
    </w:p>
    <w:p w:rsidR="00946D54" w:rsidRPr="00A90575" w:rsidRDefault="00946D54" w:rsidP="0093132C">
      <w:pPr>
        <w:pStyle w:val="afff4"/>
        <w:ind w:left="48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13D1F773" wp14:editId="790EB244">
            <wp:extent cx="4290695" cy="1893570"/>
            <wp:effectExtent l="0" t="0" r="0" b="0"/>
            <wp:docPr id="565"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290695" cy="1893570"/>
                    </a:xfrm>
                    <a:prstGeom prst="rect">
                      <a:avLst/>
                    </a:prstGeom>
                    <a:noFill/>
                    <a:ln>
                      <a:noFill/>
                    </a:ln>
                  </pic:spPr>
                </pic:pic>
              </a:graphicData>
            </a:graphic>
          </wp:inline>
        </w:drawing>
      </w:r>
    </w:p>
    <w:p w:rsidR="00946D54" w:rsidRPr="007A5E5F" w:rsidRDefault="00946D54" w:rsidP="00641A89">
      <w:pPr>
        <w:pStyle w:val="affd"/>
      </w:pPr>
      <w:bookmarkStart w:id="113" w:name="_Toc18057964"/>
      <w:bookmarkStart w:id="114" w:name="_Toc1825418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47</w:t>
      </w:r>
      <w:r>
        <w:fldChar w:fldCharType="end"/>
      </w:r>
      <w:r w:rsidRPr="007A5E5F">
        <w:t>虚拟机操作界面</w:t>
      </w:r>
      <w:bookmarkEnd w:id="113"/>
      <w:bookmarkEnd w:id="114"/>
    </w:p>
    <w:p w:rsidR="00946D54" w:rsidRPr="00A90575" w:rsidRDefault="00946D54" w:rsidP="00946D54">
      <w:pPr>
        <w:pStyle w:val="aff5"/>
        <w:numPr>
          <w:ilvl w:val="0"/>
          <w:numId w:val="16"/>
        </w:numPr>
        <w:ind w:firstLineChars="0"/>
      </w:pPr>
      <w:r w:rsidRPr="00A90575">
        <w:t>虚拟机电源管理</w:t>
      </w:r>
    </w:p>
    <w:p w:rsidR="00946D54" w:rsidRPr="00A90575" w:rsidRDefault="00946D54" w:rsidP="0093132C">
      <w:pPr>
        <w:pStyle w:val="aff5"/>
      </w:pPr>
      <w:r w:rsidRPr="00A90575">
        <w:t>虚拟机电源管理包括启动虚拟机、关闭虚拟机、强制关闭虚拟机、暂停虚拟机、恢复虚拟机、重启虚拟机和强制重启虚拟机。其中启动虚拟机、关闭虚拟机和强制关闭虚拟机在虚拟机页面点击对应的操作按钮即可；暂停、恢复、重启、强制重启虚拟机则需要在虚拟机页面点击【更多操作】按钮，在下拉列表中选择对应的功能即可。</w:t>
      </w:r>
    </w:p>
    <w:p w:rsidR="00946D54" w:rsidRPr="00A90575" w:rsidRDefault="00946D54" w:rsidP="0093132C">
      <w:pPr>
        <w:pStyle w:val="aff5"/>
      </w:pPr>
      <w:r w:rsidRPr="00A90575">
        <w:t>【启动】是指虚拟机在关闭状态下为虚拟机打开电源连接，之后便可通过点击虚拟机页面中的【打开控制台】来对虚拟机进行操作。</w:t>
      </w:r>
    </w:p>
    <w:p w:rsidR="00946D54" w:rsidRPr="00A90575" w:rsidRDefault="00946D54" w:rsidP="0093132C">
      <w:pPr>
        <w:pStyle w:val="aff5"/>
      </w:pPr>
      <w:r w:rsidRPr="00A90575">
        <w:t>【关闭】为虚拟机内部关机，也称作安全关机，即关机之前虚拟机会将内存中的数据写入磁盘中后进行关机，以保证数据的完整性。</w:t>
      </w:r>
    </w:p>
    <w:p w:rsidR="00946D54" w:rsidRPr="00A90575" w:rsidRDefault="00946D54" w:rsidP="0093132C">
      <w:pPr>
        <w:pStyle w:val="aff5"/>
      </w:pPr>
      <w:r w:rsidRPr="00A90575">
        <w:t>【重启】为虚拟机内部重启，也称作安全重启。</w:t>
      </w:r>
    </w:p>
    <w:p w:rsidR="00946D54" w:rsidRPr="00A90575" w:rsidRDefault="00946D54" w:rsidP="0093132C">
      <w:pPr>
        <w:pStyle w:val="aff5"/>
      </w:pPr>
      <w:r w:rsidRPr="00A90575">
        <w:t>【暂停】即将当前运行状态的虚拟机进行暂停，暂停之后虚拟机会暂停一切操作直至虚拟机被恢复。</w:t>
      </w:r>
    </w:p>
    <w:p w:rsidR="00946D54" w:rsidRPr="00A90575" w:rsidRDefault="00946D54" w:rsidP="0093132C">
      <w:pPr>
        <w:pStyle w:val="aff5"/>
      </w:pPr>
      <w:r w:rsidRPr="00A90575">
        <w:t>【恢复】即将暂停的虚拟机恢复正常，用户可继续使用。</w:t>
      </w:r>
    </w:p>
    <w:p w:rsidR="00946D54" w:rsidRPr="00A90575" w:rsidRDefault="00946D54" w:rsidP="0093132C">
      <w:pPr>
        <w:pStyle w:val="aff5"/>
      </w:pPr>
      <w:r w:rsidRPr="00A90575">
        <w:t>【强制重启】即对虚拟机进行强制重启，此过程不会保存虚拟机内存中的内容，因此某些状态下进行强制重启可能会导致数据的丢失，因此在正常情况下不建议对虚拟机进行强制重启。</w:t>
      </w:r>
    </w:p>
    <w:p w:rsidR="00946D54" w:rsidRDefault="00946D54" w:rsidP="0093132C">
      <w:pPr>
        <w:pStyle w:val="aff5"/>
      </w:pPr>
      <w:r w:rsidRPr="00A90575">
        <w:t>【强制关闭】类似强制重启，也有可能造成虚拟机数据的丢失，因此正常情况下不建议对虚拟机进行强制关闭。</w:t>
      </w:r>
    </w:p>
    <w:p w:rsidR="00946D54" w:rsidRPr="00A90575" w:rsidRDefault="00946D54" w:rsidP="0093132C">
      <w:pPr>
        <w:pStyle w:val="aff5"/>
      </w:pPr>
      <w:r w:rsidRPr="00A90575">
        <w:rPr>
          <w:noProof/>
        </w:rPr>
        <w:drawing>
          <wp:inline distT="0" distB="0" distL="0" distR="0" wp14:anchorId="43D9E373" wp14:editId="18F7794A">
            <wp:extent cx="4261485" cy="2632075"/>
            <wp:effectExtent l="0" t="0" r="0" b="0"/>
            <wp:docPr id="566"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61485" cy="2632075"/>
                    </a:xfrm>
                    <a:prstGeom prst="rect">
                      <a:avLst/>
                    </a:prstGeom>
                    <a:noFill/>
                    <a:ln>
                      <a:noFill/>
                    </a:ln>
                  </pic:spPr>
                </pic:pic>
              </a:graphicData>
            </a:graphic>
          </wp:inline>
        </w:drawing>
      </w:r>
    </w:p>
    <w:p w:rsidR="00946D54" w:rsidRPr="007A5E5F" w:rsidRDefault="00946D54" w:rsidP="00641A89">
      <w:pPr>
        <w:pStyle w:val="affd"/>
      </w:pPr>
      <w:bookmarkStart w:id="115" w:name="_Toc18057965"/>
      <w:bookmarkStart w:id="116" w:name="_Toc18254188"/>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48</w:t>
      </w:r>
      <w:r>
        <w:fldChar w:fldCharType="end"/>
      </w:r>
      <w:r w:rsidRPr="007A5E5F">
        <w:t xml:space="preserve"> 虚拟机电源管理</w:t>
      </w:r>
      <w:bookmarkEnd w:id="115"/>
      <w:bookmarkEnd w:id="116"/>
    </w:p>
    <w:p w:rsidR="00946D54" w:rsidRPr="00A90575" w:rsidRDefault="00946D54" w:rsidP="0093132C">
      <w:pPr>
        <w:pStyle w:val="3"/>
      </w:pPr>
      <w:bookmarkStart w:id="117" w:name="_Toc18056077"/>
      <w:bookmarkStart w:id="118" w:name="_Toc18171300"/>
      <w:r w:rsidRPr="00A90575">
        <w:t>虚拟存储管理</w:t>
      </w:r>
      <w:bookmarkEnd w:id="117"/>
      <w:bookmarkEnd w:id="118"/>
    </w:p>
    <w:p w:rsidR="00946D54" w:rsidRPr="00A90575" w:rsidRDefault="00946D54" w:rsidP="0093132C">
      <w:pPr>
        <w:pStyle w:val="aff5"/>
      </w:pPr>
      <w:r w:rsidRPr="00A90575">
        <w:t>x-inCloud提供基于主机的存储虚拟化服务。将不同类型的存储设备抽象为逻辑存储资源，以提供统一全面的存储服务。x-inCloud存储管理支持IP-SAN、FC-SAN、NAS及本地盘，经过FC、iSCSI、FCoE等不同的适配器与主机连接。接入主机的存储设备经过x-inCloud存储虚拟化技术对外提供统一的文件或块的存储空间。x-inCloud中有以下存储可以选择：本地存储、NFS存储、CFS存储以及分布式存储。用户可以通过本地硬盘或SAN的LUN来增加新的数据存储，如本地存储和CFS存储；也可以通过向主机挂载NFS来增加NFS数据存储；或者通过主机分布式存储来增加分布式存储。</w:t>
      </w:r>
    </w:p>
    <w:p w:rsidR="00946D54" w:rsidRPr="00A90575" w:rsidRDefault="00946D54" w:rsidP="0093132C">
      <w:pPr>
        <w:pStyle w:val="aff5"/>
      </w:pPr>
      <w:r w:rsidRPr="00A90575">
        <w:t>单击菜单栏中的【存储池】，进入存储池管理界面。在主界面中可看到【增加数据存储】选项卡，单击【增加数据存储】选项卡，即可开始存储池的创建。</w:t>
      </w:r>
    </w:p>
    <w:p w:rsidR="00946D54" w:rsidRPr="00A90575" w:rsidRDefault="00946D54" w:rsidP="0093132C">
      <w:pPr>
        <w:pStyle w:val="aff5"/>
      </w:pPr>
      <w:r w:rsidRPr="00A90575">
        <w:t>本方案中使用本地存储和分布式存储两种存储模式。</w:t>
      </w:r>
    </w:p>
    <w:p w:rsidR="00946D54" w:rsidRPr="00A90575" w:rsidRDefault="00946D54" w:rsidP="0093132C">
      <w:pPr>
        <w:pStyle w:val="4"/>
      </w:pPr>
      <w:r w:rsidRPr="00A90575">
        <w:t>本地存储</w:t>
      </w:r>
    </w:p>
    <w:p w:rsidR="00946D54" w:rsidRPr="00A90575" w:rsidRDefault="00946D54" w:rsidP="0093132C">
      <w:pPr>
        <w:pStyle w:val="aff5"/>
      </w:pPr>
      <w:r w:rsidRPr="00A90575">
        <w:t>使用未被用作他用的本地硬盘或SAN的lun做成的存储池即为本地存储池。本地存储是最常见的存储类型之一。</w:t>
      </w:r>
    </w:p>
    <w:p w:rsidR="00946D54" w:rsidRPr="00A90575" w:rsidRDefault="00946D54" w:rsidP="00946D54">
      <w:pPr>
        <w:pStyle w:val="aff5"/>
        <w:numPr>
          <w:ilvl w:val="0"/>
          <w:numId w:val="16"/>
        </w:numPr>
        <w:ind w:firstLineChars="0"/>
      </w:pPr>
      <w:r w:rsidRPr="00A90575">
        <w:t>增加本地存储</w:t>
      </w:r>
    </w:p>
    <w:p w:rsidR="00946D54" w:rsidRPr="00A90575" w:rsidRDefault="00946D54" w:rsidP="0093132C">
      <w:pPr>
        <w:pStyle w:val="aff5"/>
      </w:pPr>
      <w:r w:rsidRPr="00A90575">
        <w:t xml:space="preserve">增加本地存储的基本步骤如下： </w:t>
      </w:r>
    </w:p>
    <w:p w:rsidR="00946D54" w:rsidRPr="00A90575" w:rsidRDefault="00946D54" w:rsidP="0093132C">
      <w:pPr>
        <w:pStyle w:val="aff5"/>
      </w:pPr>
      <w:r w:rsidRPr="00A90575">
        <w:t>1.单击菜单栏中【存储池】，单击【增加数据存储】按钮，进入增加数据存储弹窗。</w:t>
      </w:r>
    </w:p>
    <w:p w:rsidR="00946D54" w:rsidRPr="00A90575" w:rsidRDefault="00946D54" w:rsidP="0093132C">
      <w:pPr>
        <w:pStyle w:val="aff5"/>
      </w:pPr>
      <w:r w:rsidRPr="00A90575">
        <w:t>2.在类型界面中，单击【本地存储池】前的单选按钮，单击【下一步】。</w:t>
      </w:r>
    </w:p>
    <w:p w:rsidR="00946D54" w:rsidRPr="00A90575" w:rsidRDefault="00946D54" w:rsidP="0093132C">
      <w:pPr>
        <w:pStyle w:val="aff5"/>
      </w:pPr>
      <w:r w:rsidRPr="00A90575">
        <w:t>3.在位置界面中，选择增加本地存储池的主机，选中主机，单击【下一步】。</w:t>
      </w:r>
    </w:p>
    <w:p w:rsidR="00946D54" w:rsidRPr="00A90575" w:rsidRDefault="00946D54" w:rsidP="0093132C">
      <w:pPr>
        <w:pStyle w:val="afff4"/>
        <w:ind w:left="36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68F4BC6F" wp14:editId="0FEDE324">
            <wp:extent cx="4044315" cy="3247390"/>
            <wp:effectExtent l="0" t="0" r="0" b="0"/>
            <wp:docPr id="5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44315" cy="3247390"/>
                    </a:xfrm>
                    <a:prstGeom prst="rect">
                      <a:avLst/>
                    </a:prstGeom>
                    <a:noFill/>
                    <a:ln>
                      <a:noFill/>
                    </a:ln>
                  </pic:spPr>
                </pic:pic>
              </a:graphicData>
            </a:graphic>
          </wp:inline>
        </w:drawing>
      </w:r>
    </w:p>
    <w:p w:rsidR="00946D54" w:rsidRPr="007A5E5F" w:rsidRDefault="00946D54" w:rsidP="00641A89">
      <w:pPr>
        <w:pStyle w:val="affd"/>
      </w:pPr>
      <w:bookmarkStart w:id="119" w:name="_Toc18057966"/>
      <w:bookmarkStart w:id="120" w:name="_Toc1825418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49</w:t>
      </w:r>
      <w:r>
        <w:fldChar w:fldCharType="end"/>
      </w:r>
      <w:r w:rsidRPr="007A5E5F">
        <w:t xml:space="preserve"> 选择类型</w:t>
      </w:r>
      <w:bookmarkEnd w:id="119"/>
      <w:bookmarkEnd w:id="120"/>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342F9660" wp14:editId="20A8A07E">
            <wp:extent cx="3880485" cy="3106420"/>
            <wp:effectExtent l="0" t="0" r="0" b="0"/>
            <wp:docPr id="568" name="图片 305" descr="C:\cf4e45b45176cab4fcbfc55d134fd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 descr="C:\cf4e45b45176cab4fcbfc55d134fd0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80485" cy="3106420"/>
                    </a:xfrm>
                    <a:prstGeom prst="rect">
                      <a:avLst/>
                    </a:prstGeom>
                    <a:noFill/>
                    <a:ln>
                      <a:noFill/>
                    </a:ln>
                  </pic:spPr>
                </pic:pic>
              </a:graphicData>
            </a:graphic>
          </wp:inline>
        </w:drawing>
      </w:r>
    </w:p>
    <w:p w:rsidR="00946D54" w:rsidRPr="007A5E5F" w:rsidRDefault="00946D54" w:rsidP="00641A89">
      <w:pPr>
        <w:pStyle w:val="affd"/>
      </w:pPr>
      <w:bookmarkStart w:id="121" w:name="_Toc18057967"/>
      <w:bookmarkStart w:id="122" w:name="_Toc18254190"/>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50</w:t>
      </w:r>
      <w:r>
        <w:fldChar w:fldCharType="end"/>
      </w:r>
      <w:r w:rsidRPr="007A5E5F">
        <w:t>选择主机</w:t>
      </w:r>
      <w:bookmarkEnd w:id="121"/>
      <w:bookmarkEnd w:id="122"/>
    </w:p>
    <w:p w:rsidR="00946D54" w:rsidRPr="00A90575" w:rsidRDefault="00946D54" w:rsidP="0093132C">
      <w:pPr>
        <w:pStyle w:val="aff5"/>
      </w:pPr>
      <w:r w:rsidRPr="00A90575">
        <w:t>4.在设备选择界面中，选择与主机相关的磁盘，选中磁盘并单击【下一步】。如果磁盘列表为空，可在存储端新增磁盘并通过扫描本地（iSCSI、FC）适配器获取磁盘。如果磁盘的已使用属性为是，说明磁盘里有文件系统，可能已被别的系统使用，如果使用该磁盘作为数据存储会格式化磁盘中原有的数据。</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021BD6C" wp14:editId="296C7BD4">
            <wp:extent cx="3810000" cy="3434715"/>
            <wp:effectExtent l="0" t="0" r="0" b="0"/>
            <wp:docPr id="5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10000" cy="3434715"/>
                    </a:xfrm>
                    <a:prstGeom prst="rect">
                      <a:avLst/>
                    </a:prstGeom>
                    <a:noFill/>
                    <a:ln>
                      <a:noFill/>
                    </a:ln>
                  </pic:spPr>
                </pic:pic>
              </a:graphicData>
            </a:graphic>
          </wp:inline>
        </w:drawing>
      </w:r>
    </w:p>
    <w:p w:rsidR="00946D54" w:rsidRPr="00262BA6" w:rsidRDefault="00946D54" w:rsidP="00641A89">
      <w:pPr>
        <w:pStyle w:val="affd"/>
      </w:pPr>
      <w:bookmarkStart w:id="123" w:name="_Toc18057968"/>
      <w:bookmarkStart w:id="124" w:name="_Toc1825419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51</w:t>
      </w:r>
      <w:r>
        <w:fldChar w:fldCharType="end"/>
      </w:r>
      <w:r w:rsidRPr="00262BA6">
        <w:t xml:space="preserve"> 选择存储设备</w:t>
      </w:r>
      <w:bookmarkEnd w:id="123"/>
      <w:bookmarkEnd w:id="124"/>
    </w:p>
    <w:p w:rsidR="00946D54" w:rsidRPr="00A90575" w:rsidRDefault="00946D54" w:rsidP="0093132C">
      <w:pPr>
        <w:pStyle w:val="aff5"/>
      </w:pPr>
      <w:r w:rsidRPr="00A90575">
        <w:t>5.在名称和配置界面中，填写数据存储的名称，单击【下一步】。</w:t>
      </w:r>
    </w:p>
    <w:p w:rsidR="00946D54" w:rsidRPr="00A90575" w:rsidRDefault="00946D54" w:rsidP="0093132C">
      <w:pPr>
        <w:pStyle w:val="afff4"/>
        <w:ind w:left="482"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41D73235" wp14:editId="77ADFA56">
            <wp:extent cx="3903980" cy="3147695"/>
            <wp:effectExtent l="0" t="0" r="0" b="0"/>
            <wp:docPr id="570" name="图片 307" descr="C:\735fb012405a2b1d4340f4fefd456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 descr="C:\735fb012405a2b1d4340f4fefd45627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903980" cy="3147695"/>
                    </a:xfrm>
                    <a:prstGeom prst="rect">
                      <a:avLst/>
                    </a:prstGeom>
                    <a:noFill/>
                    <a:ln>
                      <a:noFill/>
                    </a:ln>
                  </pic:spPr>
                </pic:pic>
              </a:graphicData>
            </a:graphic>
          </wp:inline>
        </w:drawing>
      </w:r>
    </w:p>
    <w:p w:rsidR="00946D54" w:rsidRPr="00262BA6" w:rsidRDefault="00946D54" w:rsidP="00641A89">
      <w:pPr>
        <w:pStyle w:val="affd"/>
      </w:pPr>
      <w:bookmarkStart w:id="125" w:name="_Toc18057969"/>
      <w:bookmarkStart w:id="126" w:name="_Toc1825419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52</w:t>
      </w:r>
      <w:r>
        <w:fldChar w:fldCharType="end"/>
      </w:r>
      <w:r w:rsidRPr="00262BA6">
        <w:t xml:space="preserve"> 配置存储池信息</w:t>
      </w:r>
      <w:bookmarkEnd w:id="125"/>
      <w:bookmarkEnd w:id="126"/>
    </w:p>
    <w:p w:rsidR="00946D54" w:rsidRPr="00A90575" w:rsidRDefault="00946D54" w:rsidP="0093132C">
      <w:pPr>
        <w:pStyle w:val="aff5"/>
      </w:pPr>
      <w:r w:rsidRPr="00A90575">
        <w:t>6.在即将完成界面中，检查数据存储的常规信息，如信息有误，可点击【上一步】进行修改，确认无误后，单击【完成】按钮完成本地存储池的创建。</w:t>
      </w:r>
    </w:p>
    <w:p w:rsidR="00946D54" w:rsidRPr="00A90575" w:rsidRDefault="00946D54" w:rsidP="00946D54">
      <w:pPr>
        <w:pStyle w:val="aff5"/>
        <w:numPr>
          <w:ilvl w:val="0"/>
          <w:numId w:val="16"/>
        </w:numPr>
        <w:ind w:firstLineChars="0"/>
      </w:pPr>
      <w:r w:rsidRPr="00A90575">
        <w:t>卸载本地存储</w:t>
      </w:r>
    </w:p>
    <w:p w:rsidR="00946D54" w:rsidRPr="00A90575" w:rsidRDefault="00946D54" w:rsidP="0093132C">
      <w:pPr>
        <w:pStyle w:val="aff5"/>
      </w:pPr>
      <w:r w:rsidRPr="00A90575">
        <w:t>1.单击菜单栏中【存储池】，单击导航栏中要卸载的本地存储，单击【设置】选项卡。</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6869A256" wp14:editId="3785A911">
            <wp:extent cx="4261485" cy="2174875"/>
            <wp:effectExtent l="0" t="0" r="0" b="0"/>
            <wp:docPr id="57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261485" cy="2174875"/>
                    </a:xfrm>
                    <a:prstGeom prst="rect">
                      <a:avLst/>
                    </a:prstGeom>
                    <a:noFill/>
                    <a:ln>
                      <a:noFill/>
                    </a:ln>
                  </pic:spPr>
                </pic:pic>
              </a:graphicData>
            </a:graphic>
          </wp:inline>
        </w:drawing>
      </w:r>
    </w:p>
    <w:p w:rsidR="00946D54" w:rsidRPr="00262BA6" w:rsidRDefault="00946D54" w:rsidP="00641A89">
      <w:pPr>
        <w:pStyle w:val="affd"/>
      </w:pPr>
      <w:bookmarkStart w:id="127" w:name="_Toc18057970"/>
      <w:bookmarkStart w:id="128" w:name="_Toc1825419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53</w:t>
      </w:r>
      <w:r>
        <w:fldChar w:fldCharType="end"/>
      </w:r>
      <w:r w:rsidRPr="00262BA6">
        <w:t xml:space="preserve"> 本地存储信息</w:t>
      </w:r>
      <w:bookmarkEnd w:id="127"/>
      <w:bookmarkEnd w:id="128"/>
    </w:p>
    <w:p w:rsidR="00946D54" w:rsidRPr="00A90575" w:rsidRDefault="00946D54" w:rsidP="0093132C">
      <w:pPr>
        <w:pStyle w:val="aff5"/>
      </w:pPr>
      <w:r w:rsidRPr="00A90575">
        <w:t>2.在主界面中选中挂载状态的主机，单击【卸载】按钮，在弹出确认框中点击【确认】，等待任务完成即可。</w:t>
      </w:r>
    </w:p>
    <w:p w:rsidR="00946D54" w:rsidRPr="00A90575" w:rsidRDefault="00946D54" w:rsidP="00946D54">
      <w:pPr>
        <w:pStyle w:val="aff5"/>
        <w:numPr>
          <w:ilvl w:val="0"/>
          <w:numId w:val="16"/>
        </w:numPr>
        <w:ind w:firstLineChars="0"/>
      </w:pPr>
      <w:r w:rsidRPr="00A90575">
        <w:t>挂载本地存储</w:t>
      </w:r>
    </w:p>
    <w:p w:rsidR="00946D54" w:rsidRPr="00A90575" w:rsidRDefault="00946D54" w:rsidP="0093132C">
      <w:pPr>
        <w:pStyle w:val="aff5"/>
      </w:pPr>
      <w:r w:rsidRPr="00A90575">
        <w:t>当本地存储处于未挂载（即卸载）状态时，要使用本地存储，就需要先把本地存储挂载到主机。挂载本地存储具体步骤如下：</w:t>
      </w:r>
    </w:p>
    <w:p w:rsidR="00946D54" w:rsidRPr="00A90575" w:rsidRDefault="00946D54" w:rsidP="0093132C">
      <w:pPr>
        <w:pStyle w:val="aff5"/>
      </w:pPr>
      <w:r w:rsidRPr="00A90575">
        <w:t>1.单击菜单栏中【存储池】，单击导航栏中要挂载的本地存储，并单击【设置】选项卡。</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1DB3B344" wp14:editId="11F0F320">
            <wp:extent cx="4281712" cy="2260880"/>
            <wp:effectExtent l="0" t="0" r="5080" b="6350"/>
            <wp:docPr id="57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2"/>
                    <pic:cNvPicPr>
                      <a:picLocks noChangeAspect="1" noChangeArrowheads="1"/>
                    </pic:cNvPicPr>
                  </pic:nvPicPr>
                  <pic:blipFill rotWithShape="1">
                    <a:blip r:embed="rId60">
                      <a:extLst>
                        <a:ext uri="{28A0092B-C50C-407E-A947-70E740481C1C}">
                          <a14:useLocalDpi xmlns:a14="http://schemas.microsoft.com/office/drawing/2010/main" val="0"/>
                        </a:ext>
                      </a:extLst>
                    </a:blip>
                    <a:srcRect b="12281"/>
                    <a:stretch/>
                  </pic:blipFill>
                  <pic:spPr bwMode="auto">
                    <a:xfrm>
                      <a:off x="0" y="0"/>
                      <a:ext cx="4284980" cy="2262605"/>
                    </a:xfrm>
                    <a:prstGeom prst="rect">
                      <a:avLst/>
                    </a:prstGeom>
                    <a:noFill/>
                    <a:ln>
                      <a:noFill/>
                    </a:ln>
                    <a:extLst>
                      <a:ext uri="{53640926-AAD7-44D8-BBD7-CCE9431645EC}">
                        <a14:shadowObscured xmlns:a14="http://schemas.microsoft.com/office/drawing/2010/main"/>
                      </a:ext>
                    </a:extLst>
                  </pic:spPr>
                </pic:pic>
              </a:graphicData>
            </a:graphic>
          </wp:inline>
        </w:drawing>
      </w:r>
    </w:p>
    <w:p w:rsidR="00946D54" w:rsidRPr="00262BA6" w:rsidRDefault="00946D54" w:rsidP="00641A89">
      <w:pPr>
        <w:pStyle w:val="affd"/>
      </w:pPr>
      <w:bookmarkStart w:id="129" w:name="_Toc18057971"/>
      <w:bookmarkStart w:id="130" w:name="_Toc1825419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54</w:t>
      </w:r>
      <w:r>
        <w:fldChar w:fldCharType="end"/>
      </w:r>
      <w:r w:rsidRPr="00262BA6">
        <w:t>本地存储信息</w:t>
      </w:r>
      <w:bookmarkEnd w:id="129"/>
      <w:bookmarkEnd w:id="130"/>
    </w:p>
    <w:p w:rsidR="00946D54" w:rsidRPr="00A90575" w:rsidRDefault="00946D54" w:rsidP="0093132C">
      <w:pPr>
        <w:pStyle w:val="aff5"/>
      </w:pPr>
      <w:r w:rsidRPr="00A90575">
        <w:t>2.在主界面中选中未挂载状态的主机，单击【挂载】按钮，在弹出框中点击【确认】等待任务完成。</w:t>
      </w:r>
    </w:p>
    <w:p w:rsidR="00946D54" w:rsidRPr="00A90575" w:rsidRDefault="00946D54" w:rsidP="00946D54">
      <w:pPr>
        <w:pStyle w:val="aff5"/>
        <w:numPr>
          <w:ilvl w:val="0"/>
          <w:numId w:val="16"/>
        </w:numPr>
        <w:ind w:firstLineChars="0"/>
      </w:pPr>
      <w:r w:rsidRPr="00A90575">
        <w:t>删除本地存储</w:t>
      </w:r>
    </w:p>
    <w:p w:rsidR="00946D54" w:rsidRPr="00A90575" w:rsidRDefault="00946D54" w:rsidP="0093132C">
      <w:pPr>
        <w:pStyle w:val="aff5"/>
      </w:pPr>
      <w:r w:rsidRPr="00A90575">
        <w:t>点击菜单栏中的【存储池】，在主界面中选择需要删除的本地存储，单击导航栏中【删除数据存储】按钮，在弹出的确认框中单击【确认】即可。</w:t>
      </w:r>
    </w:p>
    <w:p w:rsidR="00946D54" w:rsidRPr="00A90575" w:rsidRDefault="00946D54" w:rsidP="0093132C">
      <w:pPr>
        <w:pStyle w:val="4"/>
      </w:pPr>
      <w:r w:rsidRPr="00A90575">
        <w:t>分布式存储</w:t>
      </w:r>
    </w:p>
    <w:p w:rsidR="00946D54" w:rsidRPr="00804BF0" w:rsidRDefault="00946D54" w:rsidP="0093132C">
      <w:pPr>
        <w:pStyle w:val="aff5"/>
      </w:pPr>
      <w:r w:rsidRPr="00A90575">
        <w:t>在x-inCloud中，分布式存储采用Ceph存储系统，该系统采用的是完全无中心架构，即</w:t>
      </w:r>
      <w:r w:rsidRPr="00804BF0">
        <w:t>Ceph存储系统的架构中没有中心节点。操作系统是通过一个设</w:t>
      </w:r>
      <w:r w:rsidRPr="00A90575">
        <w:t>备映射关系计算出写入数据的位置，这样客户端可以直接与存储节点通信，从而避免中心节点的性能瓶颈。</w:t>
      </w:r>
    </w:p>
    <w:p w:rsidR="00946D54" w:rsidRPr="00A90575" w:rsidRDefault="00946D54" w:rsidP="0093132C">
      <w:pPr>
        <w:pStyle w:val="afff4"/>
        <w:shd w:val="clear" w:color="auto" w:fill="FFFFFF"/>
        <w:spacing w:before="330" w:beforeAutospacing="0" w:after="0" w:afterAutospacing="0" w:line="360" w:lineRule="atLeast"/>
        <w:ind w:firstLine="480"/>
        <w:jc w:val="center"/>
        <w:rPr>
          <w:rFonts w:ascii="Times New Roman" w:eastAsiaTheme="majorEastAsia" w:hAnsi="Times New Roman" w:cs="Times New Roman"/>
          <w:color w:val="333333"/>
        </w:rPr>
      </w:pPr>
      <w:r w:rsidRPr="00A90575">
        <w:rPr>
          <w:rFonts w:ascii="Times New Roman" w:eastAsiaTheme="majorEastAsia" w:hAnsi="Times New Roman" w:cs="Times New Roman"/>
          <w:noProof/>
          <w:color w:val="333333"/>
        </w:rPr>
        <w:drawing>
          <wp:inline distT="0" distB="0" distL="0" distR="0" wp14:anchorId="63ABC7AC" wp14:editId="50180267">
            <wp:extent cx="5257800" cy="2110105"/>
            <wp:effectExtent l="0" t="0" r="0" b="0"/>
            <wp:docPr id="40" name="图片 40" descr="Ce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eph"/>
                    <pic:cNvPicPr>
                      <a:picLocks noChangeAspect="1" noChangeArrowheads="1"/>
                    </pic:cNvPicPr>
                  </pic:nvPicPr>
                  <pic:blipFill>
                    <a:blip r:embed="rId61">
                      <a:extLst>
                        <a:ext uri="{28A0092B-C50C-407E-A947-70E740481C1C}">
                          <a14:useLocalDpi xmlns:a14="http://schemas.microsoft.com/office/drawing/2010/main" val="0"/>
                        </a:ext>
                      </a:extLst>
                    </a:blip>
                    <a:srcRect b="12698"/>
                    <a:stretch>
                      <a:fillRect/>
                    </a:stretch>
                  </pic:blipFill>
                  <pic:spPr bwMode="auto">
                    <a:xfrm>
                      <a:off x="0" y="0"/>
                      <a:ext cx="5257800" cy="2110105"/>
                    </a:xfrm>
                    <a:prstGeom prst="rect">
                      <a:avLst/>
                    </a:prstGeom>
                    <a:noFill/>
                    <a:ln>
                      <a:noFill/>
                    </a:ln>
                  </pic:spPr>
                </pic:pic>
              </a:graphicData>
            </a:graphic>
          </wp:inline>
        </w:drawing>
      </w:r>
    </w:p>
    <w:p w:rsidR="00946D54" w:rsidRPr="00262BA6" w:rsidRDefault="00946D54" w:rsidP="00641A89">
      <w:pPr>
        <w:pStyle w:val="affd"/>
      </w:pPr>
      <w:bookmarkStart w:id="131" w:name="_Toc18057972"/>
      <w:bookmarkStart w:id="132" w:name="_Toc1825419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55</w:t>
      </w:r>
      <w:r>
        <w:fldChar w:fldCharType="end"/>
      </w:r>
      <w:r w:rsidRPr="00262BA6">
        <w:t>无中心架构分布式存储</w:t>
      </w:r>
      <w:bookmarkEnd w:id="131"/>
      <w:bookmarkEnd w:id="132"/>
    </w:p>
    <w:p w:rsidR="00946D54" w:rsidRPr="00A90575" w:rsidRDefault="00946D54" w:rsidP="0093132C">
      <w:pPr>
        <w:pStyle w:val="aff5"/>
      </w:pPr>
      <w:r w:rsidRPr="00A90575">
        <w:t>在Ceph存储系统架构中核心组件有Mon服务、OSD服务和MDS服务等。对于块存储类型只需要Mon服务、OSD服务和客户端的软件即可。其中Mon服务用于维护存储系统的硬件逻辑关系，主要是服务器和硬盘等在线信息，Mon服务通过集群的方式保证其服务的可用性。OSD服务用于实现对磁盘的管理，实现真正的数据读写，通常一个磁盘对应一个OSD服务。</w:t>
      </w:r>
    </w:p>
    <w:p w:rsidR="00946D54" w:rsidRPr="00A90575" w:rsidRDefault="00946D54" w:rsidP="0093132C">
      <w:pPr>
        <w:pStyle w:val="aff5"/>
      </w:pPr>
      <w:r w:rsidRPr="00A90575">
        <w:t>操作系统访问存储的大致流程是，操作系统在启动后会首先从Mon服务拉取存储资源布局信息，然后根据该布局信息和写入数据的名称等信息计算出期望数据的位置（包含具体的物理服务器信息和磁盘信息），然后与该位置信息直接通信，读取或者写入数据。</w:t>
      </w:r>
    </w:p>
    <w:p w:rsidR="00946D54" w:rsidRPr="00A90575" w:rsidRDefault="00946D54" w:rsidP="0093132C">
      <w:pPr>
        <w:pStyle w:val="aff5"/>
      </w:pPr>
      <w:r w:rsidRPr="00A90575">
        <w:t>Ceph分布式存储支持多备份，可保证数据的高可靠；可动态添加、删除数据盘，扩展性较好</w:t>
      </w:r>
      <w:r>
        <w:rPr>
          <w:rFonts w:hint="eastAsia"/>
        </w:rPr>
        <w:t>；Ceph的分布式式特性决定了Ceph管理的存储卷没有容量大小限制。</w:t>
      </w:r>
      <w:r w:rsidRPr="00A90575">
        <w:t>在x-inCloud中对分布式存储的管理功能包括：增加、挂在、卸载、删除等操作。</w:t>
      </w:r>
    </w:p>
    <w:p w:rsidR="00946D54" w:rsidRPr="00A90575" w:rsidRDefault="00946D54" w:rsidP="0093132C">
      <w:pPr>
        <w:pStyle w:val="aff5"/>
      </w:pPr>
      <w:r w:rsidRPr="00A90575">
        <w:t>增加分布式存储</w:t>
      </w:r>
    </w:p>
    <w:p w:rsidR="00946D54" w:rsidRPr="00A90575" w:rsidRDefault="00946D54" w:rsidP="0093132C">
      <w:pPr>
        <w:pStyle w:val="aff5"/>
      </w:pPr>
      <w:r w:rsidRPr="00A90575">
        <w:t>1.</w:t>
      </w:r>
      <w:r>
        <w:t xml:space="preserve"> </w:t>
      </w:r>
      <w:r w:rsidRPr="00A90575">
        <w:t>单击菜单栏中【存储池】，单击主界面中【增加数据存储】按钮，进入增加数据存储弹窗。</w:t>
      </w:r>
    </w:p>
    <w:p w:rsidR="00946D54" w:rsidRPr="00A90575" w:rsidRDefault="00946D54" w:rsidP="0093132C">
      <w:pPr>
        <w:pStyle w:val="aff5"/>
      </w:pPr>
      <w:r w:rsidRPr="00A90575">
        <w:t>2.</w:t>
      </w:r>
      <w:r>
        <w:t xml:space="preserve"> </w:t>
      </w:r>
      <w:r w:rsidRPr="00A90575">
        <w:t>在类型界面选择【分布式存储】，单击【下一步】。</w:t>
      </w:r>
    </w:p>
    <w:p w:rsidR="00946D54" w:rsidRPr="00A90575" w:rsidRDefault="00946D54" w:rsidP="0093132C">
      <w:pPr>
        <w:pStyle w:val="aff5"/>
      </w:pPr>
      <w:r w:rsidRPr="00A90575">
        <w:t>3.</w:t>
      </w:r>
      <w:r>
        <w:t xml:space="preserve"> </w:t>
      </w:r>
      <w:r w:rsidRPr="00A90575">
        <w:t>在位置界面，选择要增加分布式存储的数据中心，单击【下一步】。</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4420F8FE" wp14:editId="3FFCFE5E">
            <wp:extent cx="4454525" cy="3569970"/>
            <wp:effectExtent l="0" t="0" r="0" b="0"/>
            <wp:docPr id="41" name="图片 433" descr="C:\5814ff437b65736599c4b5843bcd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3" descr="C:\5814ff437b65736599c4b5843bcd103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54525" cy="3569970"/>
                    </a:xfrm>
                    <a:prstGeom prst="rect">
                      <a:avLst/>
                    </a:prstGeom>
                    <a:noFill/>
                    <a:ln>
                      <a:noFill/>
                    </a:ln>
                  </pic:spPr>
                </pic:pic>
              </a:graphicData>
            </a:graphic>
          </wp:inline>
        </w:drawing>
      </w:r>
    </w:p>
    <w:p w:rsidR="00946D54" w:rsidRPr="00262BA6" w:rsidRDefault="00946D54" w:rsidP="00641A89">
      <w:pPr>
        <w:pStyle w:val="affd"/>
      </w:pPr>
      <w:bookmarkStart w:id="133" w:name="_Toc18057973"/>
      <w:bookmarkStart w:id="134" w:name="_Toc1825419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56</w:t>
      </w:r>
      <w:r>
        <w:fldChar w:fldCharType="end"/>
      </w:r>
      <w:r w:rsidRPr="00262BA6">
        <w:t xml:space="preserve"> 选择数据中心</w:t>
      </w:r>
      <w:bookmarkEnd w:id="133"/>
      <w:bookmarkEnd w:id="134"/>
    </w:p>
    <w:p w:rsidR="00946D54" w:rsidRPr="00A90575" w:rsidRDefault="00946D54" w:rsidP="0093132C">
      <w:pPr>
        <w:pStyle w:val="aff5"/>
      </w:pPr>
      <w:r w:rsidRPr="00A90575">
        <w:t>4.</w:t>
      </w:r>
      <w:r>
        <w:t xml:space="preserve"> </w:t>
      </w:r>
      <w:r w:rsidRPr="00A90575">
        <w:t>在名称和配置界面输入数据存储名称，设置副本数，配置分布式存储控制器IP，选择挂载的主机节点，单击【下一步】。其中副本策略，也即数据备份数，建议设置为3；控制器IP是分布式存储的控制器IP，可以是1个，也可以是多个，如果为多个，可单击【添加】按钮增加；挂载节点即为要把增加的分布式存储挂载给哪台主机。</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67B72AAC" wp14:editId="78ECF01B">
            <wp:extent cx="4460875" cy="3587115"/>
            <wp:effectExtent l="0" t="0" r="0" b="0"/>
            <wp:docPr id="575" name="图片 435" descr="C:\b8e1537ca97cc00e1c8fb577f17318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5" descr="C:\b8e1537ca97cc00e1c8fb577f173185a"/>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460875" cy="3587115"/>
                    </a:xfrm>
                    <a:prstGeom prst="rect">
                      <a:avLst/>
                    </a:prstGeom>
                    <a:noFill/>
                    <a:ln>
                      <a:noFill/>
                    </a:ln>
                  </pic:spPr>
                </pic:pic>
              </a:graphicData>
            </a:graphic>
          </wp:inline>
        </w:drawing>
      </w:r>
    </w:p>
    <w:p w:rsidR="00946D54" w:rsidRPr="00262BA6" w:rsidRDefault="00946D54" w:rsidP="00641A89">
      <w:pPr>
        <w:pStyle w:val="affd"/>
      </w:pPr>
      <w:bookmarkStart w:id="135" w:name="_Toc18057974"/>
      <w:bookmarkStart w:id="136" w:name="_Toc1825419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57</w:t>
      </w:r>
      <w:r>
        <w:fldChar w:fldCharType="end"/>
      </w:r>
      <w:r w:rsidRPr="00262BA6">
        <w:t xml:space="preserve"> 分布式存储配置界面</w:t>
      </w:r>
      <w:bookmarkEnd w:id="135"/>
      <w:bookmarkEnd w:id="136"/>
    </w:p>
    <w:p w:rsidR="00946D54" w:rsidRPr="00A90575" w:rsidRDefault="00946D54" w:rsidP="0093132C">
      <w:pPr>
        <w:pStyle w:val="aff5"/>
      </w:pPr>
      <w:r w:rsidRPr="00A90575">
        <w:t>5.在即将完成界面确认输入信息无误，单击【完成】，即可完成分布式存储的创建。</w:t>
      </w:r>
    </w:p>
    <w:p w:rsidR="00946D54" w:rsidRPr="00A90575" w:rsidRDefault="00946D54" w:rsidP="00946D54">
      <w:pPr>
        <w:pStyle w:val="aff5"/>
        <w:numPr>
          <w:ilvl w:val="0"/>
          <w:numId w:val="16"/>
        </w:numPr>
        <w:ind w:firstLineChars="0"/>
      </w:pPr>
      <w:r w:rsidRPr="00A90575">
        <w:t>卸载分布式存储</w:t>
      </w:r>
    </w:p>
    <w:p w:rsidR="00946D54" w:rsidRPr="00A90575" w:rsidRDefault="00946D54" w:rsidP="0093132C">
      <w:pPr>
        <w:pStyle w:val="aff5"/>
      </w:pPr>
      <w:r w:rsidRPr="00A90575">
        <w:t>卸载分布式存储步骤如下：</w:t>
      </w:r>
    </w:p>
    <w:p w:rsidR="00946D54" w:rsidRPr="00A90575" w:rsidRDefault="00946D54" w:rsidP="0093132C">
      <w:pPr>
        <w:pStyle w:val="aff5"/>
      </w:pPr>
      <w:r w:rsidRPr="00A90575">
        <w:t>1.单击菜单栏中的【存储池】，单击导航栏中的分布式存储【INSPURstorage】，单击主界面中【设置】选项卡。</w:t>
      </w:r>
    </w:p>
    <w:p w:rsidR="00946D54" w:rsidRPr="00A90575" w:rsidRDefault="00946D54" w:rsidP="0093132C">
      <w:pPr>
        <w:pStyle w:val="aff5"/>
      </w:pPr>
      <w:r w:rsidRPr="00A90575">
        <w:t>2.在主界面中选择要卸载的主机，单击【卸载】按钮，在弹出的确认框中单击【确认】即可完成卸载。</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34C44407" wp14:editId="6872A312">
            <wp:extent cx="4325620" cy="2942590"/>
            <wp:effectExtent l="0" t="0" r="0" b="0"/>
            <wp:docPr id="131"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25620" cy="2942590"/>
                    </a:xfrm>
                    <a:prstGeom prst="rect">
                      <a:avLst/>
                    </a:prstGeom>
                    <a:noFill/>
                    <a:ln>
                      <a:noFill/>
                    </a:ln>
                  </pic:spPr>
                </pic:pic>
              </a:graphicData>
            </a:graphic>
          </wp:inline>
        </w:drawing>
      </w:r>
    </w:p>
    <w:p w:rsidR="00946D54" w:rsidRPr="00262BA6" w:rsidRDefault="00946D54" w:rsidP="00641A89">
      <w:pPr>
        <w:pStyle w:val="affd"/>
      </w:pPr>
      <w:bookmarkStart w:id="137" w:name="_Toc18057975"/>
      <w:bookmarkStart w:id="138" w:name="_Toc18254198"/>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58</w:t>
      </w:r>
      <w:r>
        <w:fldChar w:fldCharType="end"/>
      </w:r>
      <w:r w:rsidRPr="00262BA6">
        <w:t xml:space="preserve"> 卸载分布式存储</w:t>
      </w:r>
      <w:bookmarkEnd w:id="137"/>
      <w:bookmarkEnd w:id="138"/>
    </w:p>
    <w:p w:rsidR="00946D54" w:rsidRPr="00A90575" w:rsidRDefault="00946D54" w:rsidP="00946D54">
      <w:pPr>
        <w:pStyle w:val="aff5"/>
        <w:numPr>
          <w:ilvl w:val="0"/>
          <w:numId w:val="16"/>
        </w:numPr>
        <w:ind w:firstLineChars="0"/>
      </w:pPr>
      <w:r w:rsidRPr="00A90575">
        <w:t>挂载分布式存储</w:t>
      </w:r>
    </w:p>
    <w:p w:rsidR="00946D54" w:rsidRPr="00A90575" w:rsidRDefault="00946D54" w:rsidP="0093132C">
      <w:pPr>
        <w:pStyle w:val="aff5"/>
      </w:pPr>
      <w:r w:rsidRPr="00A90575">
        <w:t>挂载分布式存储的步骤如下：</w:t>
      </w:r>
    </w:p>
    <w:p w:rsidR="00946D54" w:rsidRPr="00A90575" w:rsidRDefault="00946D54" w:rsidP="0093132C">
      <w:pPr>
        <w:pStyle w:val="aff5"/>
      </w:pPr>
      <w:r w:rsidRPr="00A90575">
        <w:t>1.单击菜单栏中的【存储池】，单击导航栏中的分布式存储【INSPURstorage】，单击主界面中【设置】选项卡。</w:t>
      </w:r>
    </w:p>
    <w:p w:rsidR="00946D54" w:rsidRPr="00A90575" w:rsidRDefault="00946D54" w:rsidP="0093132C">
      <w:pPr>
        <w:pStyle w:val="aff5"/>
      </w:pPr>
      <w:r w:rsidRPr="00A90575">
        <w:t>2.在主界面中选择要挂载的主机，单击【挂载】按钮，在弹出的确认框中单击【确认】即可完成挂载。</w:t>
      </w:r>
    </w:p>
    <w:p w:rsidR="00946D54" w:rsidRPr="00A90575" w:rsidRDefault="00946D54" w:rsidP="00946D54">
      <w:pPr>
        <w:pStyle w:val="aff5"/>
        <w:numPr>
          <w:ilvl w:val="0"/>
          <w:numId w:val="16"/>
        </w:numPr>
        <w:ind w:firstLineChars="0"/>
      </w:pPr>
      <w:r w:rsidRPr="00A90575">
        <w:t>分布式存储附加主机</w:t>
      </w:r>
    </w:p>
    <w:p w:rsidR="00946D54" w:rsidRPr="00A90575" w:rsidRDefault="00946D54" w:rsidP="0093132C">
      <w:pPr>
        <w:pStyle w:val="aff5"/>
      </w:pPr>
      <w:r w:rsidRPr="00A90575">
        <w:t>附加主机是指在已创建的分布式存储中添加一个新的主机，使该新主机能访问分布式存储中的数据。</w:t>
      </w:r>
    </w:p>
    <w:p w:rsidR="00946D54" w:rsidRPr="00A90575" w:rsidRDefault="00946D54" w:rsidP="0093132C">
      <w:pPr>
        <w:pStyle w:val="aff5"/>
      </w:pPr>
      <w:r w:rsidRPr="00A90575">
        <w:t>注意：附加的主机必须和原分布式存储中的主机在一个数据中心下。</w:t>
      </w:r>
    </w:p>
    <w:p w:rsidR="00946D54" w:rsidRPr="00A90575" w:rsidRDefault="00946D54" w:rsidP="0093132C">
      <w:pPr>
        <w:pStyle w:val="aff5"/>
      </w:pPr>
      <w:r w:rsidRPr="00A90575">
        <w:t>1.单击菜单栏中的【存储池】，单击导航栏中的分布式存储【INSPURstorage】，单击主界面中的【附加主机】按钮。</w:t>
      </w:r>
    </w:p>
    <w:p w:rsidR="00946D54" w:rsidRPr="00A90575" w:rsidRDefault="00946D54" w:rsidP="0093132C">
      <w:pPr>
        <w:pStyle w:val="aff5"/>
      </w:pPr>
      <w:r w:rsidRPr="00A90575">
        <w:t>2.在弹出的附加主机弹框中，选择要附加的主机，单击【完成】。</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10E6E446" wp14:editId="04D01924">
            <wp:extent cx="4454525" cy="3001010"/>
            <wp:effectExtent l="0" t="0" r="0" b="0"/>
            <wp:docPr id="132" name="图片 440" descr="C:\6bc6a5455deab560c6fe8a08e94312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0" descr="C:\6bc6a5455deab560c6fe8a08e94312a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4525" cy="3001010"/>
                    </a:xfrm>
                    <a:prstGeom prst="rect">
                      <a:avLst/>
                    </a:prstGeom>
                    <a:noFill/>
                    <a:ln>
                      <a:noFill/>
                    </a:ln>
                  </pic:spPr>
                </pic:pic>
              </a:graphicData>
            </a:graphic>
          </wp:inline>
        </w:drawing>
      </w:r>
    </w:p>
    <w:p w:rsidR="00946D54" w:rsidRPr="00262BA6" w:rsidRDefault="00946D54" w:rsidP="00641A89">
      <w:pPr>
        <w:pStyle w:val="affd"/>
      </w:pPr>
      <w:bookmarkStart w:id="139" w:name="_Toc18057976"/>
      <w:bookmarkStart w:id="140" w:name="_Toc1825419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59</w:t>
      </w:r>
      <w:r>
        <w:fldChar w:fldCharType="end"/>
      </w:r>
      <w:r w:rsidRPr="00262BA6">
        <w:t xml:space="preserve"> 选择附加存储池的主机</w:t>
      </w:r>
      <w:bookmarkEnd w:id="139"/>
      <w:bookmarkEnd w:id="140"/>
    </w:p>
    <w:p w:rsidR="00946D54" w:rsidRPr="00A90575" w:rsidRDefault="00946D54" w:rsidP="00946D54">
      <w:pPr>
        <w:pStyle w:val="aff5"/>
        <w:numPr>
          <w:ilvl w:val="0"/>
          <w:numId w:val="16"/>
        </w:numPr>
        <w:ind w:firstLineChars="0"/>
      </w:pPr>
      <w:r w:rsidRPr="00A90575">
        <w:t>分布式存储分离主机</w:t>
      </w:r>
    </w:p>
    <w:p w:rsidR="00946D54" w:rsidRPr="00A90575" w:rsidRDefault="00946D54" w:rsidP="0093132C">
      <w:pPr>
        <w:pStyle w:val="aff5"/>
      </w:pPr>
      <w:r w:rsidRPr="00A90575">
        <w:t>分离主机是与附加主机相反的操作，也即分布式存储被挂载到多台主机，若不想让某台主机再使用分布式存储，那么就可以采用分离主机的操作，将主机与存储分离。</w:t>
      </w:r>
    </w:p>
    <w:p w:rsidR="00946D54" w:rsidRPr="00A90575" w:rsidRDefault="00946D54" w:rsidP="0093132C">
      <w:pPr>
        <w:pStyle w:val="aff5"/>
      </w:pPr>
      <w:r w:rsidRPr="00A90575">
        <w:t>注意：分布式存储上不能包含任何与要分离的主机相关的资源，比如虚拟机、虚拟磁盘、虚拟机模板等，且该主机未挂载该分布式存储。</w:t>
      </w:r>
    </w:p>
    <w:p w:rsidR="00946D54" w:rsidRPr="00A90575" w:rsidRDefault="00946D54" w:rsidP="0093132C">
      <w:pPr>
        <w:pStyle w:val="aff5"/>
      </w:pPr>
      <w:r w:rsidRPr="00A90575">
        <w:t>1.单击菜单栏中的【存储池】，单击导航栏中的分布式存储【INSPURstorage】，单击主界面中的【分离主机】按钮。</w:t>
      </w:r>
    </w:p>
    <w:p w:rsidR="00946D54" w:rsidRPr="00A90575" w:rsidRDefault="00946D54" w:rsidP="0093132C">
      <w:pPr>
        <w:pStyle w:val="aff5"/>
      </w:pPr>
      <w:r w:rsidRPr="00A90575">
        <w:t>2.在分离主机弹出框中，选择要分离的主机，单击【完成】。</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3E612709" wp14:editId="30235D83">
            <wp:extent cx="4460875" cy="2971800"/>
            <wp:effectExtent l="0" t="0" r="0" b="0"/>
            <wp:docPr id="133" name="图片 442" descr="C:\05e35b919543f737444b78c113b270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2" descr="C:\05e35b919543f737444b78c113b270e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60875" cy="2971800"/>
                    </a:xfrm>
                    <a:prstGeom prst="rect">
                      <a:avLst/>
                    </a:prstGeom>
                    <a:noFill/>
                    <a:ln>
                      <a:noFill/>
                    </a:ln>
                  </pic:spPr>
                </pic:pic>
              </a:graphicData>
            </a:graphic>
          </wp:inline>
        </w:drawing>
      </w:r>
    </w:p>
    <w:p w:rsidR="00946D54" w:rsidRPr="00262BA6" w:rsidRDefault="00946D54" w:rsidP="00641A89">
      <w:pPr>
        <w:pStyle w:val="affd"/>
      </w:pPr>
      <w:bookmarkStart w:id="141" w:name="_Toc18057977"/>
      <w:bookmarkStart w:id="142" w:name="_Toc18254200"/>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60</w:t>
      </w:r>
      <w:r>
        <w:fldChar w:fldCharType="end"/>
      </w:r>
      <w:r w:rsidRPr="00262BA6">
        <w:t xml:space="preserve"> 选择分离存储池的主机</w:t>
      </w:r>
      <w:bookmarkEnd w:id="141"/>
      <w:bookmarkEnd w:id="142"/>
    </w:p>
    <w:p w:rsidR="00946D54" w:rsidRPr="00A90575" w:rsidRDefault="00946D54" w:rsidP="00946D54">
      <w:pPr>
        <w:pStyle w:val="aff5"/>
        <w:numPr>
          <w:ilvl w:val="0"/>
          <w:numId w:val="16"/>
        </w:numPr>
        <w:ind w:firstLineChars="0"/>
      </w:pPr>
      <w:r w:rsidRPr="00A90575">
        <w:t>删除分布式存储</w:t>
      </w:r>
    </w:p>
    <w:p w:rsidR="00946D54" w:rsidRPr="00A90575" w:rsidRDefault="00946D54" w:rsidP="0093132C">
      <w:pPr>
        <w:pStyle w:val="aff5"/>
      </w:pPr>
      <w:r w:rsidRPr="00A90575">
        <w:t>注意：要删除的分布式存储上，必须不含任何和主机相关的资源，且无主机挂载该分布式存储。</w:t>
      </w:r>
    </w:p>
    <w:p w:rsidR="00946D54" w:rsidRPr="00A90575" w:rsidRDefault="00946D54" w:rsidP="0093132C">
      <w:pPr>
        <w:pStyle w:val="aff5"/>
      </w:pPr>
      <w:r w:rsidRPr="00A90575">
        <w:t>1.单击菜单栏中【存储池】，单击导航栏中的分布式存储【INSPURstorage】，单击主界面中的【删除数据存储】按钮，在弹出的确认框中点击【确认】按钮即可。</w:t>
      </w:r>
    </w:p>
    <w:p w:rsidR="00946D54" w:rsidRPr="00A90575" w:rsidRDefault="00946D54" w:rsidP="0093132C">
      <w:pPr>
        <w:pStyle w:val="3"/>
      </w:pPr>
      <w:bookmarkStart w:id="143" w:name="_Toc18056078"/>
      <w:bookmarkStart w:id="144" w:name="_Toc18171301"/>
      <w:r w:rsidRPr="00A90575">
        <w:t>虚拟网络管理</w:t>
      </w:r>
      <w:bookmarkEnd w:id="143"/>
      <w:bookmarkEnd w:id="144"/>
    </w:p>
    <w:p w:rsidR="00946D54" w:rsidRPr="00A90575" w:rsidRDefault="00946D54" w:rsidP="0093132C">
      <w:pPr>
        <w:pStyle w:val="4"/>
      </w:pPr>
      <w:r w:rsidRPr="00A90575">
        <w:t>网络池简介</w:t>
      </w:r>
    </w:p>
    <w:p w:rsidR="00946D54" w:rsidRPr="00A90575" w:rsidRDefault="00946D54" w:rsidP="0093132C">
      <w:pPr>
        <w:pStyle w:val="aff5"/>
      </w:pPr>
      <w:r w:rsidRPr="00A90575">
        <w:t>网络池可以帮助用户根据业务需求对虚拟网络资源进行统一管理和配置，资源类型包括虚拟交换机、虚拟路由以及不同的网络策略，用户可以根据应用场景以及业务需求的不同，选择创建以及使用不同种类的虚拟网络。</w:t>
      </w:r>
    </w:p>
    <w:p w:rsidR="00946D54" w:rsidRPr="00A90575" w:rsidRDefault="00946D54" w:rsidP="0093132C">
      <w:pPr>
        <w:pStyle w:val="aff5"/>
      </w:pPr>
      <w:r w:rsidRPr="00A90575">
        <w:t>网络池支持管理和配置的网络类型包括管理网络、业务网络、数据网络，用户还可以在网络池中针对虚拟交换机进行sFlow配置，用于监控业务网络端口的网络流量；用户还可以查看虚拟交换机的拓扑以及端口连接信息。</w:t>
      </w:r>
    </w:p>
    <w:p w:rsidR="00946D54" w:rsidRPr="00A90575" w:rsidRDefault="00946D54" w:rsidP="0093132C">
      <w:pPr>
        <w:pStyle w:val="4"/>
      </w:pPr>
      <w:r w:rsidRPr="00A90575">
        <w:t>虚拟交换机</w:t>
      </w:r>
      <w:r w:rsidRPr="00A90575">
        <w:tab/>
      </w:r>
    </w:p>
    <w:p w:rsidR="00946D54" w:rsidRPr="00A90575" w:rsidRDefault="00946D54" w:rsidP="0093132C">
      <w:pPr>
        <w:pStyle w:val="aff5"/>
      </w:pPr>
      <w:r w:rsidRPr="00A90575">
        <w:t>虚拟交换机允许同一VLAN 中的虚拟机之间进行内部流量桥接，并链接至外部网络。管理网络交换机是一种特殊的虚拟交换机，在部署节点时默认创建，并同时默认创建一个管理网络；虚拟交换机管理的网络根据业务类型分为管理网络、业务网络、数据网络管理网络用于配置计算节点的管理IP，业务网络用于连接虚拟机，承载虚拟机的业务流量，为虚拟机提供逻辑的隔离域，数据网络连接存储和计算节点，用于承载存储网络的流量。</w:t>
      </w:r>
    </w:p>
    <w:p w:rsidR="00946D54" w:rsidRPr="00A90575" w:rsidRDefault="00946D54" w:rsidP="0093132C">
      <w:pPr>
        <w:pStyle w:val="aff5"/>
      </w:pPr>
      <w:r w:rsidRPr="00A90575">
        <w:t>虚拟交换机上行链路支持绑定以及允许特定VLAN 通过的配置，具体绑定的模式包括两种，分别为OVSBond和LinuxBond。对于管理网络虚拟交换机，上行链路绑定只支持OVSBond(主动-被动)和OVSBond(主动-主动)的绑定模式,不支持批量配置上行链路；</w:t>
      </w:r>
    </w:p>
    <w:p w:rsidR="00946D54" w:rsidRPr="00A90575" w:rsidRDefault="00946D54" w:rsidP="0093132C">
      <w:pPr>
        <w:pStyle w:val="aff5"/>
      </w:pPr>
      <w:r w:rsidRPr="00A90575">
        <w:t>OVSBond可以配置的绑定模式包括主动-被动、主动-主动、LACP与基于源MAC地址和VLAN 的负载均衡功能绑定、LACP与基于源和目的IP和端口的负载均衡功能绑定，其中主动-被动的绑定模式提供上行链路的高可用功能，绑定的网卡中同一时刻只有一块网卡处于激活状态，上行链路的流量只流经激活状态的网卡，如果此网卡状态变为down，那么另外绑定的网卡变为激活状态；另外三种绑定模式可以提供负载均衡功能；配置主动-被动的绑定模式，请选择同网段的网卡，配置主动-主动的绑定模式请选择同速率的网卡；LACP与基于源MAC地址和VLAN 的负载均衡功能绑定，以及LACP与基于源和目的IP和端口的负载均衡功能绑定需要用户在物理交换机上进行动态LACP的绑定设置，这两种绑定模式的在配置的过程中有断网的风险，并且只支持同速率网卡的绑定，与主动-主动绑定模式一样，不支持千兆网卡和万兆网卡互相绑定；另外上行链路选择单块物理网卡不涉及到上行链路绑定的操作。</w:t>
      </w:r>
    </w:p>
    <w:p w:rsidR="00946D54" w:rsidRPr="00A90575" w:rsidRDefault="00946D54" w:rsidP="0093132C">
      <w:pPr>
        <w:pStyle w:val="aff5"/>
      </w:pPr>
      <w:r w:rsidRPr="00A90575">
        <w:t>LinuxBond绑定模式可以配置mode0 balance-rr、mode1 active-backup、mode2 balance-xor、mode3 broadcast、mode4 802.3ad、mode5 balance-tlb、mode6 balance-alb。</w:t>
      </w:r>
    </w:p>
    <w:p w:rsidR="00946D54" w:rsidRPr="00A90575" w:rsidRDefault="00946D54" w:rsidP="00946D54">
      <w:pPr>
        <w:pStyle w:val="aff5"/>
        <w:numPr>
          <w:ilvl w:val="0"/>
          <w:numId w:val="16"/>
        </w:numPr>
        <w:ind w:firstLineChars="0"/>
      </w:pPr>
      <w:r w:rsidRPr="00A90575">
        <w:t>增加虚拟交换机</w:t>
      </w:r>
    </w:p>
    <w:p w:rsidR="00946D54" w:rsidRPr="00A90575" w:rsidRDefault="00946D54" w:rsidP="0093132C">
      <w:pPr>
        <w:pStyle w:val="aff5"/>
      </w:pPr>
      <w:r w:rsidRPr="00A90575">
        <w:t>增加虚拟交换机的操作步骤如下：</w:t>
      </w:r>
    </w:p>
    <w:p w:rsidR="00946D54" w:rsidRPr="00A90575" w:rsidRDefault="00946D54" w:rsidP="0093132C">
      <w:pPr>
        <w:pStyle w:val="aff5"/>
      </w:pPr>
      <w:r w:rsidRPr="00A90575">
        <w:t>1.用户在菜单栏选择【网络池】，在导航栏选择要增加虚拟交换机的数据中心；</w:t>
      </w:r>
    </w:p>
    <w:p w:rsidR="00946D54" w:rsidRPr="00A90575" w:rsidRDefault="00946D54" w:rsidP="0093132C">
      <w:pPr>
        <w:pStyle w:val="aff5"/>
      </w:pPr>
      <w:r w:rsidRPr="00A90575">
        <w:t>2.点击【增加虚拟交换机】按钮，在弹出界面中输入普通虚拟交换机的名称、描述，转发模式选择普通虚拟交换机，用户可在此界面中修改选择增加普通虚拟交换机的数据中心，以及是否创建默认业务网络；</w:t>
      </w:r>
    </w:p>
    <w:p w:rsidR="00946D54" w:rsidRPr="00A90575" w:rsidRDefault="00946D54" w:rsidP="00C0715C">
      <w:pPr>
        <w:pStyle w:val="afff4"/>
        <w:jc w:val="center"/>
        <w:rPr>
          <w:rFonts w:ascii="Times New Roman" w:eastAsiaTheme="majorEastAsia" w:hAnsi="Times New Roman" w:cs="Times New Roman"/>
          <w:noProof/>
        </w:rPr>
      </w:pPr>
      <w:r>
        <w:rPr>
          <w:rFonts w:ascii="Times New Roman" w:eastAsiaTheme="majorEastAsia" w:hAnsi="Times New Roman" w:cs="Times New Roman"/>
          <w:noProof/>
        </w:rPr>
        <w:drawing>
          <wp:inline distT="0" distB="0" distL="0" distR="0" wp14:anchorId="57C72AE1" wp14:editId="0EC4CDBC">
            <wp:extent cx="5126355" cy="2879725"/>
            <wp:effectExtent l="0" t="0" r="0" b="0"/>
            <wp:docPr id="48" name="图片 48" descr="C:\Users\maplle\AppData\Local\Microsoft\Windows\INetCache\Content.Word\3-61选择普通虚拟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aplle\AppData\Local\Microsoft\Windows\INetCache\Content.Word\3-61选择普通虚拟机.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126355" cy="2879725"/>
                    </a:xfrm>
                    <a:prstGeom prst="rect">
                      <a:avLst/>
                    </a:prstGeom>
                    <a:noFill/>
                    <a:ln>
                      <a:noFill/>
                    </a:ln>
                  </pic:spPr>
                </pic:pic>
              </a:graphicData>
            </a:graphic>
          </wp:inline>
        </w:drawing>
      </w:r>
    </w:p>
    <w:p w:rsidR="00946D54" w:rsidRPr="00262BA6" w:rsidRDefault="00946D54" w:rsidP="00641A89">
      <w:pPr>
        <w:pStyle w:val="affd"/>
      </w:pPr>
      <w:bookmarkStart w:id="145" w:name="_Toc18057978"/>
      <w:bookmarkStart w:id="146" w:name="_Toc1825420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61</w:t>
      </w:r>
      <w:r>
        <w:fldChar w:fldCharType="end"/>
      </w:r>
      <w:r w:rsidRPr="00262BA6">
        <w:t>选择普通虚拟交换机的名称和位置</w:t>
      </w:r>
      <w:bookmarkEnd w:id="145"/>
      <w:bookmarkEnd w:id="146"/>
    </w:p>
    <w:p w:rsidR="00946D54" w:rsidRPr="00A90575" w:rsidRDefault="00946D54" w:rsidP="0093132C">
      <w:pPr>
        <w:pStyle w:val="aff5"/>
      </w:pPr>
      <w:r w:rsidRPr="00A90575">
        <w:t>3.如果用户选择在增加虚拟交换机时增加默认业务网络，则进行默认业务网络的编辑设置；点击下一步查看普通虚拟交换机的相关配置信息，最后点【完成】。</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2F157087" wp14:editId="648AAC9A">
            <wp:extent cx="4267200" cy="3440430"/>
            <wp:effectExtent l="0" t="0" r="0" b="0"/>
            <wp:docPr id="153"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267200" cy="3440430"/>
                    </a:xfrm>
                    <a:prstGeom prst="rect">
                      <a:avLst/>
                    </a:prstGeom>
                    <a:noFill/>
                    <a:ln>
                      <a:noFill/>
                    </a:ln>
                  </pic:spPr>
                </pic:pic>
              </a:graphicData>
            </a:graphic>
          </wp:inline>
        </w:drawing>
      </w:r>
    </w:p>
    <w:p w:rsidR="00946D54" w:rsidRPr="00262BA6" w:rsidRDefault="00946D54" w:rsidP="00641A89">
      <w:pPr>
        <w:pStyle w:val="affd"/>
      </w:pPr>
      <w:bookmarkStart w:id="147" w:name="_Toc18057979"/>
      <w:bookmarkStart w:id="148" w:name="_Toc1825420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62</w:t>
      </w:r>
      <w:r>
        <w:fldChar w:fldCharType="end"/>
      </w:r>
      <w:r w:rsidRPr="00262BA6">
        <w:t>增加默认业务网络</w:t>
      </w:r>
      <w:bookmarkEnd w:id="147"/>
      <w:bookmarkEnd w:id="148"/>
    </w:p>
    <w:p w:rsidR="00946D54" w:rsidRPr="00A90575" w:rsidRDefault="00946D54" w:rsidP="00946D54">
      <w:pPr>
        <w:pStyle w:val="aff5"/>
        <w:numPr>
          <w:ilvl w:val="0"/>
          <w:numId w:val="16"/>
        </w:numPr>
        <w:ind w:firstLineChars="0"/>
      </w:pPr>
      <w:r w:rsidRPr="00A90575">
        <w:t>管理虚拟交换机</w:t>
      </w:r>
    </w:p>
    <w:p w:rsidR="00946D54" w:rsidRPr="00A90575" w:rsidRDefault="00946D54" w:rsidP="00946D54">
      <w:pPr>
        <w:pStyle w:val="afff4"/>
        <w:numPr>
          <w:ilvl w:val="0"/>
          <w:numId w:val="28"/>
        </w:numPr>
        <w:spacing w:line="360" w:lineRule="auto"/>
        <w:rPr>
          <w:rFonts w:ascii="Times New Roman" w:eastAsiaTheme="majorEastAsia" w:hAnsi="Times New Roman" w:cs="Times New Roman"/>
        </w:rPr>
      </w:pPr>
      <w:r w:rsidRPr="00A90575">
        <w:rPr>
          <w:rStyle w:val="affff"/>
          <w:rFonts w:eastAsiaTheme="majorEastAsia"/>
        </w:rPr>
        <w:t>增加主机</w:t>
      </w:r>
    </w:p>
    <w:p w:rsidR="00946D54" w:rsidRPr="00A90575" w:rsidRDefault="00946D54" w:rsidP="0093132C">
      <w:pPr>
        <w:pStyle w:val="aff5"/>
      </w:pPr>
      <w:r w:rsidRPr="00A90575">
        <w:t>管理普通虚拟交换机增加主机的操作步骤如下：</w:t>
      </w:r>
    </w:p>
    <w:p w:rsidR="00946D54" w:rsidRPr="00A90575" w:rsidRDefault="00946D54" w:rsidP="0093132C">
      <w:pPr>
        <w:pStyle w:val="aff5"/>
      </w:pPr>
      <w:r w:rsidRPr="00A90575">
        <w:t>1.用户在菜单栏选择【网络池】，在导航栏中选中要增加主机的普通虚拟交换机，点击【管理虚拟交换机】按钮，在弹出的界面中选择增加主机；</w:t>
      </w:r>
    </w:p>
    <w:p w:rsidR="00946D54" w:rsidRPr="00A90575" w:rsidRDefault="00946D54" w:rsidP="0093132C">
      <w:pPr>
        <w:pStyle w:val="aff5"/>
      </w:pPr>
      <w:r w:rsidRPr="00A90575">
        <w:t>2.在选择主机界面,选择主机添加至普通虚拟交换机，点击【下一步】；</w:t>
      </w:r>
    </w:p>
    <w:p w:rsidR="00946D54" w:rsidRPr="00A90575" w:rsidRDefault="00946D54" w:rsidP="0093132C">
      <w:pPr>
        <w:pStyle w:val="aff5"/>
      </w:pPr>
      <w:r w:rsidRPr="00A90575">
        <w:t>3.在配置上行链路界面的主机下拉框中选择主机，并为选择的主机配置上行链路，具体的配置信息包括选择向上行链路中添加物理网卡，配置绑定模式，选择OVSBond绑定时，可以配置上行链路允许通过的VLAN ID，配置完成之后点击【下一步】，确认配置后，点击【完成】，完成增加主机的操作；</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370C8DAD" wp14:editId="77A3F7BE">
            <wp:extent cx="4261485" cy="3592830"/>
            <wp:effectExtent l="0" t="0" r="0" b="0"/>
            <wp:docPr id="154"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261485" cy="3592830"/>
                    </a:xfrm>
                    <a:prstGeom prst="rect">
                      <a:avLst/>
                    </a:prstGeom>
                    <a:noFill/>
                    <a:ln>
                      <a:noFill/>
                    </a:ln>
                  </pic:spPr>
                </pic:pic>
              </a:graphicData>
            </a:graphic>
          </wp:inline>
        </w:drawing>
      </w:r>
    </w:p>
    <w:p w:rsidR="00946D54" w:rsidRPr="00787E91" w:rsidRDefault="00946D54" w:rsidP="00641A89">
      <w:pPr>
        <w:pStyle w:val="affd"/>
      </w:pPr>
      <w:bookmarkStart w:id="149" w:name="_Toc18057980"/>
      <w:bookmarkStart w:id="150" w:name="_Toc1825420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63</w:t>
      </w:r>
      <w:r>
        <w:fldChar w:fldCharType="end"/>
      </w:r>
      <w:r w:rsidRPr="00787E91">
        <w:t>配置上行链路-OVSBond</w:t>
      </w:r>
      <w:bookmarkEnd w:id="149"/>
      <w:bookmarkEnd w:id="150"/>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68642251" wp14:editId="648565A6">
            <wp:extent cx="4272915" cy="3616325"/>
            <wp:effectExtent l="0" t="0" r="0" b="0"/>
            <wp:docPr id="155"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272915" cy="3616325"/>
                    </a:xfrm>
                    <a:prstGeom prst="rect">
                      <a:avLst/>
                    </a:prstGeom>
                    <a:noFill/>
                    <a:ln>
                      <a:noFill/>
                    </a:ln>
                  </pic:spPr>
                </pic:pic>
              </a:graphicData>
            </a:graphic>
          </wp:inline>
        </w:drawing>
      </w:r>
    </w:p>
    <w:p w:rsidR="00946D54" w:rsidRPr="00787E91" w:rsidRDefault="00946D54" w:rsidP="00641A89">
      <w:pPr>
        <w:pStyle w:val="affd"/>
      </w:pPr>
      <w:bookmarkStart w:id="151" w:name="_Toc18057981"/>
      <w:bookmarkStart w:id="152" w:name="_Toc1825420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64</w:t>
      </w:r>
      <w:r>
        <w:fldChar w:fldCharType="end"/>
      </w:r>
      <w:r w:rsidRPr="00787E91">
        <w:t>配置上行链路-LinuxBond</w:t>
      </w:r>
      <w:bookmarkEnd w:id="151"/>
      <w:bookmarkEnd w:id="152"/>
    </w:p>
    <w:p w:rsidR="00946D54" w:rsidRPr="00A90575" w:rsidRDefault="00946D54" w:rsidP="0093132C">
      <w:pPr>
        <w:pStyle w:val="aff5"/>
      </w:pPr>
      <w:r w:rsidRPr="00A90575">
        <w:t>普通虚拟交换机进行增加主机的操作时，在配置上行链路页面的操作中，勾选【批量配置】，按照当前选择主机所配置的网卡名称和绑定模式进行批量配置，如果主机无法满足当前主机选择的网卡名称，则不添加此主机；</w:t>
      </w:r>
    </w:p>
    <w:p w:rsidR="00946D54" w:rsidRPr="009C53A8" w:rsidRDefault="00946D54" w:rsidP="00946D54">
      <w:pPr>
        <w:pStyle w:val="afff4"/>
        <w:numPr>
          <w:ilvl w:val="0"/>
          <w:numId w:val="28"/>
        </w:numPr>
        <w:spacing w:line="360" w:lineRule="auto"/>
        <w:rPr>
          <w:rStyle w:val="affff"/>
        </w:rPr>
      </w:pPr>
      <w:r w:rsidRPr="00A90575">
        <w:rPr>
          <w:rStyle w:val="affff"/>
          <w:rFonts w:eastAsiaTheme="majorEastAsia"/>
        </w:rPr>
        <w:t>移出主机</w:t>
      </w:r>
    </w:p>
    <w:p w:rsidR="00946D54" w:rsidRPr="00A90575" w:rsidRDefault="00946D54" w:rsidP="0093132C">
      <w:pPr>
        <w:pStyle w:val="aff5"/>
      </w:pPr>
      <w:r w:rsidRPr="00A90575">
        <w:t>管理普通虚拟交换机移出主机的操作步骤如下：</w:t>
      </w:r>
    </w:p>
    <w:p w:rsidR="00946D54" w:rsidRPr="00A90575" w:rsidRDefault="00946D54" w:rsidP="0093132C">
      <w:pPr>
        <w:pStyle w:val="aff5"/>
      </w:pPr>
      <w:r w:rsidRPr="00A90575">
        <w:t>1.用户在菜单栏选择【网络池】，在导航栏中选中要移出主机的普通虚拟交换机，点击【管理虚拟交换机】按钮，选择移出主机，点击【下一步】；</w:t>
      </w:r>
    </w:p>
    <w:p w:rsidR="00946D54" w:rsidRPr="00A90575" w:rsidRDefault="00946D54" w:rsidP="0093132C">
      <w:pPr>
        <w:pStyle w:val="aff5"/>
      </w:pPr>
      <w:r w:rsidRPr="00A90575">
        <w:t>2.在选择主机界面，选择要移出的主机，点击【下一步】，确认配置后，点击【完成】，完成移出主机的操作；</w:t>
      </w:r>
    </w:p>
    <w:p w:rsidR="00946D54" w:rsidRPr="009C53A8" w:rsidRDefault="00946D54" w:rsidP="00946D54">
      <w:pPr>
        <w:pStyle w:val="afff4"/>
        <w:numPr>
          <w:ilvl w:val="0"/>
          <w:numId w:val="28"/>
        </w:numPr>
        <w:spacing w:line="360" w:lineRule="auto"/>
        <w:rPr>
          <w:rStyle w:val="affff"/>
        </w:rPr>
      </w:pPr>
      <w:r w:rsidRPr="00A90575">
        <w:rPr>
          <w:rStyle w:val="affff"/>
          <w:rFonts w:eastAsiaTheme="majorEastAsia"/>
        </w:rPr>
        <w:t>配置上行链路</w:t>
      </w:r>
    </w:p>
    <w:p w:rsidR="00946D54" w:rsidRPr="00A90575" w:rsidRDefault="00946D54" w:rsidP="0093132C">
      <w:pPr>
        <w:pStyle w:val="aff5"/>
      </w:pPr>
      <w:r w:rsidRPr="00A90575">
        <w:t>普通虚拟交换机通过上行链路上关联的物理网卡连接至物理网络上，用户可以在上行链路上新添加网卡或者移出已经绑定的网卡，并配置绑定的模式，绑定模式为OVSBond时，还可以设置允许通过的VLAN ID。</w:t>
      </w:r>
    </w:p>
    <w:p w:rsidR="00946D54" w:rsidRPr="00A90575" w:rsidRDefault="00946D54" w:rsidP="0093132C">
      <w:pPr>
        <w:pStyle w:val="aff5"/>
      </w:pPr>
      <w:r w:rsidRPr="00A90575">
        <w:t>管理普通虚拟交换机配置上行链路的操作步骤如下：</w:t>
      </w:r>
    </w:p>
    <w:p w:rsidR="00946D54" w:rsidRPr="00A90575" w:rsidRDefault="00946D54" w:rsidP="0093132C">
      <w:pPr>
        <w:pStyle w:val="aff5"/>
      </w:pPr>
      <w:r w:rsidRPr="00A90575">
        <w:t>1.用户在菜单栏选择【网络池】，在导航栏中选中要配置上行链路的普通虚拟交换机，点击【管理虚拟交换机】按钮，选择配置上行链路；</w:t>
      </w:r>
    </w:p>
    <w:p w:rsidR="00946D54" w:rsidRPr="00A90575" w:rsidRDefault="00946D54" w:rsidP="0093132C">
      <w:pPr>
        <w:pStyle w:val="aff5"/>
      </w:pPr>
      <w:r w:rsidRPr="00A90575">
        <w:t>2.在选择主机界面，选择要配置上行链路的主机，点击【下一步】；</w:t>
      </w:r>
    </w:p>
    <w:p w:rsidR="00946D54" w:rsidRPr="00A90575" w:rsidRDefault="00946D54" w:rsidP="0093132C">
      <w:pPr>
        <w:pStyle w:val="aff5"/>
      </w:pPr>
      <w:r w:rsidRPr="00A90575">
        <w:t>3.在配置上行链路界面的主机下拉框中选择主机，并为选择的主机配置上行链路，具体的配置信息包括选择所要添加的物理网卡或者移出已经绑定的物理网卡、配置绑定模式，选择OVSBond绑定时，可以配置上行链路允许通过的VLAN ID，点击【下一步】，确认配置后，点击【完成】，完成配置上行链路的操作；</w:t>
      </w:r>
    </w:p>
    <w:p w:rsidR="00946D54" w:rsidRPr="00A90575" w:rsidRDefault="00946D54" w:rsidP="0093132C">
      <w:pPr>
        <w:pStyle w:val="aff5"/>
      </w:pPr>
      <w:r w:rsidRPr="00A90575">
        <w:t>配置上行链路的操作不支持绑定模式在OVSBond和LinuxBond之间切换修改，如果用户计划从OVSBond修改为LinuxBond，请将主机上添加至上行链路的网卡全部移出，点击完成操作后，进行重新配置上行链路的操作，在重新配置上行链路的操作中，添加网卡并配置LinuxBond绑定；同样地，如果用户计划将LinuxBond修改为OVSBond，也需要将主机上添加至上行链路的网卡全部移出并重新配置上行链路；</w:t>
      </w:r>
    </w:p>
    <w:p w:rsidR="00946D54" w:rsidRPr="00A90575" w:rsidRDefault="00946D54" w:rsidP="0093132C">
      <w:pPr>
        <w:pStyle w:val="aff5"/>
      </w:pPr>
      <w:r w:rsidRPr="00A90575">
        <w:t>普通虚拟交换机进行配置上行链路的操作时，在配置上行链路页面的操作中，勾选【批量配置】可以对所选的主机进行统一配置上行链路；</w:t>
      </w:r>
    </w:p>
    <w:p w:rsidR="00946D54" w:rsidRPr="00A90575" w:rsidRDefault="00946D54" w:rsidP="0093132C">
      <w:pPr>
        <w:pStyle w:val="aff5"/>
      </w:pPr>
      <w:r w:rsidRPr="00A90575">
        <w:t xml:space="preserve">批量配置上行链路时，按照当前选择主机所配置的网卡名称和绑定模式进行批量配置，如果当前选择主机的绑定模式为LinuxBond，则不改变OVSBond绑定类型的主机的绑定模式；如果当前选择主机的绑定模式为OVSBond，则不改变LinuxBond绑定类型的主机的绑定模式；如果主机无法满足当前主机选择的网卡名称，则不更新绑定的网卡； </w:t>
      </w:r>
    </w:p>
    <w:p w:rsidR="00946D54" w:rsidRPr="00A90575" w:rsidRDefault="00946D54" w:rsidP="00946D54">
      <w:pPr>
        <w:pStyle w:val="aff5"/>
        <w:numPr>
          <w:ilvl w:val="0"/>
          <w:numId w:val="16"/>
        </w:numPr>
        <w:ind w:firstLineChars="0"/>
      </w:pPr>
      <w:r w:rsidRPr="00A90575">
        <w:t>删除虚拟交换机</w:t>
      </w:r>
    </w:p>
    <w:p w:rsidR="00946D54" w:rsidRPr="00A90575" w:rsidRDefault="00946D54" w:rsidP="0093132C">
      <w:pPr>
        <w:pStyle w:val="aff5"/>
      </w:pPr>
      <w:r w:rsidRPr="00A90575">
        <w:t>在菜单栏选择【网络池】，在导航栏中选中要删除的普通虚拟交换机，点击【删除虚拟交换机】按钮；然后在弹出的删除普通虚拟交换机窗口，点击【确认】，完成普通虚拟交换机删除操作。</w:t>
      </w:r>
    </w:p>
    <w:p w:rsidR="00946D54" w:rsidRPr="00A90575" w:rsidRDefault="00946D54" w:rsidP="00946D54">
      <w:pPr>
        <w:pStyle w:val="aff5"/>
        <w:numPr>
          <w:ilvl w:val="0"/>
          <w:numId w:val="16"/>
        </w:numPr>
        <w:ind w:firstLineChars="0"/>
      </w:pPr>
      <w:r w:rsidRPr="00A90575">
        <w:t>管理网络</w:t>
      </w:r>
    </w:p>
    <w:p w:rsidR="00946D54" w:rsidRPr="00FD64A6" w:rsidRDefault="00946D54" w:rsidP="0093132C">
      <w:pPr>
        <w:pStyle w:val="aff5"/>
      </w:pPr>
      <w:r w:rsidRPr="00FD64A6">
        <w:t>管理网络是存在于管理网络交换机上的一种网络。作为普通虚拟交换机中的特例，管理网络交换机在管理节点部署完成时默认创建，并默认创建管理网络，用户可以在管理界面中看到默认创建的管理网络交换机和管理网络，但是没有关联主机，用户添加主机之后，系统将管理网络交换机与添加的主机进行关联，并在管理网络交换机上创建默认的管理网络端口，默认创建的管理网络的VLAN由用户在部署安装系统时配置，管理网络支持配置的VLAN范围为0-4094；</w:t>
      </w:r>
    </w:p>
    <w:p w:rsidR="00946D54" w:rsidRPr="00FD64A6" w:rsidRDefault="00946D54" w:rsidP="0093132C">
      <w:pPr>
        <w:pStyle w:val="aff5"/>
      </w:pPr>
      <w:r w:rsidRPr="00FD64A6">
        <w:t>管理节点与计算节点之间的管理流量、虚拟机迁移流量以及心跳流量由管理网络承载，因此管理网络是系统中最重要的网络；另外，管理网络不支持修改和删除操作，用户可以在导航栏中选择管理网络，在主界面中查看连接在管理网络下的虚拟机以及管理网络端口信息，需要注意的是，管理网络端口分为连接虚拟机的端口和默认创建的管理网络端口，此时查看的管理网络端口是添加主机至管理网络交换机时默认创建的管理网络端口，而连接虚拟机使用的端口需要在管理网络交换机中选择右边菜单中的“端口”进行查看。</w:t>
      </w:r>
    </w:p>
    <w:p w:rsidR="00946D54" w:rsidRPr="00A90575" w:rsidRDefault="00946D54" w:rsidP="00946D54">
      <w:pPr>
        <w:pStyle w:val="aff5"/>
        <w:numPr>
          <w:ilvl w:val="0"/>
          <w:numId w:val="16"/>
        </w:numPr>
        <w:ind w:firstLineChars="0"/>
      </w:pPr>
      <w:r w:rsidRPr="00A90575">
        <w:t>业务网络</w:t>
      </w:r>
    </w:p>
    <w:p w:rsidR="00946D54" w:rsidRPr="00A90575" w:rsidRDefault="00946D54" w:rsidP="0093132C">
      <w:pPr>
        <w:pStyle w:val="aff5"/>
      </w:pPr>
      <w:r w:rsidRPr="00A90575">
        <w:t>在普通虚拟交换机上构建的业务网络可以为虚拟机构建不同的隔离域，同一隔离域内的虚拟机可以互通，业务网络支持配置两种VLAN，一种可配置1-4094中的任意值，另外一种VLAN值定义为trunk all，具体用途为允许所有VLAN通过；</w:t>
      </w:r>
    </w:p>
    <w:p w:rsidR="00946D54" w:rsidRPr="009C53A8" w:rsidRDefault="00946D54" w:rsidP="00946D54">
      <w:pPr>
        <w:pStyle w:val="afff4"/>
        <w:numPr>
          <w:ilvl w:val="0"/>
          <w:numId w:val="28"/>
        </w:numPr>
        <w:spacing w:line="360" w:lineRule="auto"/>
        <w:rPr>
          <w:rStyle w:val="affff"/>
        </w:rPr>
      </w:pPr>
      <w:r w:rsidRPr="00A90575">
        <w:rPr>
          <w:rStyle w:val="affff"/>
          <w:rFonts w:eastAsiaTheme="majorEastAsia"/>
        </w:rPr>
        <w:t>增加业务网络</w:t>
      </w:r>
    </w:p>
    <w:p w:rsidR="00946D54" w:rsidRPr="00A90575" w:rsidRDefault="00946D54" w:rsidP="0093132C">
      <w:pPr>
        <w:pStyle w:val="aff5"/>
      </w:pPr>
      <w:r w:rsidRPr="00A90575">
        <w:t>增加业务网络的操作步骤如下：</w:t>
      </w:r>
    </w:p>
    <w:p w:rsidR="00946D54" w:rsidRPr="00A90575" w:rsidRDefault="00946D54" w:rsidP="0093132C">
      <w:pPr>
        <w:pStyle w:val="aff5"/>
      </w:pPr>
      <w:r w:rsidRPr="00A90575">
        <w:t>1.用户选择菜单栏中的【网络池】，在导航菜单中选择要创建业务网络的普通虚拟交换机；</w:t>
      </w:r>
    </w:p>
    <w:p w:rsidR="00946D54" w:rsidRPr="00A90575" w:rsidRDefault="00946D54" w:rsidP="0093132C">
      <w:pPr>
        <w:pStyle w:val="aff5"/>
      </w:pPr>
      <w:r w:rsidRPr="00A90575">
        <w:t>2.在主界面中点击【增加业务网络】按钮，在弹出的界面中，用户可以更改创建业务网络的虚拟交换机，点击【下一步】；</w:t>
      </w:r>
    </w:p>
    <w:p w:rsidR="00946D54" w:rsidRPr="00A90575" w:rsidRDefault="00946D54" w:rsidP="0093132C">
      <w:pPr>
        <w:pStyle w:val="aff5"/>
      </w:pPr>
      <w:r w:rsidRPr="00A90575">
        <w:t>3.配置业务网络名称、描述信息以及VLAN ID，点击【下一步】；</w:t>
      </w:r>
    </w:p>
    <w:p w:rsidR="00946D54" w:rsidRPr="00A90575" w:rsidRDefault="00946D54" w:rsidP="0093132C">
      <w:pPr>
        <w:pStyle w:val="aff5"/>
      </w:pPr>
      <w:r w:rsidRPr="00A90575">
        <w:t>4.查看业务网络配置信息，点击【完成】，完成操作；</w:t>
      </w:r>
    </w:p>
    <w:p w:rsidR="00946D54" w:rsidRPr="009C53A8" w:rsidRDefault="00946D54" w:rsidP="00946D54">
      <w:pPr>
        <w:pStyle w:val="afff4"/>
        <w:numPr>
          <w:ilvl w:val="0"/>
          <w:numId w:val="28"/>
        </w:numPr>
        <w:spacing w:line="360" w:lineRule="auto"/>
        <w:rPr>
          <w:rStyle w:val="affff"/>
        </w:rPr>
      </w:pPr>
      <w:r w:rsidRPr="00A90575">
        <w:rPr>
          <w:rStyle w:val="affff"/>
          <w:rFonts w:eastAsiaTheme="majorEastAsia"/>
        </w:rPr>
        <w:t>编辑业务网络</w:t>
      </w:r>
    </w:p>
    <w:p w:rsidR="00946D54" w:rsidRPr="00A90575" w:rsidRDefault="00946D54" w:rsidP="0093132C">
      <w:pPr>
        <w:pStyle w:val="aff5"/>
      </w:pPr>
      <w:r w:rsidRPr="00A90575">
        <w:t>编辑业务网络的操作步骤如下：</w:t>
      </w:r>
    </w:p>
    <w:p w:rsidR="00946D54" w:rsidRPr="00A90575" w:rsidRDefault="00946D54" w:rsidP="0093132C">
      <w:pPr>
        <w:pStyle w:val="aff5"/>
      </w:pPr>
      <w:r w:rsidRPr="00A90575">
        <w:t>1.用户选择菜单栏中的【网络池】，在导航菜单中选择要编辑的业务网络；</w:t>
      </w:r>
    </w:p>
    <w:p w:rsidR="00946D54" w:rsidRPr="00A90575" w:rsidRDefault="00946D54" w:rsidP="0093132C">
      <w:pPr>
        <w:pStyle w:val="aff5"/>
      </w:pPr>
      <w:r w:rsidRPr="00A90575">
        <w:t>2.在主界面中点击【编辑网络】按钮，进行VLAN ID的编辑，完成操作，用户还可以在【摘要】中对网络的名称和描述进行编辑；</w:t>
      </w:r>
    </w:p>
    <w:p w:rsidR="00946D54" w:rsidRPr="009C53A8" w:rsidRDefault="00946D54" w:rsidP="00946D54">
      <w:pPr>
        <w:pStyle w:val="afff4"/>
        <w:numPr>
          <w:ilvl w:val="0"/>
          <w:numId w:val="28"/>
        </w:numPr>
        <w:spacing w:line="360" w:lineRule="auto"/>
        <w:rPr>
          <w:rStyle w:val="affff"/>
        </w:rPr>
      </w:pPr>
      <w:r w:rsidRPr="00A90575">
        <w:rPr>
          <w:rStyle w:val="affff"/>
          <w:rFonts w:eastAsiaTheme="majorEastAsia"/>
        </w:rPr>
        <w:t>删除业务网络</w:t>
      </w:r>
    </w:p>
    <w:p w:rsidR="00946D54" w:rsidRPr="00A90575" w:rsidRDefault="00946D54" w:rsidP="0093132C">
      <w:pPr>
        <w:pStyle w:val="aff5"/>
      </w:pPr>
      <w:r w:rsidRPr="00A90575">
        <w:t>删除业务网络的操作步骤如下：</w:t>
      </w:r>
    </w:p>
    <w:p w:rsidR="00946D54" w:rsidRPr="00A90575" w:rsidRDefault="00946D54" w:rsidP="0093132C">
      <w:pPr>
        <w:pStyle w:val="aff5"/>
      </w:pPr>
      <w:r w:rsidRPr="00A90575">
        <w:t>1.用户选择菜单栏中的【网络池】，在导航菜单中选择要删除的业务网络；</w:t>
      </w:r>
    </w:p>
    <w:p w:rsidR="00946D54" w:rsidRPr="00A90575" w:rsidRDefault="00946D54" w:rsidP="0093132C">
      <w:pPr>
        <w:pStyle w:val="aff5"/>
      </w:pPr>
      <w:r w:rsidRPr="00A90575">
        <w:t>2.在主界面中点击【删除网络】按钮，确认删除之后，点击【确认】，完成操作；</w:t>
      </w:r>
    </w:p>
    <w:p w:rsidR="00946D54" w:rsidRPr="00A90575" w:rsidRDefault="00946D54" w:rsidP="00946D54">
      <w:pPr>
        <w:pStyle w:val="aff5"/>
        <w:numPr>
          <w:ilvl w:val="0"/>
          <w:numId w:val="16"/>
        </w:numPr>
        <w:ind w:firstLineChars="0"/>
      </w:pPr>
      <w:r w:rsidRPr="00A90575">
        <w:t>数据网络</w:t>
      </w:r>
    </w:p>
    <w:p w:rsidR="00946D54" w:rsidRPr="00A90575" w:rsidRDefault="00946D54" w:rsidP="0093132C">
      <w:pPr>
        <w:pStyle w:val="aff5"/>
      </w:pPr>
      <w:r w:rsidRPr="00A90575">
        <w:t>数据网络是用于构建计算节点和</w:t>
      </w:r>
      <w:hyperlink r:id="rId71" w:history="1">
        <w:r w:rsidRPr="00A90575">
          <w:t>iSCSI</w:t>
        </w:r>
      </w:hyperlink>
      <w:r w:rsidRPr="00A90575">
        <w:t>存储服务器之间的连接网络，数据网络只支持在普通虚拟交换机上创建，支持配置的VLAN ID范围为0-4094，用户在创建数据网络的过程中，需要对所创建的数据网络执行添加主机的操作，并针对所添加的主机分别配置数据网络端口的IP、子网掩码以及网关，数据网络创建完成之后，系统会在所添加的主机上对应创建数据网络端口，并在数据网络端口上配置添加主机时所填写的网络信息，另外网关并不是必须填写的，网关只在针对数据网络端口进行策略路由配置时使用，用于在策略路由表中创建默认路由；</w:t>
      </w:r>
    </w:p>
    <w:p w:rsidR="00946D54" w:rsidRPr="009C53A8" w:rsidRDefault="00946D54" w:rsidP="00946D54">
      <w:pPr>
        <w:pStyle w:val="afff4"/>
        <w:numPr>
          <w:ilvl w:val="0"/>
          <w:numId w:val="28"/>
        </w:numPr>
        <w:spacing w:line="360" w:lineRule="auto"/>
        <w:rPr>
          <w:rStyle w:val="affff"/>
        </w:rPr>
      </w:pPr>
      <w:r w:rsidRPr="00A90575">
        <w:rPr>
          <w:rStyle w:val="affff"/>
          <w:rFonts w:eastAsiaTheme="majorEastAsia"/>
        </w:rPr>
        <w:t>增加数据网络</w:t>
      </w:r>
    </w:p>
    <w:p w:rsidR="00946D54" w:rsidRPr="00A90575" w:rsidRDefault="00946D54" w:rsidP="0093132C">
      <w:pPr>
        <w:pStyle w:val="aff5"/>
      </w:pPr>
      <w:r w:rsidRPr="00A90575">
        <w:t>数据网络操作步骤如下：</w:t>
      </w:r>
    </w:p>
    <w:p w:rsidR="00946D54" w:rsidRPr="00A90575" w:rsidRDefault="00946D54" w:rsidP="0093132C">
      <w:pPr>
        <w:pStyle w:val="aff5"/>
      </w:pPr>
      <w:r w:rsidRPr="00A90575">
        <w:t>1.用户在增加数据网络时有两种方式：</w:t>
      </w:r>
    </w:p>
    <w:p w:rsidR="00946D54" w:rsidRPr="00A90575" w:rsidRDefault="00946D54" w:rsidP="0093132C">
      <w:pPr>
        <w:pStyle w:val="aff5"/>
      </w:pPr>
      <w:r w:rsidRPr="00A90575">
        <w:t>1）菜单栏选择【网络池】，在导航栏中选中要增加数据网络的普通虚拟交换机，点击【更多操作】，在下拉菜单中选择【增加数据网络】；</w:t>
      </w:r>
    </w:p>
    <w:p w:rsidR="00946D54" w:rsidRPr="00A90575" w:rsidRDefault="00946D54" w:rsidP="0093132C">
      <w:pPr>
        <w:pStyle w:val="aff5"/>
      </w:pPr>
      <w:r w:rsidRPr="00A90575">
        <w:t>2）菜单栏选择【网络池】，在导航栏中选中要增加数据网络的普通虚拟交换机，单击右键，在弹出的下拉菜单中选择【增加数据网络】。</w:t>
      </w:r>
    </w:p>
    <w:p w:rsidR="00946D54" w:rsidRPr="00A90575" w:rsidRDefault="00946D54" w:rsidP="0093132C">
      <w:pPr>
        <w:pStyle w:val="aff5"/>
      </w:pPr>
      <w:r w:rsidRPr="00A90575">
        <w:t>选择【增加数据网络】后，会弹出“增加数据网络”的界面，在此可以重新选择普通虚拟交换机，点击【下一步】；</w:t>
      </w:r>
    </w:p>
    <w:p w:rsidR="00946D54" w:rsidRPr="00A90575" w:rsidRDefault="00946D54" w:rsidP="0093132C">
      <w:pPr>
        <w:pStyle w:val="aff5"/>
      </w:pPr>
      <w:r w:rsidRPr="00A90575">
        <w:t>2.配置数据网络的名称、描述和VLAN ID，点击【下一步】；</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6C99848B" wp14:editId="587EB045">
            <wp:extent cx="3844925" cy="2350770"/>
            <wp:effectExtent l="0" t="0" r="0" b="0"/>
            <wp:docPr id="156" name="图片 451" descr="d676fd7348c7b5dda15e98081a1223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1" descr="d676fd7348c7b5dda15e98081a1223cb"/>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844925" cy="2350770"/>
                    </a:xfrm>
                    <a:prstGeom prst="rect">
                      <a:avLst/>
                    </a:prstGeom>
                    <a:noFill/>
                    <a:ln>
                      <a:noFill/>
                    </a:ln>
                  </pic:spPr>
                </pic:pic>
              </a:graphicData>
            </a:graphic>
          </wp:inline>
        </w:drawing>
      </w:r>
    </w:p>
    <w:p w:rsidR="00946D54" w:rsidRPr="00787E91" w:rsidRDefault="00946D54" w:rsidP="00641A89">
      <w:pPr>
        <w:pStyle w:val="affd"/>
      </w:pPr>
      <w:bookmarkStart w:id="153" w:name="_Toc18057982"/>
      <w:bookmarkStart w:id="154" w:name="_Toc1825420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65</w:t>
      </w:r>
      <w:r>
        <w:fldChar w:fldCharType="end"/>
      </w:r>
      <w:r w:rsidRPr="00787E91">
        <w:t>配置数据网络</w:t>
      </w:r>
      <w:bookmarkEnd w:id="153"/>
      <w:bookmarkEnd w:id="154"/>
    </w:p>
    <w:p w:rsidR="00946D54" w:rsidRPr="00A90575" w:rsidRDefault="00946D54" w:rsidP="0093132C">
      <w:pPr>
        <w:pStyle w:val="aff5"/>
      </w:pPr>
      <w:r w:rsidRPr="00A90575">
        <w:t>3.选择要添加的主机，点击【下一步】；</w:t>
      </w:r>
    </w:p>
    <w:p w:rsidR="00946D54" w:rsidRPr="00A90575" w:rsidRDefault="00946D54" w:rsidP="0093132C">
      <w:pPr>
        <w:pStyle w:val="aff5"/>
      </w:pPr>
      <w:r w:rsidRPr="00A90575">
        <w:t>4.点击列表中的【配置】，分别为选择的主机进行数据网络的连接配置，可选择逐个配置或者批量配置。配置完成后，点击【下一步】，确认配置，点击【完成】，完成数据网络的增加操作；</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F3D36F0" wp14:editId="3A714FEF">
            <wp:extent cx="3851275" cy="2338705"/>
            <wp:effectExtent l="0" t="0" r="0" b="0"/>
            <wp:docPr id="159"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851275" cy="2338705"/>
                    </a:xfrm>
                    <a:prstGeom prst="rect">
                      <a:avLst/>
                    </a:prstGeom>
                    <a:noFill/>
                    <a:ln>
                      <a:noFill/>
                    </a:ln>
                  </pic:spPr>
                </pic:pic>
              </a:graphicData>
            </a:graphic>
          </wp:inline>
        </w:drawing>
      </w:r>
    </w:p>
    <w:p w:rsidR="00946D54" w:rsidRPr="00787E91" w:rsidRDefault="00946D54" w:rsidP="00641A89">
      <w:pPr>
        <w:pStyle w:val="affd"/>
      </w:pPr>
      <w:bookmarkStart w:id="155" w:name="_Toc18057983"/>
      <w:bookmarkStart w:id="156" w:name="_Toc1825420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66</w:t>
      </w:r>
      <w:r>
        <w:fldChar w:fldCharType="end"/>
      </w:r>
      <w:r w:rsidRPr="00787E91">
        <w:t>数据网络连接设置</w:t>
      </w:r>
      <w:bookmarkEnd w:id="155"/>
      <w:bookmarkEnd w:id="156"/>
    </w:p>
    <w:p w:rsidR="00946D54" w:rsidRPr="00A90575" w:rsidRDefault="00946D54" w:rsidP="0093132C">
      <w:pPr>
        <w:pStyle w:val="aff5"/>
      </w:pPr>
      <w:r w:rsidRPr="00A90575">
        <w:t>这里的网关是根据用户的需要进行配置的，如果在针对数据网络端口进行策略路由的配置中需要指定网关，那么在增加数据网络的过程中，就需要配置网关，否则，可以不进行网关的配置，用户在增加数据网络的操作中选择“添加主机”后，系统会在当前虚拟交换机上创建数据网络端口，用户可以在导航栏选择已增加的数据网络，在主界面中选择【端口】，查看数据网络端口的配置信息，用户还可以在【摘要】中查看数据网络的基本信息，以及进行数据网络名称以及描述的修改；</w:t>
      </w:r>
    </w:p>
    <w:p w:rsidR="00946D54" w:rsidRPr="00A90575" w:rsidRDefault="00946D54" w:rsidP="0093132C">
      <w:pPr>
        <w:pStyle w:val="aff5"/>
      </w:pPr>
      <w:r w:rsidRPr="00A90575">
        <w:t>【注意】配置好数据网后，请添加必要的策略路由，最好做一次数据链路带宽检测，及时发现网络存在的问题。</w:t>
      </w:r>
    </w:p>
    <w:p w:rsidR="00946D54" w:rsidRPr="00A90575" w:rsidRDefault="00946D54" w:rsidP="0093132C">
      <w:pPr>
        <w:pStyle w:val="afff4"/>
        <w:ind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281446E3" wp14:editId="2CF03BBF">
            <wp:extent cx="3897630" cy="2414905"/>
            <wp:effectExtent l="0" t="0" r="0" b="0"/>
            <wp:docPr id="1056"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97630" cy="2414905"/>
                    </a:xfrm>
                    <a:prstGeom prst="rect">
                      <a:avLst/>
                    </a:prstGeom>
                    <a:noFill/>
                    <a:ln>
                      <a:noFill/>
                    </a:ln>
                  </pic:spPr>
                </pic:pic>
              </a:graphicData>
            </a:graphic>
          </wp:inline>
        </w:drawing>
      </w:r>
    </w:p>
    <w:p w:rsidR="00946D54" w:rsidRPr="00787E91" w:rsidRDefault="00946D54" w:rsidP="00641A89">
      <w:pPr>
        <w:pStyle w:val="affd"/>
      </w:pPr>
      <w:bookmarkStart w:id="157" w:name="_Toc18057984"/>
      <w:bookmarkStart w:id="158" w:name="_Toc1825420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67</w:t>
      </w:r>
      <w:r>
        <w:fldChar w:fldCharType="end"/>
      </w:r>
      <w:r w:rsidRPr="00787E91">
        <w:t>批量配置数据网络</w:t>
      </w:r>
      <w:bookmarkEnd w:id="157"/>
      <w:bookmarkEnd w:id="158"/>
    </w:p>
    <w:p w:rsidR="00946D54" w:rsidRPr="00A90575" w:rsidRDefault="00946D54" w:rsidP="0093132C">
      <w:pPr>
        <w:pStyle w:val="afff4"/>
        <w:ind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1730DA97" wp14:editId="483EA247">
            <wp:extent cx="3915410" cy="2391410"/>
            <wp:effectExtent l="0" t="0" r="0" b="0"/>
            <wp:docPr id="105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915410" cy="2391410"/>
                    </a:xfrm>
                    <a:prstGeom prst="rect">
                      <a:avLst/>
                    </a:prstGeom>
                    <a:noFill/>
                    <a:ln>
                      <a:noFill/>
                    </a:ln>
                  </pic:spPr>
                </pic:pic>
              </a:graphicData>
            </a:graphic>
          </wp:inline>
        </w:drawing>
      </w:r>
    </w:p>
    <w:p w:rsidR="00946D54" w:rsidRPr="00787E91" w:rsidRDefault="00946D54" w:rsidP="00641A89">
      <w:pPr>
        <w:pStyle w:val="affd"/>
      </w:pPr>
      <w:bookmarkStart w:id="159" w:name="_Toc18057985"/>
      <w:bookmarkStart w:id="160" w:name="_Toc18254208"/>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68</w:t>
      </w:r>
      <w:r>
        <w:fldChar w:fldCharType="end"/>
      </w:r>
      <w:r w:rsidRPr="00787E91">
        <w:t>批量配置数据网络后的网络连接设置</w:t>
      </w:r>
      <w:bookmarkEnd w:id="159"/>
      <w:bookmarkEnd w:id="160"/>
    </w:p>
    <w:p w:rsidR="00946D54" w:rsidRPr="009C53A8" w:rsidRDefault="00946D54" w:rsidP="00946D54">
      <w:pPr>
        <w:pStyle w:val="afff4"/>
        <w:numPr>
          <w:ilvl w:val="0"/>
          <w:numId w:val="28"/>
        </w:numPr>
        <w:spacing w:line="360" w:lineRule="auto"/>
        <w:rPr>
          <w:rStyle w:val="affff"/>
        </w:rPr>
      </w:pPr>
      <w:r w:rsidRPr="00A90575">
        <w:rPr>
          <w:rStyle w:val="affff"/>
          <w:rFonts w:eastAsiaTheme="majorEastAsia"/>
        </w:rPr>
        <w:t>编辑数据网络-增加主机</w:t>
      </w:r>
    </w:p>
    <w:p w:rsidR="00946D54" w:rsidRPr="00A90575" w:rsidRDefault="00946D54" w:rsidP="0093132C">
      <w:pPr>
        <w:pStyle w:val="aff5"/>
      </w:pPr>
      <w:r w:rsidRPr="00A90575">
        <w:t>编辑数据网络中增加主机的操作步骤如下：</w:t>
      </w:r>
    </w:p>
    <w:p w:rsidR="00946D54" w:rsidRPr="00A90575" w:rsidRDefault="00946D54" w:rsidP="0093132C">
      <w:pPr>
        <w:pStyle w:val="aff5"/>
      </w:pPr>
      <w:r w:rsidRPr="00A90575">
        <w:t>1.用户选择菜单栏中的【网络池】，在导航菜单中选择要修改的数据网络；</w:t>
      </w:r>
    </w:p>
    <w:p w:rsidR="00946D54" w:rsidRPr="00A90575" w:rsidRDefault="00946D54" w:rsidP="0093132C">
      <w:pPr>
        <w:pStyle w:val="aff5"/>
      </w:pPr>
      <w:r w:rsidRPr="00A90575">
        <w:t>2.在主界面中点击【编辑网络】按钮，选择增加主机，点击【下一步】；</w:t>
      </w:r>
    </w:p>
    <w:p w:rsidR="00946D54" w:rsidRPr="00A90575" w:rsidRDefault="00946D54" w:rsidP="0093132C">
      <w:pPr>
        <w:pStyle w:val="aff5"/>
      </w:pPr>
      <w:r w:rsidRPr="00A90575">
        <w:t>3.选择要增加的主机，点击【下一步】；</w:t>
      </w:r>
    </w:p>
    <w:p w:rsidR="00946D54" w:rsidRPr="00A90575" w:rsidRDefault="00946D54" w:rsidP="0093132C">
      <w:pPr>
        <w:pStyle w:val="aff5"/>
      </w:pPr>
      <w:r w:rsidRPr="00A90575">
        <w:t>4.分别为选择的主机进行数据网络的连接配置，点击【下一步】，确认配置后，点击【完成】，完成增加主机的操作；</w:t>
      </w:r>
    </w:p>
    <w:p w:rsidR="00946D54" w:rsidRPr="009C53A8" w:rsidRDefault="00946D54" w:rsidP="00946D54">
      <w:pPr>
        <w:pStyle w:val="afff4"/>
        <w:numPr>
          <w:ilvl w:val="0"/>
          <w:numId w:val="28"/>
        </w:numPr>
        <w:spacing w:line="360" w:lineRule="auto"/>
        <w:rPr>
          <w:rStyle w:val="affff"/>
        </w:rPr>
      </w:pPr>
      <w:r w:rsidRPr="00A90575">
        <w:rPr>
          <w:rStyle w:val="affff"/>
          <w:rFonts w:eastAsiaTheme="majorEastAsia"/>
        </w:rPr>
        <w:t>编辑数据网络-移出主机</w:t>
      </w:r>
    </w:p>
    <w:p w:rsidR="00946D54" w:rsidRPr="00A90575" w:rsidRDefault="00946D54" w:rsidP="0093132C">
      <w:pPr>
        <w:pStyle w:val="aff5"/>
      </w:pPr>
      <w:r w:rsidRPr="00A90575">
        <w:t>编辑数据网络中移出主机的操作步骤如下：</w:t>
      </w:r>
    </w:p>
    <w:p w:rsidR="00946D54" w:rsidRPr="00A90575" w:rsidRDefault="00946D54" w:rsidP="0093132C">
      <w:pPr>
        <w:pStyle w:val="aff5"/>
      </w:pPr>
      <w:r w:rsidRPr="00A90575">
        <w:t>1.用户选择菜单栏中的【网络池】，在导航菜单中选择要修改的数据网络；</w:t>
      </w:r>
    </w:p>
    <w:p w:rsidR="00946D54" w:rsidRPr="00A90575" w:rsidRDefault="00946D54" w:rsidP="0093132C">
      <w:pPr>
        <w:pStyle w:val="aff5"/>
      </w:pPr>
      <w:r w:rsidRPr="00A90575">
        <w:t>2.在主界面中点击【编辑网络】按钮，选择移出主机，点击【下一步】；</w:t>
      </w:r>
    </w:p>
    <w:p w:rsidR="00946D54" w:rsidRPr="00A90575" w:rsidRDefault="00946D54" w:rsidP="0093132C">
      <w:pPr>
        <w:pStyle w:val="aff5"/>
      </w:pPr>
      <w:r w:rsidRPr="00A90575">
        <w:t>3.选择要移出的主机，点击【下一步】，确认配置后，点击【完成】，完成移出主机的操作；</w:t>
      </w:r>
    </w:p>
    <w:p w:rsidR="00946D54" w:rsidRPr="009C53A8" w:rsidRDefault="00946D54" w:rsidP="00946D54">
      <w:pPr>
        <w:pStyle w:val="afff4"/>
        <w:numPr>
          <w:ilvl w:val="0"/>
          <w:numId w:val="28"/>
        </w:numPr>
        <w:spacing w:line="360" w:lineRule="auto"/>
        <w:rPr>
          <w:rStyle w:val="affff"/>
        </w:rPr>
      </w:pPr>
      <w:r w:rsidRPr="00A90575">
        <w:rPr>
          <w:rStyle w:val="affff"/>
          <w:rFonts w:eastAsiaTheme="majorEastAsia"/>
        </w:rPr>
        <w:t>删除数据网络</w:t>
      </w:r>
    </w:p>
    <w:p w:rsidR="00946D54" w:rsidRPr="00A90575" w:rsidRDefault="00946D54" w:rsidP="0093132C">
      <w:pPr>
        <w:pStyle w:val="aff5"/>
      </w:pPr>
      <w:r w:rsidRPr="00A90575">
        <w:t>在数据网的【摘要】中，可以点击编辑，配置是否允许删除数据网络；</w:t>
      </w:r>
    </w:p>
    <w:p w:rsidR="00946D54" w:rsidRPr="00A90575" w:rsidRDefault="00946D54" w:rsidP="0093132C">
      <w:pPr>
        <w:pStyle w:val="aff5"/>
      </w:pPr>
      <w:r w:rsidRPr="00A90575">
        <w:t>在允许删除数据网络的情况下，删除数据网络的操作步骤如下：</w:t>
      </w:r>
    </w:p>
    <w:p w:rsidR="00946D54" w:rsidRPr="00A90575" w:rsidRDefault="00946D54" w:rsidP="0093132C">
      <w:pPr>
        <w:pStyle w:val="aff5"/>
      </w:pPr>
      <w:r w:rsidRPr="00A90575">
        <w:t>1.用户选择菜单栏中的【网络池】，在导航菜单中选择要删除的数据网络；</w:t>
      </w:r>
    </w:p>
    <w:p w:rsidR="00946D54" w:rsidRPr="00A90575" w:rsidRDefault="00946D54" w:rsidP="0093132C">
      <w:pPr>
        <w:pStyle w:val="aff5"/>
      </w:pPr>
      <w:r w:rsidRPr="00A90575">
        <w:t>2.在主界面中点击【删除网络】按钮，确认删除之后，点击【确定】，完成操作；</w:t>
      </w:r>
    </w:p>
    <w:p w:rsidR="00946D54" w:rsidRPr="00A90575" w:rsidRDefault="00946D54" w:rsidP="00946D54">
      <w:pPr>
        <w:pStyle w:val="aff5"/>
        <w:numPr>
          <w:ilvl w:val="0"/>
          <w:numId w:val="16"/>
        </w:numPr>
        <w:ind w:firstLineChars="0"/>
      </w:pPr>
      <w:r w:rsidRPr="00A90575">
        <w:t>迁移虚拟机网络</w:t>
      </w:r>
    </w:p>
    <w:p w:rsidR="00946D54" w:rsidRPr="00A90575" w:rsidRDefault="00946D54" w:rsidP="0093132C">
      <w:pPr>
        <w:pStyle w:val="aff5"/>
      </w:pPr>
      <w:r w:rsidRPr="00A90575">
        <w:t>迁移虚拟机网络可以帮助用户，在同一个主机上快速的将普通虚拟交换机上的某个网络下的虚拟网卡迁移至其他的网络；</w:t>
      </w:r>
    </w:p>
    <w:p w:rsidR="00946D54" w:rsidRPr="00A90575" w:rsidRDefault="00946D54" w:rsidP="0093132C">
      <w:pPr>
        <w:pStyle w:val="aff5"/>
      </w:pPr>
      <w:r w:rsidRPr="00A90575">
        <w:t>具体操作步骤如下：</w:t>
      </w:r>
    </w:p>
    <w:p w:rsidR="00946D54" w:rsidRPr="00A90575" w:rsidRDefault="00946D54" w:rsidP="0093132C">
      <w:pPr>
        <w:pStyle w:val="aff5"/>
      </w:pPr>
      <w:r w:rsidRPr="00A90575">
        <w:t>1.用户在菜单栏选择【计算池】，在导航栏选择要进行操作的计算节点；</w:t>
      </w:r>
    </w:p>
    <w:p w:rsidR="00946D54" w:rsidRPr="00A90575" w:rsidRDefault="00946D54" w:rsidP="0093132C">
      <w:pPr>
        <w:pStyle w:val="aff5"/>
      </w:pPr>
      <w:r w:rsidRPr="00A90575">
        <w:t>2.点击【更多操作】，选择【迁移虚拟机网络】；</w:t>
      </w:r>
    </w:p>
    <w:p w:rsidR="00946D54" w:rsidRPr="00A90575" w:rsidRDefault="00946D54" w:rsidP="008D1E36">
      <w:pPr>
        <w:pStyle w:val="afff4"/>
        <w:jc w:val="center"/>
        <w:rPr>
          <w:rFonts w:ascii="Times New Roman" w:eastAsiaTheme="majorEastAsia" w:hAnsi="Times New Roman" w:cs="Times New Roman"/>
          <w:noProof/>
        </w:rPr>
      </w:pPr>
      <w:r>
        <w:rPr>
          <w:rFonts w:ascii="Times New Roman" w:eastAsiaTheme="majorEastAsia" w:hAnsi="Times New Roman" w:cs="Times New Roman"/>
          <w:noProof/>
        </w:rPr>
        <w:drawing>
          <wp:inline distT="0" distB="0" distL="0" distR="0" wp14:anchorId="25E46C50" wp14:editId="471C0FD4">
            <wp:extent cx="4549561" cy="2555678"/>
            <wp:effectExtent l="0" t="0" r="3810" b="0"/>
            <wp:docPr id="900" name="图片 900" descr="C:\Users\maplle\AppData\Local\Microsoft\Windows\INetCache\Content.Word\3-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plle\AppData\Local\Microsoft\Windows\INetCache\Content.Word\3-69.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550437" cy="2556170"/>
                    </a:xfrm>
                    <a:prstGeom prst="rect">
                      <a:avLst/>
                    </a:prstGeom>
                    <a:noFill/>
                    <a:ln>
                      <a:noFill/>
                    </a:ln>
                  </pic:spPr>
                </pic:pic>
              </a:graphicData>
            </a:graphic>
          </wp:inline>
        </w:drawing>
      </w:r>
    </w:p>
    <w:p w:rsidR="00946D54" w:rsidRPr="00787E91" w:rsidRDefault="00946D54" w:rsidP="00641A89">
      <w:pPr>
        <w:pStyle w:val="affd"/>
      </w:pPr>
      <w:bookmarkStart w:id="161" w:name="_Toc18057986"/>
      <w:bookmarkStart w:id="162" w:name="_Toc1825420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69</w:t>
      </w:r>
      <w:r>
        <w:fldChar w:fldCharType="end"/>
      </w:r>
      <w:r w:rsidRPr="00787E91">
        <w:t>迁移虚拟机网络</w:t>
      </w:r>
      <w:bookmarkEnd w:id="161"/>
      <w:bookmarkEnd w:id="162"/>
    </w:p>
    <w:p w:rsidR="00946D54" w:rsidRPr="0073580B" w:rsidRDefault="00946D54" w:rsidP="0093132C">
      <w:pPr>
        <w:pStyle w:val="afff4"/>
        <w:spacing w:before="0" w:beforeAutospacing="0" w:after="0" w:afterAutospacing="0"/>
        <w:ind w:firstLineChars="200" w:firstLine="480"/>
        <w:jc w:val="both"/>
        <w:rPr>
          <w:rFonts w:cs="Times New Roman"/>
        </w:rPr>
      </w:pPr>
      <w:r w:rsidRPr="0073580B">
        <w:rPr>
          <w:rFonts w:cs="Times New Roman"/>
        </w:rPr>
        <w:t>3.在迁移虚拟机网络弹出框中，分别选择源网络和目标网络，点击【下一步】；</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1A981EE5" wp14:editId="58E5F9BA">
            <wp:extent cx="4319905" cy="2151380"/>
            <wp:effectExtent l="0" t="0" r="0" b="0"/>
            <wp:docPr id="1059" name="图片 1059" descr="9cf9465fe50e1e795345b4fd52d77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9cf9465fe50e1e795345b4fd52d7799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19905" cy="2151380"/>
                    </a:xfrm>
                    <a:prstGeom prst="rect">
                      <a:avLst/>
                    </a:prstGeom>
                    <a:noFill/>
                    <a:ln>
                      <a:noFill/>
                    </a:ln>
                  </pic:spPr>
                </pic:pic>
              </a:graphicData>
            </a:graphic>
          </wp:inline>
        </w:drawing>
      </w:r>
    </w:p>
    <w:p w:rsidR="00946D54" w:rsidRPr="00787E91" w:rsidRDefault="00946D54" w:rsidP="00641A89">
      <w:pPr>
        <w:pStyle w:val="affd"/>
      </w:pPr>
      <w:bookmarkStart w:id="163" w:name="_Toc18057987"/>
      <w:bookmarkStart w:id="164" w:name="_Toc18254210"/>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70</w:t>
      </w:r>
      <w:r>
        <w:fldChar w:fldCharType="end"/>
      </w:r>
      <w:r w:rsidRPr="00787E91">
        <w:t>选择源网络和目标网络</w:t>
      </w:r>
      <w:bookmarkEnd w:id="163"/>
      <w:bookmarkEnd w:id="164"/>
    </w:p>
    <w:p w:rsidR="00946D54" w:rsidRPr="00A90575" w:rsidRDefault="00946D54" w:rsidP="0093132C">
      <w:pPr>
        <w:pStyle w:val="aff5"/>
      </w:pPr>
      <w:r w:rsidRPr="00A90575">
        <w:t>4.选择要迁移的虚拟机网卡，在操作中，用户可以只迁移虚拟机的某一个网卡；点击【下一步】-&gt;【完成】；</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9AA39CD" wp14:editId="62783028">
            <wp:extent cx="4278630" cy="2151380"/>
            <wp:effectExtent l="0" t="0" r="0" b="0"/>
            <wp:docPr id="1060" name="图片 40" descr="cdfdab4fccc3c89a087c26c1ebfb8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descr="cdfdab4fccc3c89a087c26c1ebfb804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278630" cy="2151380"/>
                    </a:xfrm>
                    <a:prstGeom prst="rect">
                      <a:avLst/>
                    </a:prstGeom>
                    <a:noFill/>
                    <a:ln>
                      <a:noFill/>
                    </a:ln>
                  </pic:spPr>
                </pic:pic>
              </a:graphicData>
            </a:graphic>
          </wp:inline>
        </w:drawing>
      </w:r>
    </w:p>
    <w:p w:rsidR="00946D54" w:rsidRPr="00787E91" w:rsidRDefault="00946D54" w:rsidP="00641A89">
      <w:pPr>
        <w:pStyle w:val="affd"/>
      </w:pPr>
      <w:bookmarkStart w:id="165" w:name="_Toc18057988"/>
      <w:bookmarkStart w:id="166" w:name="_Toc1825421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71</w:t>
      </w:r>
      <w:r>
        <w:fldChar w:fldCharType="end"/>
      </w:r>
      <w:r w:rsidRPr="00787E91">
        <w:t>选择要迁移的虚拟机网卡</w:t>
      </w:r>
      <w:bookmarkEnd w:id="165"/>
      <w:bookmarkEnd w:id="166"/>
    </w:p>
    <w:p w:rsidR="00946D54" w:rsidRPr="00A90575" w:rsidRDefault="00946D54" w:rsidP="0093132C">
      <w:pPr>
        <w:pStyle w:val="4"/>
      </w:pPr>
      <w:r w:rsidRPr="00A90575">
        <w:t>虚拟路由</w:t>
      </w:r>
    </w:p>
    <w:p w:rsidR="00946D54" w:rsidRPr="00A90575" w:rsidRDefault="00946D54" w:rsidP="0093132C">
      <w:pPr>
        <w:pStyle w:val="aff5"/>
      </w:pPr>
      <w:r w:rsidRPr="00A90575">
        <w:t>虚拟网络配置中支持策略路由配置和主机路由配置。</w:t>
      </w:r>
    </w:p>
    <w:p w:rsidR="00946D54" w:rsidRPr="00A90575" w:rsidRDefault="00946D54" w:rsidP="00946D54">
      <w:pPr>
        <w:pStyle w:val="aff5"/>
        <w:numPr>
          <w:ilvl w:val="0"/>
          <w:numId w:val="16"/>
        </w:numPr>
        <w:ind w:firstLineChars="0"/>
      </w:pPr>
      <w:r w:rsidRPr="00A90575">
        <w:t>策略路由配置</w:t>
      </w:r>
    </w:p>
    <w:p w:rsidR="00946D54" w:rsidRPr="00A90575" w:rsidRDefault="00946D54" w:rsidP="0093132C">
      <w:pPr>
        <w:pStyle w:val="aff5"/>
      </w:pPr>
      <w:r w:rsidRPr="00A90575">
        <w:t>用户可以为数据网络端口配置策略路由，指定存储服务器和计算节点之间流量的路径，策略路由需要指定一个目的地址，这样去往这个目的地址的流量将只会流经此数据网络端口，目的地址为存储服务器的控制器地址，即存储和计算节点之间的流量只流经数据网络端口，这样做可以做到数据网络流量与管理网络、业务网络流量的隔离，但是管理网络端口不支持策略路由的配置操作；</w:t>
      </w:r>
    </w:p>
    <w:p w:rsidR="00946D54" w:rsidRPr="00A90575" w:rsidRDefault="00946D54" w:rsidP="0093132C">
      <w:pPr>
        <w:pStyle w:val="aff5"/>
      </w:pPr>
      <w:r w:rsidRPr="00A90575">
        <w:t>策略路由的配置需要指定一个数据网络端口，并在策略路由添加时配置目的地址和子网掩码；子网掩码为255.255.255.255时表示策略路由指向一个IP地址，其他子网掩码配置时表示策略路由指向一个网段；</w:t>
      </w:r>
    </w:p>
    <w:p w:rsidR="00946D54" w:rsidRPr="00A90575" w:rsidRDefault="00946D54" w:rsidP="0093132C">
      <w:pPr>
        <w:pStyle w:val="aff5"/>
      </w:pPr>
      <w:r w:rsidRPr="00A90575">
        <w:t>策略路由配置的操作步骤如下：</w:t>
      </w:r>
    </w:p>
    <w:p w:rsidR="00946D54" w:rsidRPr="00A90575" w:rsidRDefault="00946D54" w:rsidP="0093132C">
      <w:pPr>
        <w:pStyle w:val="aff5"/>
      </w:pPr>
      <w:r w:rsidRPr="00A90575">
        <w:t>1.用户在菜单栏选择【网络池】，在导航栏中选择要进行策略路由配置的数据网络；</w:t>
      </w:r>
    </w:p>
    <w:p w:rsidR="00946D54" w:rsidRPr="00A90575" w:rsidRDefault="00946D54" w:rsidP="0093132C">
      <w:pPr>
        <w:pStyle w:val="aff5"/>
      </w:pPr>
      <w:r w:rsidRPr="00A90575">
        <w:t>2.在主界面中选择【端口】选项卡，选中要配置策略路由的数据网络端口，在策略路由表中点击【添加】按钮，输入目的地址和子网掩码后，点击【增加】，完成策略路由的增加配置；</w:t>
      </w:r>
    </w:p>
    <w:p w:rsidR="00946D54" w:rsidRPr="00A90575" w:rsidRDefault="00946D54" w:rsidP="0093132C">
      <w:pPr>
        <w:pStyle w:val="aff5"/>
      </w:pPr>
      <w:r w:rsidRPr="00A90575">
        <w:t>3.在主界面中选择【端口】选项卡，选中要配置策略路由的数据网络端口，在策略路由表中点击【删除】按钮，完成策略路由的删除配置；</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37DC61B2" wp14:editId="1C9CCA79">
            <wp:extent cx="4278630" cy="1764030"/>
            <wp:effectExtent l="0" t="0" r="0" b="0"/>
            <wp:docPr id="106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278630" cy="1764030"/>
                    </a:xfrm>
                    <a:prstGeom prst="rect">
                      <a:avLst/>
                    </a:prstGeom>
                    <a:noFill/>
                    <a:ln>
                      <a:noFill/>
                    </a:ln>
                  </pic:spPr>
                </pic:pic>
              </a:graphicData>
            </a:graphic>
          </wp:inline>
        </w:drawing>
      </w:r>
    </w:p>
    <w:p w:rsidR="00946D54" w:rsidRPr="00787E91" w:rsidRDefault="00946D54" w:rsidP="00641A89">
      <w:pPr>
        <w:pStyle w:val="affd"/>
      </w:pPr>
      <w:bookmarkStart w:id="167" w:name="_Toc18057989"/>
      <w:bookmarkStart w:id="168" w:name="_Toc1825421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72</w:t>
      </w:r>
      <w:r>
        <w:fldChar w:fldCharType="end"/>
      </w:r>
      <w:r w:rsidRPr="00787E91">
        <w:t>策略路由配置</w:t>
      </w:r>
      <w:bookmarkEnd w:id="167"/>
      <w:bookmarkEnd w:id="168"/>
    </w:p>
    <w:p w:rsidR="00946D54" w:rsidRPr="00A90575" w:rsidRDefault="00946D54" w:rsidP="0093132C">
      <w:pPr>
        <w:pStyle w:val="aff5"/>
      </w:pPr>
      <w:r w:rsidRPr="00A90575">
        <w:t>批量配置策略路由包括批量添加和批量删除，通过策略路由的批量配置可以针对多个端口统一进行策略路由的配置；点击【批量添加】，选择主机端口，配置策略路由，完成批量配置；点击【批量删除】，选择主机端口，点击完成后，将删除所选端口上配置的所有的策略路由；</w:t>
      </w:r>
    </w:p>
    <w:p w:rsidR="00946D54" w:rsidRPr="00A90575" w:rsidRDefault="00946D54" w:rsidP="00946D54">
      <w:pPr>
        <w:pStyle w:val="aff5"/>
        <w:numPr>
          <w:ilvl w:val="0"/>
          <w:numId w:val="16"/>
        </w:numPr>
        <w:ind w:firstLineChars="0"/>
      </w:pPr>
      <w:r w:rsidRPr="00A90575">
        <w:t>主机路由</w:t>
      </w:r>
    </w:p>
    <w:p w:rsidR="00946D54" w:rsidRPr="00A90575" w:rsidRDefault="00946D54" w:rsidP="0093132C">
      <w:pPr>
        <w:pStyle w:val="aff5"/>
      </w:pPr>
      <w:r w:rsidRPr="00A90575">
        <w:t>用户可以在管理界面中查看计算节点的路由信息，并支持刷新操作，具体操作步骤如下：</w:t>
      </w:r>
    </w:p>
    <w:p w:rsidR="00946D54" w:rsidRPr="00A90575" w:rsidRDefault="00946D54" w:rsidP="0093132C">
      <w:pPr>
        <w:pStyle w:val="aff5"/>
      </w:pPr>
      <w:r w:rsidRPr="00A90575">
        <w:t>1.用户在菜单栏选择【计算池】，在导航栏选择要查看路由的主机；</w:t>
      </w:r>
    </w:p>
    <w:p w:rsidR="00946D54" w:rsidRPr="00A90575" w:rsidRDefault="00946D54" w:rsidP="0093132C">
      <w:pPr>
        <w:pStyle w:val="aff5"/>
      </w:pPr>
      <w:r w:rsidRPr="00A90575">
        <w:t>2.在主界面中点击【高级配置】选项卡，选择【路由配置】；</w:t>
      </w:r>
    </w:p>
    <w:p w:rsidR="00946D54" w:rsidRPr="00A90575" w:rsidRDefault="00946D54" w:rsidP="0093132C">
      <w:pPr>
        <w:pStyle w:val="afff4"/>
        <w:ind w:firstLine="480"/>
        <w:jc w:val="center"/>
        <w:rPr>
          <w:rFonts w:ascii="Times New Roman" w:eastAsiaTheme="majorEastAsia" w:hAnsi="Times New Roman" w:cs="Times New Roman"/>
          <w:noProof/>
        </w:rPr>
      </w:pPr>
      <w:r>
        <w:rPr>
          <w:rFonts w:ascii="Times New Roman" w:eastAsiaTheme="majorEastAsia" w:hAnsi="Times New Roman" w:cs="Times New Roman"/>
          <w:noProof/>
        </w:rPr>
        <w:pict>
          <v:shape id="_x0000_i1047" type="#_x0000_t75" style="width:335.25pt;height:189.75pt">
            <v:imagedata r:id="rId80" o:title="3-73"/>
          </v:shape>
        </w:pict>
      </w:r>
    </w:p>
    <w:p w:rsidR="00946D54" w:rsidRPr="00787E91" w:rsidRDefault="00946D54" w:rsidP="00641A89">
      <w:pPr>
        <w:pStyle w:val="affd"/>
      </w:pPr>
      <w:bookmarkStart w:id="169" w:name="_Toc18057990"/>
      <w:bookmarkStart w:id="170" w:name="_Toc1825421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73</w:t>
      </w:r>
      <w:r>
        <w:fldChar w:fldCharType="end"/>
      </w:r>
      <w:r w:rsidRPr="00787E91">
        <w:t>路由信息</w:t>
      </w:r>
      <w:bookmarkEnd w:id="169"/>
      <w:bookmarkEnd w:id="170"/>
    </w:p>
    <w:p w:rsidR="00946D54" w:rsidRDefault="00946D54" w:rsidP="0093132C">
      <w:pPr>
        <w:pStyle w:val="3"/>
      </w:pPr>
      <w:bookmarkStart w:id="171" w:name="_Toc18056079"/>
      <w:bookmarkStart w:id="172" w:name="_Toc18171302"/>
      <w:r>
        <w:rPr>
          <w:rFonts w:hint="eastAsia"/>
        </w:rPr>
        <w:t>虚拟串行设备管理</w:t>
      </w:r>
      <w:bookmarkEnd w:id="171"/>
      <w:bookmarkEnd w:id="172"/>
    </w:p>
    <w:p w:rsidR="00946D54" w:rsidRDefault="00946D54" w:rsidP="0093132C">
      <w:pPr>
        <w:pStyle w:val="aff5"/>
      </w:pPr>
      <w:r>
        <w:rPr>
          <w:rFonts w:hint="eastAsia"/>
        </w:rPr>
        <w:t>x-InCloud</w:t>
      </w:r>
      <w:r>
        <w:t>允许通过为虚拟机添加虚拟</w:t>
      </w:r>
      <w:r>
        <w:rPr>
          <w:rFonts w:hint="eastAsia"/>
        </w:rPr>
        <w:t>串行</w:t>
      </w:r>
      <w:r>
        <w:t>设备，来将U盘和加密狗设备</w:t>
      </w:r>
      <w:r>
        <w:rPr>
          <w:rFonts w:hint="eastAsia"/>
        </w:rPr>
        <w:t>重定向</w:t>
      </w:r>
      <w:r>
        <w:t>给虚拟机</w:t>
      </w:r>
      <w:r>
        <w:rPr>
          <w:rFonts w:hint="eastAsia"/>
        </w:rPr>
        <w:t>。同时x</w:t>
      </w:r>
      <w:r>
        <w:t>-InCloud</w:t>
      </w:r>
      <w:r>
        <w:rPr>
          <w:rFonts w:hint="eastAsia"/>
        </w:rPr>
        <w:t>也可以</w:t>
      </w:r>
      <w:r w:rsidRPr="0063423D">
        <w:rPr>
          <w:rFonts w:hint="eastAsia"/>
        </w:rPr>
        <w:t>在虚拟机上</w:t>
      </w:r>
      <w:r>
        <w:rPr>
          <w:rFonts w:hint="eastAsia"/>
        </w:rPr>
        <w:t>创建纯虚拟</w:t>
      </w:r>
      <w:r w:rsidRPr="0063423D">
        <w:rPr>
          <w:rFonts w:hint="eastAsia"/>
        </w:rPr>
        <w:t>串口</w:t>
      </w:r>
      <w:r>
        <w:rPr>
          <w:rFonts w:hint="eastAsia"/>
        </w:rPr>
        <w:t>设备</w:t>
      </w:r>
      <w:r w:rsidRPr="0063423D">
        <w:rPr>
          <w:rFonts w:hint="eastAsia"/>
        </w:rPr>
        <w:t>,</w:t>
      </w:r>
      <w:r>
        <w:rPr>
          <w:rFonts w:hint="eastAsia"/>
        </w:rPr>
        <w:t>纯虚拟串口设备的I/O将全部转换为IP网络的I/O，这样不同虚拟机之间便可以通过P2P网络来模拟串口间通信</w:t>
      </w:r>
      <w:r w:rsidRPr="0063423D">
        <w:rPr>
          <w:rFonts w:hint="eastAsia"/>
        </w:rPr>
        <w:t>。</w:t>
      </w:r>
    </w:p>
    <w:p w:rsidR="00946D54" w:rsidRPr="0073580B" w:rsidRDefault="00946D54" w:rsidP="0073580B">
      <w:pPr>
        <w:pStyle w:val="aff5"/>
      </w:pPr>
      <w:r w:rsidRPr="0073580B">
        <w:t>在虚拟机页面点击【编辑虚拟机】操作按钮，再点击左下角【添加硬件】按钮可为虚拟机添加USB设备。</w:t>
      </w:r>
    </w:p>
    <w:p w:rsidR="00946D54" w:rsidRPr="0073580B" w:rsidRDefault="00946D54" w:rsidP="0073580B">
      <w:pPr>
        <w:pStyle w:val="aff5"/>
      </w:pPr>
      <w:r w:rsidRPr="0073580B">
        <w:t>USB设备分为：</w:t>
      </w:r>
    </w:p>
    <w:p w:rsidR="00946D54" w:rsidRPr="0073580B" w:rsidRDefault="00946D54" w:rsidP="0073580B">
      <w:pPr>
        <w:pStyle w:val="aff5"/>
      </w:pPr>
      <w:r w:rsidRPr="0073580B">
        <w:t>【主机设备】若所在主机中存在USB设备，则可以将该USB设备通过添加硬件的方式</w:t>
      </w:r>
      <w:r w:rsidRPr="0073580B">
        <w:rPr>
          <w:rFonts w:hint="eastAsia"/>
        </w:rPr>
        <w:t>重定向</w:t>
      </w:r>
      <w:r w:rsidRPr="0073580B">
        <w:t>给虚拟机进行使用。</w:t>
      </w:r>
      <w:r w:rsidRPr="0073580B">
        <w:rPr>
          <w:rFonts w:hint="eastAsia"/>
        </w:rPr>
        <w:t>如</w:t>
      </w:r>
      <w:r w:rsidRPr="0073580B">
        <w:fldChar w:fldCharType="begin"/>
      </w:r>
      <w:r w:rsidRPr="0073580B">
        <w:instrText xml:space="preserve"> </w:instrText>
      </w:r>
      <w:r w:rsidRPr="0073580B">
        <w:rPr>
          <w:rFonts w:hint="eastAsia"/>
        </w:rPr>
        <w:instrText>REF _Ref17724634 \h</w:instrText>
      </w:r>
      <w:r w:rsidRPr="0073580B">
        <w:instrText xml:space="preserve">  \* MERGEFORMAT </w:instrText>
      </w:r>
      <w:r w:rsidRPr="0073580B">
        <w:fldChar w:fldCharType="separate"/>
      </w:r>
      <w:r>
        <w:rPr>
          <w:rFonts w:hint="eastAsia"/>
        </w:rPr>
        <w:t>图</w:t>
      </w:r>
      <w:r>
        <w:t>3</w:t>
      </w:r>
      <w:r>
        <w:noBreakHyphen/>
        <w:t>74</w:t>
      </w:r>
      <w:r w:rsidRPr="0073580B">
        <w:fldChar w:fldCharType="end"/>
      </w:r>
      <w:r w:rsidRPr="0073580B">
        <w:rPr>
          <w:rFonts w:hint="eastAsia"/>
        </w:rPr>
        <w:t>。</w:t>
      </w:r>
    </w:p>
    <w:p w:rsidR="00946D54" w:rsidRPr="00AD085C" w:rsidRDefault="00946D54" w:rsidP="0093132C">
      <w:pPr>
        <w:pStyle w:val="aff5"/>
      </w:pPr>
      <w:r w:rsidRPr="00AD085C">
        <w:t>【网络USB】若</w:t>
      </w:r>
      <w:r w:rsidRPr="00AD085C">
        <w:rPr>
          <w:rFonts w:hint="eastAsia"/>
        </w:rPr>
        <w:t>选择网络USB类型，则USB设备中可选择各种模拟串行设备来创建纯虚拟串口设备</w:t>
      </w:r>
      <w:r w:rsidRPr="00AD085C">
        <w:t>。</w:t>
      </w:r>
      <w:r>
        <w:rPr>
          <w:rFonts w:hint="eastAsia"/>
        </w:rPr>
        <w:t>如</w:t>
      </w:r>
      <w:r>
        <w:fldChar w:fldCharType="begin"/>
      </w:r>
      <w:r>
        <w:instrText xml:space="preserve"> </w:instrText>
      </w:r>
      <w:r>
        <w:rPr>
          <w:rFonts w:hint="eastAsia"/>
        </w:rPr>
        <w:instrText>REF _Ref17724665 \h</w:instrText>
      </w:r>
      <w:r>
        <w:instrText xml:space="preserve"> </w:instrText>
      </w:r>
      <w:r>
        <w:fldChar w:fldCharType="separate"/>
      </w:r>
      <w:r>
        <w:rPr>
          <w:rFonts w:hint="eastAsia"/>
        </w:rPr>
        <w:t>图</w:t>
      </w:r>
      <w:r>
        <w:rPr>
          <w:noProof/>
        </w:rPr>
        <w:t>3</w:t>
      </w:r>
      <w:r>
        <w:noBreakHyphen/>
      </w:r>
      <w:r>
        <w:rPr>
          <w:noProof/>
        </w:rPr>
        <w:t>75</w:t>
      </w:r>
      <w:r>
        <w:fldChar w:fldCharType="end"/>
      </w:r>
      <w:r>
        <w:rPr>
          <w:rFonts w:hint="eastAsia"/>
        </w:rPr>
        <w:t>。</w:t>
      </w:r>
    </w:p>
    <w:p w:rsidR="00946D54" w:rsidRDefault="00946D54" w:rsidP="0073580B">
      <w:pPr>
        <w:pStyle w:val="aff5"/>
        <w:jc w:val="center"/>
        <w:rPr>
          <w:sz w:val="21"/>
          <w:szCs w:val="21"/>
        </w:rPr>
      </w:pPr>
      <w:r>
        <w:rPr>
          <w:noProof/>
        </w:rPr>
        <w:drawing>
          <wp:inline distT="0" distB="0" distL="0" distR="0" wp14:anchorId="46105182" wp14:editId="22D33623">
            <wp:extent cx="3916392" cy="2602141"/>
            <wp:effectExtent l="0" t="0" r="8255" b="8255"/>
            <wp:docPr id="1063" name="图片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50"/>
                    <a:stretch>
                      <a:fillRect/>
                    </a:stretch>
                  </pic:blipFill>
                  <pic:spPr>
                    <a:xfrm>
                      <a:off x="0" y="0"/>
                      <a:ext cx="3934429" cy="2614126"/>
                    </a:xfrm>
                    <a:prstGeom prst="rect">
                      <a:avLst/>
                    </a:prstGeom>
                  </pic:spPr>
                </pic:pic>
              </a:graphicData>
            </a:graphic>
          </wp:inline>
        </w:drawing>
      </w:r>
    </w:p>
    <w:p w:rsidR="00946D54" w:rsidRPr="00316042" w:rsidRDefault="00946D54" w:rsidP="00641A89">
      <w:pPr>
        <w:pStyle w:val="affd"/>
      </w:pPr>
      <w:bookmarkStart w:id="173" w:name="_Ref17724634"/>
      <w:bookmarkStart w:id="174" w:name="_Toc18057991"/>
      <w:bookmarkStart w:id="175" w:name="_Toc1825421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74</w:t>
      </w:r>
      <w:r>
        <w:fldChar w:fldCharType="end"/>
      </w:r>
      <w:bookmarkEnd w:id="173"/>
      <w:r w:rsidRPr="00787E91">
        <w:t xml:space="preserve"> 虚拟机添加USB设备</w:t>
      </w:r>
      <w:bookmarkEnd w:id="174"/>
      <w:bookmarkEnd w:id="175"/>
    </w:p>
    <w:p w:rsidR="00946D54" w:rsidRDefault="00946D54" w:rsidP="0073580B">
      <w:pPr>
        <w:pStyle w:val="aff5"/>
        <w:jc w:val="center"/>
      </w:pPr>
      <w:r>
        <w:rPr>
          <w:noProof/>
        </w:rPr>
        <w:drawing>
          <wp:inline distT="0" distB="0" distL="0" distR="0" wp14:anchorId="4005F7FA" wp14:editId="61CC30BD">
            <wp:extent cx="4037163" cy="2665993"/>
            <wp:effectExtent l="0" t="0" r="1905" b="1270"/>
            <wp:docPr id="1064" name="图片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aaa.png"/>
                    <pic:cNvPicPr/>
                  </pic:nvPicPr>
                  <pic:blipFill>
                    <a:blip r:embed="rId81">
                      <a:extLst>
                        <a:ext uri="{28A0092B-C50C-407E-A947-70E740481C1C}">
                          <a14:useLocalDpi xmlns:a14="http://schemas.microsoft.com/office/drawing/2010/main" val="0"/>
                        </a:ext>
                      </a:extLst>
                    </a:blip>
                    <a:stretch>
                      <a:fillRect/>
                    </a:stretch>
                  </pic:blipFill>
                  <pic:spPr>
                    <a:xfrm>
                      <a:off x="0" y="0"/>
                      <a:ext cx="4055777" cy="2678285"/>
                    </a:xfrm>
                    <a:prstGeom prst="rect">
                      <a:avLst/>
                    </a:prstGeom>
                  </pic:spPr>
                </pic:pic>
              </a:graphicData>
            </a:graphic>
          </wp:inline>
        </w:drawing>
      </w:r>
    </w:p>
    <w:p w:rsidR="00946D54" w:rsidRPr="00787E91" w:rsidRDefault="00946D54" w:rsidP="00641A89">
      <w:pPr>
        <w:pStyle w:val="affd"/>
      </w:pPr>
      <w:bookmarkStart w:id="176" w:name="_Ref17724665"/>
      <w:bookmarkStart w:id="177" w:name="_Toc18057992"/>
      <w:bookmarkStart w:id="178" w:name="_Toc1825421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75</w:t>
      </w:r>
      <w:r>
        <w:fldChar w:fldCharType="end"/>
      </w:r>
      <w:bookmarkEnd w:id="176"/>
      <w:r w:rsidRPr="00787E91">
        <w:t xml:space="preserve"> 添加</w:t>
      </w:r>
      <w:r w:rsidRPr="00787E91">
        <w:rPr>
          <w:rFonts w:hint="eastAsia"/>
        </w:rPr>
        <w:t>虚拟串口</w:t>
      </w:r>
      <w:r w:rsidRPr="00787E91">
        <w:t>设备</w:t>
      </w:r>
      <w:bookmarkEnd w:id="177"/>
      <w:bookmarkEnd w:id="178"/>
    </w:p>
    <w:p w:rsidR="00946D54" w:rsidRDefault="00946D54" w:rsidP="0093132C">
      <w:pPr>
        <w:pStyle w:val="3"/>
      </w:pPr>
      <w:bookmarkStart w:id="179" w:name="_Toc18056080"/>
      <w:bookmarkStart w:id="180" w:name="_Toc18171303"/>
      <w:r>
        <w:rPr>
          <w:rFonts w:hint="eastAsia"/>
        </w:rPr>
        <w:t>虚拟机</w:t>
      </w:r>
      <w:r>
        <w:t>集群</w:t>
      </w:r>
      <w:bookmarkEnd w:id="179"/>
      <w:bookmarkEnd w:id="180"/>
    </w:p>
    <w:p w:rsidR="00946D54" w:rsidRPr="0073580B" w:rsidRDefault="00946D54" w:rsidP="0073580B">
      <w:pPr>
        <w:pStyle w:val="aff5"/>
      </w:pPr>
      <w:r w:rsidRPr="0073580B">
        <w:rPr>
          <w:rFonts w:hint="eastAsia"/>
        </w:rPr>
        <w:t>虚拟机</w:t>
      </w:r>
      <w:r w:rsidRPr="0073580B">
        <w:t>集群是</w:t>
      </w:r>
      <w:r w:rsidRPr="0073580B">
        <w:rPr>
          <w:rFonts w:hint="eastAsia"/>
        </w:rPr>
        <w:t>部署在</w:t>
      </w:r>
      <w:r w:rsidRPr="0073580B">
        <w:t>一组iNode主机</w:t>
      </w:r>
      <w:r w:rsidRPr="0073580B">
        <w:rPr>
          <w:rFonts w:hint="eastAsia"/>
        </w:rPr>
        <w:t>中的虚拟机群</w:t>
      </w:r>
      <w:r w:rsidRPr="0073580B">
        <w:t>。向集群添加iNode主机时，主机的资源会成为集群资源的一部分。集群管理器所包含的所有主机的资源。集群可以启用高可用服务(HA)、动态资源调度服务(DRS)、动态电源管理(DPM)。</w:t>
      </w:r>
    </w:p>
    <w:p w:rsidR="00946D54" w:rsidRDefault="00946D54" w:rsidP="0093132C">
      <w:pPr>
        <w:pStyle w:val="4"/>
      </w:pPr>
      <w:r>
        <w:t>增加集群</w:t>
      </w:r>
    </w:p>
    <w:p w:rsidR="00946D54" w:rsidRDefault="00946D54" w:rsidP="0093132C">
      <w:pPr>
        <w:pStyle w:val="aff5"/>
      </w:pPr>
      <w:r>
        <w:t>点击菜单栏中的【计算池】，选择导航栏中iCenter，点击操作按钮中的【增加集群】，增加集群步骤如下：</w:t>
      </w:r>
      <w:r>
        <w:br/>
        <w:t>  1. 选择数据中心；</w:t>
      </w:r>
      <w:r>
        <w:br/>
        <w:t>  数据中心为必选项，可以选择【默认数据中心】，也可以选择自定义的数据中心。</w:t>
      </w:r>
    </w:p>
    <w:p w:rsidR="00946D54" w:rsidRDefault="00946D54" w:rsidP="0073580B">
      <w:pPr>
        <w:pStyle w:val="aff5"/>
        <w:jc w:val="center"/>
        <w:rPr>
          <w:sz w:val="21"/>
          <w:szCs w:val="21"/>
        </w:rPr>
      </w:pPr>
      <w:r>
        <w:rPr>
          <w:noProof/>
        </w:rPr>
        <w:drawing>
          <wp:inline distT="0" distB="0" distL="0" distR="0" wp14:anchorId="69E6DD99" wp14:editId="69753290">
            <wp:extent cx="3708783" cy="2241672"/>
            <wp:effectExtent l="0" t="0" r="6350" b="6350"/>
            <wp:docPr id="1065" name="图片 1065" descr="J:\选择数据中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J:\选择数据中心.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3738833" cy="2259835"/>
                    </a:xfrm>
                    <a:prstGeom prst="rect">
                      <a:avLst/>
                    </a:prstGeom>
                    <a:noFill/>
                    <a:ln>
                      <a:noFill/>
                    </a:ln>
                  </pic:spPr>
                </pic:pic>
              </a:graphicData>
            </a:graphic>
          </wp:inline>
        </w:drawing>
      </w:r>
    </w:p>
    <w:p w:rsidR="00946D54" w:rsidRPr="00316042" w:rsidRDefault="00946D54" w:rsidP="00641A89">
      <w:pPr>
        <w:pStyle w:val="affd"/>
      </w:pPr>
      <w:bookmarkStart w:id="181" w:name="_Toc18057993"/>
      <w:bookmarkStart w:id="182" w:name="_Toc1825421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76</w:t>
      </w:r>
      <w:r>
        <w:fldChar w:fldCharType="end"/>
      </w:r>
      <w:r w:rsidRPr="00787E91">
        <w:t>选择数据中心</w:t>
      </w:r>
      <w:bookmarkEnd w:id="181"/>
      <w:bookmarkEnd w:id="182"/>
    </w:p>
    <w:p w:rsidR="00946D54" w:rsidRDefault="00946D54" w:rsidP="0093132C">
      <w:pPr>
        <w:pStyle w:val="aff5"/>
      </w:pPr>
      <w:r>
        <w:t>2. 输入集群的基本信息；</w:t>
      </w:r>
      <w:r>
        <w:br/>
        <w:t>  集群的名称；是否开启DRS，如果开启DRS，请设置CPU与内存阈值，VM迁移个数；是否开启HA，如果开启HA，请设置HA最大尝试次数。</w:t>
      </w:r>
    </w:p>
    <w:p w:rsidR="00946D54" w:rsidRDefault="00946D54" w:rsidP="0073580B">
      <w:pPr>
        <w:pStyle w:val="aff5"/>
        <w:jc w:val="center"/>
        <w:rPr>
          <w:sz w:val="21"/>
          <w:szCs w:val="21"/>
        </w:rPr>
      </w:pPr>
      <w:r>
        <w:rPr>
          <w:noProof/>
        </w:rPr>
        <w:drawing>
          <wp:inline distT="0" distB="0" distL="0" distR="0" wp14:anchorId="449F280A" wp14:editId="4296A17A">
            <wp:extent cx="3597215" cy="2193424"/>
            <wp:effectExtent l="0" t="0" r="3810" b="0"/>
            <wp:docPr id="1066" name="图片 1066" descr="J:\基本配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J:\基本配置.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3639216" cy="2219034"/>
                    </a:xfrm>
                    <a:prstGeom prst="rect">
                      <a:avLst/>
                    </a:prstGeom>
                    <a:noFill/>
                    <a:ln>
                      <a:noFill/>
                    </a:ln>
                  </pic:spPr>
                </pic:pic>
              </a:graphicData>
            </a:graphic>
          </wp:inline>
        </w:drawing>
      </w:r>
    </w:p>
    <w:p w:rsidR="00946D54" w:rsidRPr="00316042" w:rsidRDefault="00946D54" w:rsidP="00641A89">
      <w:pPr>
        <w:pStyle w:val="affd"/>
      </w:pPr>
      <w:bookmarkStart w:id="183" w:name="_Toc18057994"/>
      <w:bookmarkStart w:id="184" w:name="_Toc1825421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77</w:t>
      </w:r>
      <w:r>
        <w:fldChar w:fldCharType="end"/>
      </w:r>
      <w:r w:rsidRPr="00787E91">
        <w:t>配置基本信息</w:t>
      </w:r>
      <w:bookmarkEnd w:id="183"/>
      <w:bookmarkEnd w:id="184"/>
    </w:p>
    <w:p w:rsidR="00946D54" w:rsidRDefault="00946D54" w:rsidP="0093132C">
      <w:pPr>
        <w:pStyle w:val="aff5"/>
      </w:pPr>
      <w:r>
        <w:t>3. 选择加入集群中的主机；</w:t>
      </w:r>
      <w:r>
        <w:br/>
        <w:t>  此步骤中可以选择主机，也可以不选主机，选中的主机会在创建集群时自动加入到集群中。</w:t>
      </w:r>
      <w:r>
        <w:br/>
        <w:t>  选择加入集群内的主机必须在第一步选择的数据中心下，不同数据中心下的主机是不能共享的。</w:t>
      </w:r>
    </w:p>
    <w:p w:rsidR="00946D54" w:rsidRDefault="00946D54" w:rsidP="0073580B">
      <w:pPr>
        <w:pStyle w:val="aff5"/>
        <w:jc w:val="center"/>
        <w:rPr>
          <w:sz w:val="21"/>
          <w:szCs w:val="21"/>
        </w:rPr>
      </w:pPr>
      <w:r>
        <w:rPr>
          <w:noProof/>
        </w:rPr>
        <w:drawing>
          <wp:inline distT="0" distB="0" distL="0" distR="0" wp14:anchorId="4A48EDC9" wp14:editId="6AD70378">
            <wp:extent cx="3864634" cy="2329174"/>
            <wp:effectExtent l="0" t="0" r="2540" b="0"/>
            <wp:docPr id="1067" name="图片 1067" descr="J:\增加主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J:\增加主机.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3889230" cy="2343998"/>
                    </a:xfrm>
                    <a:prstGeom prst="rect">
                      <a:avLst/>
                    </a:prstGeom>
                    <a:noFill/>
                    <a:ln>
                      <a:noFill/>
                    </a:ln>
                  </pic:spPr>
                </pic:pic>
              </a:graphicData>
            </a:graphic>
          </wp:inline>
        </w:drawing>
      </w:r>
    </w:p>
    <w:p w:rsidR="00946D54" w:rsidRPr="00316042" w:rsidRDefault="00946D54" w:rsidP="00641A89">
      <w:pPr>
        <w:pStyle w:val="affd"/>
      </w:pPr>
      <w:bookmarkStart w:id="185" w:name="_Toc18057995"/>
      <w:bookmarkStart w:id="186" w:name="_Toc18254218"/>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78</w:t>
      </w:r>
      <w:r>
        <w:fldChar w:fldCharType="end"/>
      </w:r>
      <w:r w:rsidRPr="00787E91">
        <w:t>选择主机</w:t>
      </w:r>
      <w:bookmarkEnd w:id="185"/>
      <w:bookmarkEnd w:id="186"/>
    </w:p>
    <w:p w:rsidR="00946D54" w:rsidRDefault="00946D54" w:rsidP="0093132C">
      <w:pPr>
        <w:pStyle w:val="aff5"/>
      </w:pPr>
      <w:r>
        <w:t>4. 信息确认；此步骤中，将前三步中的信息都展示出来：集群名称，DRS信息，HA信息，选择的数据中心，加入的主机；确认这些信息没有问题点击【完成】增加集群就完成了。</w:t>
      </w:r>
    </w:p>
    <w:p w:rsidR="00946D54" w:rsidRDefault="00946D54" w:rsidP="0073580B">
      <w:pPr>
        <w:pStyle w:val="aff5"/>
        <w:jc w:val="center"/>
        <w:rPr>
          <w:sz w:val="21"/>
          <w:szCs w:val="21"/>
        </w:rPr>
      </w:pPr>
      <w:r>
        <w:rPr>
          <w:noProof/>
        </w:rPr>
        <w:drawing>
          <wp:inline distT="0" distB="0" distL="0" distR="0" wp14:anchorId="55AD0F6C" wp14:editId="6B3593C0">
            <wp:extent cx="3933645" cy="2369840"/>
            <wp:effectExtent l="0" t="0" r="0" b="0"/>
            <wp:docPr id="1068" name="图片 1068" descr="J:\即将完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J:\即将完成.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3955339" cy="2382909"/>
                    </a:xfrm>
                    <a:prstGeom prst="rect">
                      <a:avLst/>
                    </a:prstGeom>
                    <a:noFill/>
                    <a:ln>
                      <a:noFill/>
                    </a:ln>
                  </pic:spPr>
                </pic:pic>
              </a:graphicData>
            </a:graphic>
          </wp:inline>
        </w:drawing>
      </w:r>
    </w:p>
    <w:p w:rsidR="00946D54" w:rsidRPr="002C45E0" w:rsidRDefault="00946D54" w:rsidP="00641A89">
      <w:pPr>
        <w:pStyle w:val="affd"/>
      </w:pPr>
      <w:bookmarkStart w:id="187" w:name="_Toc18057996"/>
      <w:bookmarkStart w:id="188" w:name="_Toc1825421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79</w:t>
      </w:r>
      <w:r>
        <w:fldChar w:fldCharType="end"/>
      </w:r>
      <w:r w:rsidRPr="00787E91">
        <w:t>确认配置信息</w:t>
      </w:r>
      <w:bookmarkEnd w:id="187"/>
      <w:bookmarkEnd w:id="188"/>
    </w:p>
    <w:p w:rsidR="00946D54" w:rsidRDefault="00946D54" w:rsidP="0093132C">
      <w:pPr>
        <w:pStyle w:val="4"/>
      </w:pPr>
      <w:r>
        <w:t>集群移入主机</w:t>
      </w:r>
    </w:p>
    <w:p w:rsidR="00946D54" w:rsidRDefault="00946D54" w:rsidP="0093132C">
      <w:pPr>
        <w:pStyle w:val="aff5"/>
      </w:pPr>
      <w:r>
        <w:t>点击菜单栏中的【计算池】，选择导航栏中的一个集群，点击操作按钮中的【向集群移入主机】。</w:t>
      </w:r>
      <w:r>
        <w:br/>
        <w:t>  能够加入到某一集群内的主机，要满足以下两个条件：</w:t>
      </w:r>
      <w:r>
        <w:br/>
        <w:t>  1.主机从未加入到任何集群内。</w:t>
      </w:r>
      <w:r>
        <w:br/>
        <w:t>  2.主机与所要加入的集群处于一个数据中心内。不同数据中心下的资源并不是相互共享的。</w:t>
      </w:r>
    </w:p>
    <w:p w:rsidR="00946D54" w:rsidRDefault="00946D54" w:rsidP="0073580B">
      <w:pPr>
        <w:pStyle w:val="aff5"/>
        <w:jc w:val="center"/>
        <w:rPr>
          <w:sz w:val="21"/>
          <w:szCs w:val="21"/>
        </w:rPr>
      </w:pPr>
      <w:r>
        <w:rPr>
          <w:noProof/>
        </w:rPr>
        <w:drawing>
          <wp:inline distT="0" distB="0" distL="0" distR="0" wp14:anchorId="01720DB6" wp14:editId="0F84B465">
            <wp:extent cx="3873260" cy="2582173"/>
            <wp:effectExtent l="0" t="0" r="0" b="8890"/>
            <wp:docPr id="1069" name="图片 1069" descr="C:\201ea91b05bd003462736a8219370d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C:\201ea91b05bd003462736a8219370d3b"/>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3885194" cy="2590129"/>
                    </a:xfrm>
                    <a:prstGeom prst="rect">
                      <a:avLst/>
                    </a:prstGeom>
                    <a:noFill/>
                    <a:ln>
                      <a:noFill/>
                    </a:ln>
                  </pic:spPr>
                </pic:pic>
              </a:graphicData>
            </a:graphic>
          </wp:inline>
        </w:drawing>
      </w:r>
    </w:p>
    <w:p w:rsidR="00946D54" w:rsidRPr="00316042" w:rsidRDefault="00946D54" w:rsidP="00641A89">
      <w:pPr>
        <w:pStyle w:val="affd"/>
      </w:pPr>
      <w:bookmarkStart w:id="189" w:name="_Toc18057997"/>
      <w:bookmarkStart w:id="190" w:name="_Toc18254220"/>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80</w:t>
      </w:r>
      <w:r>
        <w:fldChar w:fldCharType="end"/>
      </w:r>
      <w:r w:rsidRPr="00787E91">
        <w:t>向集群移入主机</w:t>
      </w:r>
      <w:bookmarkEnd w:id="189"/>
      <w:bookmarkEnd w:id="190"/>
    </w:p>
    <w:p w:rsidR="00946D54" w:rsidRDefault="00946D54" w:rsidP="0093132C">
      <w:pPr>
        <w:pStyle w:val="4"/>
      </w:pPr>
      <w:r>
        <w:t>集群移出主机</w:t>
      </w:r>
    </w:p>
    <w:p w:rsidR="00946D54" w:rsidRDefault="00946D54" w:rsidP="0093132C">
      <w:pPr>
        <w:pStyle w:val="aff5"/>
      </w:pPr>
      <w:r>
        <w:t>点击菜单栏中的【计算池】，选择导航栏中的一个集群，点击操作按钮中的【从集群中移出主机】，在弹出窗口内勾选需要移出的主机IP地址，点击【确定】完成移出主机操作。将主机从集群内移出，集群的DRS与HA功能将不再包含此主机。</w:t>
      </w:r>
    </w:p>
    <w:p w:rsidR="00946D54" w:rsidRDefault="00946D54" w:rsidP="0073580B">
      <w:pPr>
        <w:pStyle w:val="aff5"/>
        <w:jc w:val="center"/>
        <w:rPr>
          <w:sz w:val="21"/>
          <w:szCs w:val="21"/>
        </w:rPr>
      </w:pPr>
      <w:r>
        <w:rPr>
          <w:noProof/>
        </w:rPr>
        <w:drawing>
          <wp:inline distT="0" distB="0" distL="0" distR="0" wp14:anchorId="71093FC9" wp14:editId="0AE0F719">
            <wp:extent cx="3890513" cy="2568736"/>
            <wp:effectExtent l="0" t="0" r="0" b="3175"/>
            <wp:docPr id="1070" name="图片 1070" descr="C:\3479556d516dd980fe0a204e8d580f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3479556d516dd980fe0a204e8d580f7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3898425" cy="2573960"/>
                    </a:xfrm>
                    <a:prstGeom prst="rect">
                      <a:avLst/>
                    </a:prstGeom>
                    <a:noFill/>
                    <a:ln>
                      <a:noFill/>
                    </a:ln>
                  </pic:spPr>
                </pic:pic>
              </a:graphicData>
            </a:graphic>
          </wp:inline>
        </w:drawing>
      </w:r>
    </w:p>
    <w:p w:rsidR="00946D54" w:rsidRPr="00316042" w:rsidRDefault="00946D54" w:rsidP="00641A89">
      <w:pPr>
        <w:pStyle w:val="affd"/>
      </w:pPr>
      <w:bookmarkStart w:id="191" w:name="_Toc18057998"/>
      <w:bookmarkStart w:id="192" w:name="_Toc1825422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81</w:t>
      </w:r>
      <w:r>
        <w:fldChar w:fldCharType="end"/>
      </w:r>
      <w:r w:rsidRPr="00787E91">
        <w:t>从集群移出主机</w:t>
      </w:r>
      <w:bookmarkEnd w:id="191"/>
      <w:bookmarkEnd w:id="192"/>
    </w:p>
    <w:p w:rsidR="00946D54" w:rsidRDefault="00946D54" w:rsidP="0093132C">
      <w:pPr>
        <w:pStyle w:val="4"/>
      </w:pPr>
      <w:r>
        <w:t>集群</w:t>
      </w:r>
      <w:r>
        <w:rPr>
          <w:rFonts w:ascii="Times New Roman" w:hAnsi="Times New Roman"/>
        </w:rPr>
        <w:t>HA</w:t>
      </w:r>
      <w:r>
        <w:t>服务</w:t>
      </w:r>
    </w:p>
    <w:p w:rsidR="00946D54" w:rsidRDefault="00946D54" w:rsidP="0093132C">
      <w:pPr>
        <w:pStyle w:val="aff5"/>
      </w:pPr>
      <w:r>
        <w:t>点击菜单栏中的【计算池】，选择导航栏中的一个集群，点击选项卡【配置】，选择【HA服务】。可以开启或关闭HA，设置HA的最大尝试次数。</w:t>
      </w:r>
    </w:p>
    <w:p w:rsidR="00946D54" w:rsidRDefault="00946D54" w:rsidP="0093132C">
      <w:pPr>
        <w:pStyle w:val="aff5"/>
      </w:pPr>
      <w:r>
        <w:t>开启集群的HA功能之后，当集群内的主机故障时，运行在故障主机上且使用共享存储的虚拟机会自动迁移到其他主机上，保障虚拟机的高可用性。InCloud Sphere系统集群的HA功能基于共享存储来实现。</w:t>
      </w:r>
    </w:p>
    <w:p w:rsidR="00946D54" w:rsidRDefault="00946D54" w:rsidP="0073580B">
      <w:pPr>
        <w:pStyle w:val="aff5"/>
        <w:jc w:val="center"/>
        <w:rPr>
          <w:sz w:val="21"/>
          <w:szCs w:val="21"/>
        </w:rPr>
      </w:pPr>
      <w:r>
        <w:rPr>
          <w:noProof/>
        </w:rPr>
        <w:pict>
          <v:shape id="_x0000_i1046" type="#_x0000_t75" style="width:305.25pt;height:171pt">
            <v:imagedata r:id="rId88" o:title="3-82"/>
          </v:shape>
        </w:pict>
      </w:r>
    </w:p>
    <w:p w:rsidR="00946D54" w:rsidRPr="00316042" w:rsidRDefault="00946D54" w:rsidP="00641A89">
      <w:pPr>
        <w:pStyle w:val="affd"/>
      </w:pPr>
      <w:bookmarkStart w:id="193" w:name="_Toc18057999"/>
      <w:bookmarkStart w:id="194" w:name="_Toc1825422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82</w:t>
      </w:r>
      <w:r>
        <w:fldChar w:fldCharType="end"/>
      </w:r>
      <w:r w:rsidRPr="00787E91">
        <w:t xml:space="preserve"> 配置集群HA服务</w:t>
      </w:r>
      <w:bookmarkEnd w:id="193"/>
      <w:bookmarkEnd w:id="194"/>
    </w:p>
    <w:p w:rsidR="00946D54" w:rsidRDefault="00946D54" w:rsidP="0093132C">
      <w:pPr>
        <w:pStyle w:val="4"/>
        <w:rPr>
          <w:rFonts w:asciiTheme="minorEastAsia" w:hAnsiTheme="minorEastAsia"/>
        </w:rPr>
      </w:pPr>
      <w:r>
        <w:t>DRS</w:t>
      </w:r>
    </w:p>
    <w:p w:rsidR="00946D54" w:rsidRDefault="00946D54" w:rsidP="0093132C">
      <w:pPr>
        <w:pStyle w:val="aff5"/>
      </w:pPr>
      <w:r>
        <w:t>InCloud Sphere负载均衡(DRS)是对集群中主机资源的优化管理，对当前主机资源利用进行综合评估，并采取对主机中虚拟机的合理调度，达到对主机中资源的负载均衡，以及在保证性能的前提下通过主机的待机操作（将主机电源关闭）减少能耗。DRS以集群为单位。DRS周期性检查集群中主机CPU或内存的使用情况，并进行调度。同时系统提供一些DRS规则，如果集群内存在DRS规则，DRS调度会优先根据规则进行调度。</w:t>
      </w:r>
    </w:p>
    <w:p w:rsidR="00946D54" w:rsidRPr="0073580B" w:rsidRDefault="00946D54" w:rsidP="0073580B">
      <w:pPr>
        <w:pStyle w:val="aff5"/>
        <w:ind w:firstLine="482"/>
        <w:rPr>
          <w:rFonts w:asciiTheme="minorEastAsia" w:hAnsiTheme="minorEastAsia"/>
          <w:b/>
        </w:rPr>
      </w:pPr>
      <w:r w:rsidRPr="0073580B">
        <w:rPr>
          <w:b/>
        </w:rPr>
        <w:t>DRS</w:t>
      </w:r>
      <w:r w:rsidRPr="0073580B">
        <w:rPr>
          <w:rFonts w:asciiTheme="minorEastAsia" w:hAnsiTheme="minorEastAsia"/>
          <w:b/>
        </w:rPr>
        <w:t>策略</w:t>
      </w:r>
    </w:p>
    <w:p w:rsidR="00946D54" w:rsidRDefault="00946D54" w:rsidP="0093132C">
      <w:pPr>
        <w:pStyle w:val="aff5"/>
      </w:pPr>
      <w:r>
        <w:t>点击菜单栏中的【计算池】，选择导航栏中的一个集群，点击选项卡【配置】，选择【DRS策略】。可以在此处开启或关闭DRS、设置DRS调度阈值。</w:t>
      </w:r>
    </w:p>
    <w:p w:rsidR="00946D54" w:rsidRDefault="00946D54" w:rsidP="0073580B">
      <w:pPr>
        <w:pStyle w:val="aff5"/>
        <w:jc w:val="center"/>
        <w:rPr>
          <w:sz w:val="21"/>
          <w:szCs w:val="21"/>
        </w:rPr>
      </w:pPr>
      <w:r>
        <w:rPr>
          <w:noProof/>
        </w:rPr>
        <w:pict>
          <v:shape id="_x0000_i1045" type="#_x0000_t75" style="width:355.5pt;height:199.5pt">
            <v:imagedata r:id="rId89" o:title="3-83"/>
          </v:shape>
        </w:pict>
      </w:r>
    </w:p>
    <w:p w:rsidR="00946D54" w:rsidRPr="00316042" w:rsidRDefault="00946D54" w:rsidP="00641A89">
      <w:pPr>
        <w:pStyle w:val="affd"/>
      </w:pPr>
      <w:bookmarkStart w:id="195" w:name="_Toc18058000"/>
      <w:bookmarkStart w:id="196" w:name="_Toc1825422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83</w:t>
      </w:r>
      <w:r>
        <w:fldChar w:fldCharType="end"/>
      </w:r>
      <w:r w:rsidRPr="00787E91">
        <w:t xml:space="preserve"> 配置DRS策略</w:t>
      </w:r>
      <w:bookmarkEnd w:id="195"/>
      <w:bookmarkEnd w:id="196"/>
    </w:p>
    <w:p w:rsidR="00946D54" w:rsidRDefault="00946D54" w:rsidP="0093132C">
      <w:pPr>
        <w:pStyle w:val="aff5"/>
      </w:pPr>
      <w:r>
        <w:t>开启DRS后，系统会根据设置的CPU与内存阈值进行合理调度使集群内的主机资源使用率达到均衡。DRS阈值范围1-5对应65%~85%，当主机的内存使用率与CPU使用率有一个值超出了DRS阈值就会触发DRS调度，VM迁移个数为允许并发迁移VM个数，指的是集群中一个调度周期内，并发迁移虚拟机的最大个数（同一主机不允许并发迁移虚拟机）。</w:t>
      </w:r>
    </w:p>
    <w:p w:rsidR="00946D54" w:rsidRDefault="00946D54" w:rsidP="0093132C">
      <w:pPr>
        <w:pStyle w:val="aff5"/>
      </w:pPr>
      <w:r>
        <w:t>当集群内存在DRS组或者</w:t>
      </w:r>
      <w:r w:rsidRPr="00D400C3">
        <w:t>DRS</w:t>
      </w:r>
      <w:r>
        <w:t>规则时，DRS调度时会将DRS规则作为约束条件之一，调度结果尽可能满足DRS规则。</w:t>
      </w:r>
    </w:p>
    <w:p w:rsidR="00946D54" w:rsidRPr="0073580B" w:rsidRDefault="00946D54" w:rsidP="0073580B">
      <w:pPr>
        <w:pStyle w:val="aff5"/>
        <w:ind w:firstLine="482"/>
        <w:rPr>
          <w:rFonts w:asciiTheme="minorEastAsia" w:hAnsiTheme="minorEastAsia"/>
          <w:b/>
        </w:rPr>
      </w:pPr>
      <w:r w:rsidRPr="0073580B">
        <w:rPr>
          <w:b/>
        </w:rPr>
        <w:t>DRS</w:t>
      </w:r>
      <w:r w:rsidRPr="0073580B">
        <w:rPr>
          <w:rFonts w:asciiTheme="minorEastAsia" w:hAnsiTheme="minorEastAsia"/>
          <w:b/>
        </w:rPr>
        <w:t>组</w:t>
      </w:r>
    </w:p>
    <w:p w:rsidR="00946D54" w:rsidRDefault="00946D54" w:rsidP="0093132C">
      <w:pPr>
        <w:pStyle w:val="aff5"/>
      </w:pPr>
      <w:r>
        <w:t>点击菜单栏中的【计算池】，选择导航栏中的一个集群，点击选项卡【配置】，选择【DRS组】。可以查看DRS组一览信息。DRS组分为：虚拟机组与主机组。</w:t>
      </w:r>
    </w:p>
    <w:p w:rsidR="00946D54" w:rsidRDefault="00946D54" w:rsidP="0073580B">
      <w:pPr>
        <w:pStyle w:val="aff5"/>
        <w:jc w:val="center"/>
        <w:rPr>
          <w:sz w:val="21"/>
          <w:szCs w:val="21"/>
        </w:rPr>
      </w:pPr>
      <w:r>
        <w:rPr>
          <w:noProof/>
        </w:rPr>
        <w:pict>
          <v:shape id="_x0000_i1044" type="#_x0000_t75" style="width:386.25pt;height:216.75pt">
            <v:imagedata r:id="rId90" o:title="3-84"/>
          </v:shape>
        </w:pict>
      </w:r>
    </w:p>
    <w:p w:rsidR="00946D54" w:rsidRPr="00316042" w:rsidRDefault="00946D54" w:rsidP="00641A89">
      <w:pPr>
        <w:pStyle w:val="affd"/>
      </w:pPr>
      <w:bookmarkStart w:id="197" w:name="_Toc18058001"/>
      <w:bookmarkStart w:id="198" w:name="_Toc1825422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84</w:t>
      </w:r>
      <w:r>
        <w:fldChar w:fldCharType="end"/>
      </w:r>
      <w:r w:rsidRPr="00787E91">
        <w:t xml:space="preserve"> DRS组一览</w:t>
      </w:r>
      <w:bookmarkEnd w:id="197"/>
      <w:bookmarkEnd w:id="198"/>
    </w:p>
    <w:p w:rsidR="00946D54" w:rsidRDefault="00946D54" w:rsidP="0093132C">
      <w:pPr>
        <w:pStyle w:val="aff5"/>
      </w:pPr>
      <w:r>
        <w:t>增加DRS组，点击DRS组一览右上方的【增加】可以增加DRS组，增加时可以选择组的类型，在增加DRS组弹出框中，点击【增加】可以添加组成员，组成员不能为空。DRS组主要是为DRS规则【虚拟机到主机】来使用，此规则会规定虚拟机组内虚拟机不得在或者必须在主机组内的主机上运行。</w:t>
      </w:r>
    </w:p>
    <w:p w:rsidR="00946D54" w:rsidRDefault="00946D54" w:rsidP="0073580B">
      <w:pPr>
        <w:pStyle w:val="aff5"/>
        <w:jc w:val="center"/>
      </w:pPr>
      <w:r>
        <w:rPr>
          <w:noProof/>
        </w:rPr>
        <w:drawing>
          <wp:inline distT="0" distB="0" distL="0" distR="0" wp14:anchorId="737439B1" wp14:editId="45E77329">
            <wp:extent cx="3545457" cy="4504179"/>
            <wp:effectExtent l="0" t="0" r="0" b="0"/>
            <wp:docPr id="1074" name="图片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91"/>
                    <a:stretch>
                      <a:fillRect/>
                    </a:stretch>
                  </pic:blipFill>
                  <pic:spPr>
                    <a:xfrm>
                      <a:off x="0" y="0"/>
                      <a:ext cx="3560313" cy="4523052"/>
                    </a:xfrm>
                    <a:prstGeom prst="rect">
                      <a:avLst/>
                    </a:prstGeom>
                  </pic:spPr>
                </pic:pic>
              </a:graphicData>
            </a:graphic>
          </wp:inline>
        </w:drawing>
      </w:r>
    </w:p>
    <w:p w:rsidR="00946D54" w:rsidRPr="00787E91" w:rsidRDefault="00946D54" w:rsidP="00641A89">
      <w:pPr>
        <w:pStyle w:val="affd"/>
      </w:pPr>
      <w:bookmarkStart w:id="199" w:name="_Toc18058002"/>
      <w:bookmarkStart w:id="200" w:name="_Toc1825422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85</w:t>
      </w:r>
      <w:r>
        <w:fldChar w:fldCharType="end"/>
      </w:r>
      <w:r w:rsidRPr="00787E91">
        <w:t xml:space="preserve"> 增加DRS组</w:t>
      </w:r>
      <w:bookmarkEnd w:id="199"/>
      <w:bookmarkEnd w:id="200"/>
    </w:p>
    <w:p w:rsidR="00946D54" w:rsidRDefault="00946D54" w:rsidP="0093132C">
      <w:pPr>
        <w:pStyle w:val="afff4"/>
        <w:ind w:firstLine="480"/>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noProof/>
        </w:rPr>
        <w:drawing>
          <wp:inline distT="0" distB="0" distL="0" distR="0" wp14:anchorId="52EEE770" wp14:editId="3231983E">
            <wp:extent cx="3821096" cy="4270075"/>
            <wp:effectExtent l="0" t="0" r="8255" b="0"/>
            <wp:docPr id="1075" name="图片 1075" descr="C:\4c58f09bdbb839beec8df60f4e8733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4c58f09bdbb839beec8df60f4e8733f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3830322" cy="4280385"/>
                    </a:xfrm>
                    <a:prstGeom prst="rect">
                      <a:avLst/>
                    </a:prstGeom>
                    <a:noFill/>
                    <a:ln>
                      <a:noFill/>
                    </a:ln>
                  </pic:spPr>
                </pic:pic>
              </a:graphicData>
            </a:graphic>
          </wp:inline>
        </w:drawing>
      </w:r>
    </w:p>
    <w:p w:rsidR="00946D54" w:rsidRPr="00316042" w:rsidRDefault="00946D54" w:rsidP="00641A89">
      <w:pPr>
        <w:pStyle w:val="affd"/>
      </w:pPr>
      <w:bookmarkStart w:id="201" w:name="_Toc18058003"/>
      <w:bookmarkStart w:id="202" w:name="_Toc1825422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86</w:t>
      </w:r>
      <w:r>
        <w:fldChar w:fldCharType="end"/>
      </w:r>
      <w:r w:rsidRPr="00787E91">
        <w:t xml:space="preserve"> 增加DRS组成员</w:t>
      </w:r>
      <w:bookmarkEnd w:id="201"/>
      <w:bookmarkEnd w:id="202"/>
    </w:p>
    <w:p w:rsidR="00946D54" w:rsidRDefault="00946D54" w:rsidP="0093132C">
      <w:pPr>
        <w:pStyle w:val="aff5"/>
      </w:pPr>
      <w:r>
        <w:t>编辑DRS组，选中DRS一览中的一个DRS组，点击右上方的【编辑】可以对其进行编辑。编辑DRS组可以修改其名称，不能修改DRS组的类型。</w:t>
      </w:r>
    </w:p>
    <w:p w:rsidR="00946D54" w:rsidRDefault="00946D54" w:rsidP="0093132C">
      <w:pPr>
        <w:pStyle w:val="afff4"/>
        <w:ind w:firstLine="480"/>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noProof/>
        </w:rPr>
        <w:drawing>
          <wp:inline distT="0" distB="0" distL="0" distR="0" wp14:anchorId="33AA5339" wp14:editId="28477D3D">
            <wp:extent cx="3838754" cy="1929120"/>
            <wp:effectExtent l="0" t="0" r="0" b="0"/>
            <wp:docPr id="1076"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93"/>
                    <a:stretch>
                      <a:fillRect/>
                    </a:stretch>
                  </pic:blipFill>
                  <pic:spPr>
                    <a:xfrm>
                      <a:off x="0" y="0"/>
                      <a:ext cx="3842847" cy="1931177"/>
                    </a:xfrm>
                    <a:prstGeom prst="rect">
                      <a:avLst/>
                    </a:prstGeom>
                  </pic:spPr>
                </pic:pic>
              </a:graphicData>
            </a:graphic>
          </wp:inline>
        </w:drawing>
      </w:r>
    </w:p>
    <w:p w:rsidR="00946D54" w:rsidRPr="00316042" w:rsidRDefault="00946D54" w:rsidP="00641A89">
      <w:pPr>
        <w:pStyle w:val="affd"/>
      </w:pPr>
      <w:bookmarkStart w:id="203" w:name="_Toc18058004"/>
      <w:bookmarkStart w:id="204" w:name="_Toc1825422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87</w:t>
      </w:r>
      <w:r>
        <w:fldChar w:fldCharType="end"/>
      </w:r>
      <w:r w:rsidRPr="00787E91">
        <w:t xml:space="preserve"> 编辑DRS组</w:t>
      </w:r>
      <w:bookmarkEnd w:id="203"/>
      <w:bookmarkEnd w:id="204"/>
    </w:p>
    <w:p w:rsidR="00946D54" w:rsidRDefault="00946D54" w:rsidP="0093132C">
      <w:pPr>
        <w:pStyle w:val="aff5"/>
      </w:pPr>
      <w:r>
        <w:t>删除DRS组，选中DRS一览中的一个DRS组，点击右上方的【删除】可以对其进行删除。若DRS组被DRS规则使用时，请先删除DRS规则再删除该DRS组。</w:t>
      </w:r>
    </w:p>
    <w:p w:rsidR="00946D54" w:rsidRDefault="00946D54" w:rsidP="0073580B">
      <w:pPr>
        <w:pStyle w:val="aff5"/>
      </w:pPr>
      <w:r>
        <w:t>选中</w:t>
      </w:r>
      <w:r>
        <w:rPr>
          <w:rFonts w:ascii="Times New Roman" w:hAnsi="Times New Roman"/>
        </w:rPr>
        <w:t>DRS</w:t>
      </w:r>
      <w:r>
        <w:t>组，点击</w:t>
      </w:r>
      <w:r>
        <w:rPr>
          <w:rFonts w:ascii="Times New Roman" w:hAnsi="Times New Roman"/>
        </w:rPr>
        <w:t>DRS</w:t>
      </w:r>
      <w:r>
        <w:t>组成员列表上方的【增加】和【移出】，完成增加和移出</w:t>
      </w:r>
      <w:r>
        <w:rPr>
          <w:rFonts w:ascii="Times New Roman" w:hAnsi="Times New Roman"/>
        </w:rPr>
        <w:t>DRS</w:t>
      </w:r>
      <w:r>
        <w:t>组成员的操作。</w:t>
      </w:r>
    </w:p>
    <w:p w:rsidR="00946D54" w:rsidRDefault="00946D54" w:rsidP="0093132C">
      <w:pPr>
        <w:pStyle w:val="afff4"/>
        <w:ind w:firstLine="482"/>
        <w:rPr>
          <w:rFonts w:asciiTheme="minorEastAsia" w:eastAsiaTheme="minorEastAsia" w:hAnsiTheme="minorEastAsia" w:cs="Times New Roman"/>
          <w:b/>
        </w:rPr>
      </w:pPr>
      <w:r>
        <w:rPr>
          <w:rFonts w:ascii="Times New Roman" w:eastAsiaTheme="minorEastAsia" w:hAnsi="Times New Roman" w:cs="Times New Roman"/>
          <w:b/>
        </w:rPr>
        <w:t>DRS</w:t>
      </w:r>
      <w:r>
        <w:rPr>
          <w:rFonts w:asciiTheme="minorEastAsia" w:eastAsiaTheme="minorEastAsia" w:hAnsiTheme="minorEastAsia" w:cs="Times New Roman"/>
          <w:b/>
        </w:rPr>
        <w:t>规则</w:t>
      </w:r>
    </w:p>
    <w:p w:rsidR="00946D54" w:rsidRDefault="00946D54" w:rsidP="0093132C">
      <w:pPr>
        <w:pStyle w:val="aff5"/>
      </w:pPr>
      <w:r>
        <w:t>点击菜单栏中的【计算池】，选择导航栏中的一个集群，点击选项卡【配置】，选择【DRS规则】。可以查看DRS规则一览信息。DRS规则分为：聚集虚拟机、分离虚拟机与虚拟机到主机。</w:t>
      </w:r>
    </w:p>
    <w:p w:rsidR="00946D54" w:rsidRDefault="00946D54" w:rsidP="0093132C">
      <w:pPr>
        <w:pStyle w:val="aff5"/>
      </w:pPr>
      <w:r>
        <w:t>• 聚集虚拟机：此规则下的虚拟机必须在同一主机上运行；</w:t>
      </w:r>
    </w:p>
    <w:p w:rsidR="00946D54" w:rsidRDefault="00946D54" w:rsidP="0093132C">
      <w:pPr>
        <w:pStyle w:val="aff5"/>
      </w:pPr>
      <w:r>
        <w:t>• 分离虚拟机：此规则下的虚拟机不能在同一主机上运行，此规则下虚拟机数量不能超过集群内的主机数量；</w:t>
      </w:r>
    </w:p>
    <w:p w:rsidR="00946D54" w:rsidRDefault="00946D54" w:rsidP="0093132C">
      <w:pPr>
        <w:pStyle w:val="aff5"/>
      </w:pPr>
      <w:r>
        <w:t>• 虚拟机到主机：此规则分为【必须在组中的主机上运行】、【不得在组中的主机运行】，规则的操作对象为虚拟组与主机组。当选择【必须在组中的主机上运行】，则虚拟机组内的虚拟机就必须在主机组内的主机上运行，选择【不得在组中的主机运行】，则虚拟机组内的虚拟机就不能在主机组内的主机上运行。</w:t>
      </w:r>
    </w:p>
    <w:p w:rsidR="00946D54" w:rsidRDefault="00946D54" w:rsidP="0073580B">
      <w:pPr>
        <w:pStyle w:val="aff5"/>
        <w:jc w:val="center"/>
        <w:rPr>
          <w:sz w:val="21"/>
          <w:szCs w:val="21"/>
        </w:rPr>
      </w:pPr>
      <w:r>
        <w:rPr>
          <w:noProof/>
        </w:rPr>
        <w:pict>
          <v:shape id="_x0000_i1043" type="#_x0000_t75" style="width:371.25pt;height:209.25pt">
            <v:imagedata r:id="rId94" o:title="3-88"/>
          </v:shape>
        </w:pict>
      </w:r>
    </w:p>
    <w:p w:rsidR="00946D54" w:rsidRPr="00316042" w:rsidRDefault="00946D54" w:rsidP="00641A89">
      <w:pPr>
        <w:pStyle w:val="affd"/>
      </w:pPr>
      <w:bookmarkStart w:id="205" w:name="_Toc18058005"/>
      <w:bookmarkStart w:id="206" w:name="_Toc18254228"/>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88</w:t>
      </w:r>
      <w:r>
        <w:fldChar w:fldCharType="end"/>
      </w:r>
      <w:r w:rsidRPr="00787E91">
        <w:t xml:space="preserve"> DRS规则一览</w:t>
      </w:r>
      <w:bookmarkEnd w:id="205"/>
      <w:bookmarkEnd w:id="206"/>
    </w:p>
    <w:p w:rsidR="00946D54" w:rsidRDefault="00946D54" w:rsidP="0093132C">
      <w:pPr>
        <w:pStyle w:val="aff5"/>
      </w:pPr>
      <w:r>
        <w:t>增加DRS规则，点击DRS规则一览右上方的【增加】可以增加DRS规则，增加时可以选择规则的类型，在增加</w:t>
      </w:r>
      <w:r w:rsidRPr="005525A3">
        <w:t>DRS</w:t>
      </w:r>
      <w:r>
        <w:t>规则弹出框中，点击【增加】可以添加成员。当类型为聚集虚拟机与分离虚拟机时，规则成员不能少于2个。</w:t>
      </w:r>
    </w:p>
    <w:p w:rsidR="00946D54" w:rsidRDefault="00946D54" w:rsidP="0073580B">
      <w:pPr>
        <w:pStyle w:val="aff5"/>
        <w:jc w:val="center"/>
        <w:rPr>
          <w:sz w:val="21"/>
          <w:szCs w:val="21"/>
        </w:rPr>
      </w:pPr>
      <w:r>
        <w:rPr>
          <w:noProof/>
        </w:rPr>
        <w:drawing>
          <wp:inline distT="0" distB="0" distL="0" distR="0" wp14:anchorId="599C443B" wp14:editId="091CE58A">
            <wp:extent cx="3001992" cy="3844532"/>
            <wp:effectExtent l="0" t="0" r="8255" b="3810"/>
            <wp:docPr id="1079" name="图片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95"/>
                    <a:stretch>
                      <a:fillRect/>
                    </a:stretch>
                  </pic:blipFill>
                  <pic:spPr>
                    <a:xfrm>
                      <a:off x="0" y="0"/>
                      <a:ext cx="3010459" cy="3855375"/>
                    </a:xfrm>
                    <a:prstGeom prst="rect">
                      <a:avLst/>
                    </a:prstGeom>
                  </pic:spPr>
                </pic:pic>
              </a:graphicData>
            </a:graphic>
          </wp:inline>
        </w:drawing>
      </w:r>
    </w:p>
    <w:p w:rsidR="00946D54" w:rsidRPr="00316042" w:rsidRDefault="00946D54" w:rsidP="00641A89">
      <w:pPr>
        <w:pStyle w:val="affd"/>
      </w:pPr>
      <w:bookmarkStart w:id="207" w:name="_Toc18058006"/>
      <w:bookmarkStart w:id="208" w:name="_Toc1825422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89</w:t>
      </w:r>
      <w:r>
        <w:fldChar w:fldCharType="end"/>
      </w:r>
      <w:r w:rsidRPr="00787E91">
        <w:t xml:space="preserve"> 增加DRS规则</w:t>
      </w:r>
      <w:bookmarkEnd w:id="207"/>
      <w:bookmarkEnd w:id="208"/>
    </w:p>
    <w:p w:rsidR="00946D54" w:rsidRDefault="00946D54" w:rsidP="0073580B">
      <w:pPr>
        <w:pStyle w:val="aff5"/>
        <w:jc w:val="center"/>
        <w:rPr>
          <w:sz w:val="21"/>
          <w:szCs w:val="21"/>
        </w:rPr>
      </w:pPr>
      <w:r>
        <w:rPr>
          <w:noProof/>
        </w:rPr>
        <w:drawing>
          <wp:inline distT="0" distB="0" distL="0" distR="0" wp14:anchorId="230C7E9C" wp14:editId="13064AD9">
            <wp:extent cx="3320788" cy="3752491"/>
            <wp:effectExtent l="0" t="0" r="0" b="635"/>
            <wp:docPr id="1080" name="图片 1080" descr="C:\3e18e267e73875b200795422c6e24b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3e18e267e73875b200795422c6e24b1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3338488" cy="3772492"/>
                    </a:xfrm>
                    <a:prstGeom prst="rect">
                      <a:avLst/>
                    </a:prstGeom>
                    <a:noFill/>
                    <a:ln>
                      <a:noFill/>
                    </a:ln>
                  </pic:spPr>
                </pic:pic>
              </a:graphicData>
            </a:graphic>
          </wp:inline>
        </w:drawing>
      </w:r>
    </w:p>
    <w:p w:rsidR="00946D54" w:rsidRPr="00316042" w:rsidRDefault="00946D54" w:rsidP="00641A89">
      <w:pPr>
        <w:pStyle w:val="affd"/>
      </w:pPr>
      <w:bookmarkStart w:id="209" w:name="_Toc18058007"/>
      <w:bookmarkStart w:id="210" w:name="_Toc18254230"/>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90</w:t>
      </w:r>
      <w:r>
        <w:fldChar w:fldCharType="end"/>
      </w:r>
      <w:r w:rsidRPr="00787E91">
        <w:t>增加DRS规则成员</w:t>
      </w:r>
      <w:bookmarkEnd w:id="209"/>
      <w:bookmarkEnd w:id="210"/>
    </w:p>
    <w:p w:rsidR="00946D54" w:rsidRDefault="00946D54" w:rsidP="0093132C">
      <w:pPr>
        <w:pStyle w:val="aff5"/>
      </w:pPr>
      <w:r>
        <w:t>编辑DRS规则，点击DRS规则一览右上方的【编辑】可以对其进行编辑。可以修改名称、启用或关闭规则，不能修改规则类型。</w:t>
      </w:r>
    </w:p>
    <w:p w:rsidR="00946D54" w:rsidRDefault="00946D54" w:rsidP="0093132C">
      <w:pPr>
        <w:pStyle w:val="afff4"/>
        <w:ind w:firstLine="480"/>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noProof/>
        </w:rPr>
        <w:drawing>
          <wp:inline distT="0" distB="0" distL="0" distR="0" wp14:anchorId="12EF0A7D" wp14:editId="77720B6A">
            <wp:extent cx="3841999" cy="3122762"/>
            <wp:effectExtent l="0" t="0" r="6350" b="1905"/>
            <wp:docPr id="1081" name="图片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97"/>
                    <a:stretch>
                      <a:fillRect/>
                    </a:stretch>
                  </pic:blipFill>
                  <pic:spPr>
                    <a:xfrm>
                      <a:off x="0" y="0"/>
                      <a:ext cx="3850371" cy="3129567"/>
                    </a:xfrm>
                    <a:prstGeom prst="rect">
                      <a:avLst/>
                    </a:prstGeom>
                  </pic:spPr>
                </pic:pic>
              </a:graphicData>
            </a:graphic>
          </wp:inline>
        </w:drawing>
      </w:r>
    </w:p>
    <w:p w:rsidR="00946D54" w:rsidRPr="00316042" w:rsidRDefault="00946D54" w:rsidP="00641A89">
      <w:pPr>
        <w:pStyle w:val="affd"/>
      </w:pPr>
      <w:bookmarkStart w:id="211" w:name="_Toc18058008"/>
      <w:bookmarkStart w:id="212" w:name="_Toc1825423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91</w:t>
      </w:r>
      <w:r>
        <w:fldChar w:fldCharType="end"/>
      </w:r>
      <w:r w:rsidRPr="00787E91">
        <w:t>编辑DRS规则</w:t>
      </w:r>
      <w:bookmarkEnd w:id="211"/>
      <w:bookmarkEnd w:id="212"/>
    </w:p>
    <w:p w:rsidR="00946D54" w:rsidRDefault="00946D54" w:rsidP="0093132C">
      <w:pPr>
        <w:pStyle w:val="aff5"/>
      </w:pPr>
      <w:r>
        <w:t>删除DRS规则，选中DRS规则一览中的一个DRS规则，点击右上方的【删除】可以对其进行删除。</w:t>
      </w:r>
    </w:p>
    <w:p w:rsidR="00946D54" w:rsidRDefault="00946D54" w:rsidP="0093132C">
      <w:pPr>
        <w:pStyle w:val="aff5"/>
      </w:pPr>
      <w:r>
        <w:t>增加DRS规则成员，对于聚集虚拟机和分离虚拟机，可以在DRS规则成员列表中点击【增加】和【移出】按钮，完成增加和移出DRS规则成员的操作，对于虚拟机到主机，可以在DRS规则成员列表中，点击【增加】和【移出】按钮，对虚拟机组和主机组进行成员的增加和移出配置；</w:t>
      </w:r>
    </w:p>
    <w:p w:rsidR="00946D54" w:rsidRDefault="00946D54" w:rsidP="0093132C">
      <w:pPr>
        <w:pStyle w:val="4"/>
        <w:rPr>
          <w:rFonts w:asciiTheme="minorEastAsia" w:hAnsiTheme="minorEastAsia"/>
        </w:rPr>
      </w:pPr>
      <w:r>
        <w:t>DPM</w:t>
      </w:r>
    </w:p>
    <w:p w:rsidR="00946D54" w:rsidRDefault="00946D54" w:rsidP="0093132C">
      <w:pPr>
        <w:pStyle w:val="aff5"/>
      </w:pPr>
      <w:r>
        <w:t>点击菜单栏中的【计算池】，选择导航栏中的一个集群，点击选项卡【配置】，选择【DRS策略】，在【电源管理】的配置中，开启或关闭DPM，设置DPM调度阈值。操作DPM之前必须开启DRS，否则无法操作。用户进行集群的DPM电源管理配置时，需要点击主机下的【高级配置】，进行电源配置的操作，并启用主机的电源管理。</w:t>
      </w:r>
    </w:p>
    <w:p w:rsidR="00946D54" w:rsidRDefault="00946D54" w:rsidP="0093132C">
      <w:pPr>
        <w:pStyle w:val="aff5"/>
      </w:pPr>
      <w:r>
        <w:t>开启</w:t>
      </w:r>
      <w:r w:rsidRPr="00316042">
        <w:t>DPM</w:t>
      </w:r>
      <w:r>
        <w:t>后，系统会根据设置的</w:t>
      </w:r>
      <w:r w:rsidRPr="00316042">
        <w:t>CPU</w:t>
      </w:r>
      <w:r>
        <w:t>与内存阈值进行合理调度，触发集群内的主机开启或关闭。如果主机上存在使用本地存储且开机的虚拟机时，主机将不会触发关闭的操作，</w:t>
      </w:r>
      <w:r w:rsidRPr="00316042">
        <w:t>DPM</w:t>
      </w:r>
      <w:r>
        <w:t>阈值</w:t>
      </w:r>
      <w:r w:rsidRPr="00316042">
        <w:t>1</w:t>
      </w:r>
      <w:r>
        <w:t>-</w:t>
      </w:r>
      <w:r w:rsidRPr="00316042">
        <w:t>5</w:t>
      </w:r>
      <w:r>
        <w:t>级别分别对应</w:t>
      </w:r>
      <w:r w:rsidRPr="00316042">
        <w:t>55</w:t>
      </w:r>
      <w:r>
        <w:t>%~</w:t>
      </w:r>
      <w:r w:rsidRPr="00316042">
        <w:t>35</w:t>
      </w:r>
      <w:r>
        <w:t>%，当主机的内存使用率与</w:t>
      </w:r>
      <w:r w:rsidRPr="00316042">
        <w:t>CPU</w:t>
      </w:r>
      <w:r>
        <w:t>使用率同时低于</w:t>
      </w:r>
      <w:r w:rsidRPr="00316042">
        <w:t>DPM</w:t>
      </w:r>
      <w:r>
        <w:t>阈值就会触发</w:t>
      </w:r>
      <w:r w:rsidRPr="00316042">
        <w:t>DPM</w:t>
      </w:r>
      <w:r>
        <w:t>调度。</w:t>
      </w:r>
      <w:r w:rsidRPr="00316042">
        <w:t>DPM</w:t>
      </w:r>
      <w:r>
        <w:t>会进行断电评估，满足条件会执行关机操作；当</w:t>
      </w:r>
      <w:r w:rsidRPr="00316042">
        <w:t>DRS</w:t>
      </w:r>
      <w:r>
        <w:t>调度集群中资源不足时进行</w:t>
      </w:r>
      <w:r w:rsidRPr="00316042">
        <w:t>DPM</w:t>
      </w:r>
      <w:r>
        <w:t>调度进行上电评估，满足条件会执行开机操作。</w:t>
      </w:r>
    </w:p>
    <w:p w:rsidR="00946D54" w:rsidRDefault="00946D54" w:rsidP="0093132C">
      <w:pPr>
        <w:pStyle w:val="aff5"/>
      </w:pPr>
      <w:r>
        <w:tab/>
        <w:t>关闭</w:t>
      </w:r>
      <w:r w:rsidRPr="00316042">
        <w:t>DPM</w:t>
      </w:r>
      <w:r>
        <w:t>后，已经触发</w:t>
      </w:r>
      <w:r w:rsidRPr="00316042">
        <w:t>DPM</w:t>
      </w:r>
      <w:r>
        <w:t>关闭的主机，会自动开机。</w:t>
      </w:r>
    </w:p>
    <w:p w:rsidR="00946D54" w:rsidRDefault="00946D54" w:rsidP="0093132C">
      <w:pPr>
        <w:pStyle w:val="4"/>
      </w:pPr>
      <w:r>
        <w:t>集群计划任务</w:t>
      </w:r>
    </w:p>
    <w:p w:rsidR="00946D54" w:rsidRDefault="00946D54" w:rsidP="0093132C">
      <w:pPr>
        <w:pStyle w:val="aff5"/>
      </w:pPr>
      <w:r>
        <w:t>点击菜单栏中的【计算池】，选择导航栏中的一个集群，点击选项卡【计划任务】。计划任务一览中会将创建出的计划任务都列出来。每条计划任务信息包括：任务、操作（开启或关闭集群节能调度）、类型、上次运行、下次运行、上次修改人、描述和操作。具体的，开启或关闭集群节能调度指的是根据调度配置，对集群的电源管理功能进行开启和关闭。</w:t>
      </w:r>
    </w:p>
    <w:p w:rsidR="00946D54" w:rsidRDefault="00946D54" w:rsidP="0093132C">
      <w:pPr>
        <w:pStyle w:val="afff4"/>
        <w:ind w:firstLine="480"/>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noProof/>
        </w:rPr>
        <w:pict>
          <v:shape id="_x0000_i1042" type="#_x0000_t75" style="width:366.75pt;height:205.5pt">
            <v:imagedata r:id="rId98" o:title="3-92"/>
          </v:shape>
        </w:pict>
      </w:r>
    </w:p>
    <w:p w:rsidR="00946D54" w:rsidRPr="00316042" w:rsidRDefault="00946D54" w:rsidP="00641A89">
      <w:pPr>
        <w:pStyle w:val="affd"/>
      </w:pPr>
      <w:bookmarkStart w:id="213" w:name="_Toc18058009"/>
      <w:bookmarkStart w:id="214" w:name="_Toc1825423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92</w:t>
      </w:r>
      <w:r>
        <w:fldChar w:fldCharType="end"/>
      </w:r>
      <w:r w:rsidRPr="00787E91">
        <w:t>集群计划任务</w:t>
      </w:r>
      <w:bookmarkEnd w:id="213"/>
      <w:bookmarkEnd w:id="214"/>
    </w:p>
    <w:p w:rsidR="00946D54" w:rsidRDefault="00946D54" w:rsidP="0093132C">
      <w:pPr>
        <w:pStyle w:val="aff5"/>
      </w:pPr>
      <w:r>
        <w:t>在界面的计划任务表格右上角【调度新任务】中创建【开启节能调度】与【关闭节能调度】。</w:t>
      </w:r>
    </w:p>
    <w:p w:rsidR="00946D54" w:rsidRDefault="00946D54" w:rsidP="0093132C">
      <w:pPr>
        <w:pStyle w:val="afff4"/>
        <w:ind w:firstLine="482"/>
        <w:rPr>
          <w:rFonts w:asciiTheme="minorEastAsia" w:eastAsiaTheme="minorEastAsia" w:hAnsiTheme="minorEastAsia" w:cs="Times New Roman"/>
          <w:b/>
        </w:rPr>
      </w:pPr>
      <w:r>
        <w:rPr>
          <w:rFonts w:asciiTheme="minorEastAsia" w:eastAsiaTheme="minorEastAsia" w:hAnsiTheme="minorEastAsia" w:cs="Times New Roman"/>
          <w:b/>
        </w:rPr>
        <w:t xml:space="preserve">开启节能调度 </w:t>
      </w:r>
    </w:p>
    <w:p w:rsidR="00946D54" w:rsidRDefault="00946D54" w:rsidP="0093132C">
      <w:pPr>
        <w:pStyle w:val="aff5"/>
      </w:pPr>
      <w:r>
        <w:t>开启节能调度的步骤如下：</w:t>
      </w:r>
      <w:r>
        <w:br/>
        <w:t>  1. 常规信息；</w:t>
      </w:r>
      <w:r>
        <w:br/>
        <w:t>  此步骤中主要是展示操作目标（集群名称）与操作类型（开启集群节能调度）。</w:t>
      </w:r>
    </w:p>
    <w:p w:rsidR="00946D54" w:rsidRDefault="00946D54" w:rsidP="0073580B">
      <w:pPr>
        <w:pStyle w:val="aff5"/>
        <w:jc w:val="center"/>
        <w:rPr>
          <w:sz w:val="21"/>
          <w:szCs w:val="21"/>
        </w:rPr>
      </w:pPr>
      <w:r>
        <w:rPr>
          <w:noProof/>
        </w:rPr>
        <w:drawing>
          <wp:inline distT="0" distB="0" distL="0" distR="0" wp14:anchorId="6D2CCF93" wp14:editId="6B243429">
            <wp:extent cx="4287328" cy="2087672"/>
            <wp:effectExtent l="0" t="0" r="0" b="8255"/>
            <wp:docPr id="1083" name="图片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99"/>
                    <a:stretch>
                      <a:fillRect/>
                    </a:stretch>
                  </pic:blipFill>
                  <pic:spPr>
                    <a:xfrm>
                      <a:off x="0" y="0"/>
                      <a:ext cx="4302760" cy="2095187"/>
                    </a:xfrm>
                    <a:prstGeom prst="rect">
                      <a:avLst/>
                    </a:prstGeom>
                  </pic:spPr>
                </pic:pic>
              </a:graphicData>
            </a:graphic>
          </wp:inline>
        </w:drawing>
      </w:r>
    </w:p>
    <w:p w:rsidR="00946D54" w:rsidRPr="00316042" w:rsidRDefault="00946D54" w:rsidP="00641A89">
      <w:pPr>
        <w:pStyle w:val="affd"/>
      </w:pPr>
      <w:bookmarkStart w:id="215" w:name="_Toc18058010"/>
      <w:bookmarkStart w:id="216" w:name="_Toc1825423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93</w:t>
      </w:r>
      <w:r>
        <w:fldChar w:fldCharType="end"/>
      </w:r>
      <w:r w:rsidRPr="00787E91">
        <w:t>增加-开启[cluster]的节能调度计划-配置常规信息</w:t>
      </w:r>
      <w:bookmarkEnd w:id="215"/>
      <w:bookmarkEnd w:id="216"/>
    </w:p>
    <w:p w:rsidR="00946D54" w:rsidRDefault="00946D54" w:rsidP="0093132C">
      <w:pPr>
        <w:pStyle w:val="aff5"/>
      </w:pPr>
      <w:r>
        <w:t>2. 调度选项设置；</w:t>
      </w:r>
      <w:r>
        <w:br/>
        <w:t>  此步骤中，需要填写任务名称、任务描述和配置调度程序。</w:t>
      </w:r>
    </w:p>
    <w:p w:rsidR="00946D54" w:rsidRDefault="00946D54" w:rsidP="0093132C">
      <w:pPr>
        <w:pStyle w:val="afff4"/>
        <w:ind w:firstLine="480"/>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noProof/>
        </w:rPr>
        <w:drawing>
          <wp:inline distT="0" distB="0" distL="0" distR="0" wp14:anchorId="66F1E92D" wp14:editId="698B4CEB">
            <wp:extent cx="3743864" cy="1879932"/>
            <wp:effectExtent l="0" t="0" r="0" b="6350"/>
            <wp:docPr id="1084" name="图片 1084" descr="C:\498c7d58d07120321a0ba51ad1d4bc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498c7d58d07120321a0ba51ad1d4bcb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3755554" cy="1885802"/>
                    </a:xfrm>
                    <a:prstGeom prst="rect">
                      <a:avLst/>
                    </a:prstGeom>
                    <a:noFill/>
                    <a:ln>
                      <a:noFill/>
                    </a:ln>
                  </pic:spPr>
                </pic:pic>
              </a:graphicData>
            </a:graphic>
          </wp:inline>
        </w:drawing>
      </w:r>
    </w:p>
    <w:p w:rsidR="00946D54" w:rsidRPr="00316042" w:rsidRDefault="00946D54" w:rsidP="00641A89">
      <w:pPr>
        <w:pStyle w:val="affd"/>
      </w:pPr>
      <w:bookmarkStart w:id="217" w:name="_Toc18058011"/>
      <w:bookmarkStart w:id="218" w:name="_Toc1825423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94</w:t>
      </w:r>
      <w:r>
        <w:fldChar w:fldCharType="end"/>
      </w:r>
      <w:r w:rsidRPr="00787E91">
        <w:t>增加-开启[cluster]的节能调度计划-配置调度选项</w:t>
      </w:r>
      <w:bookmarkEnd w:id="217"/>
      <w:bookmarkEnd w:id="218"/>
    </w:p>
    <w:p w:rsidR="00946D54" w:rsidRDefault="00946D54" w:rsidP="0093132C">
      <w:pPr>
        <w:pStyle w:val="aff5"/>
      </w:pPr>
      <w:r>
        <w:t>点击【更改】可以配置调度程序，调度程序可以配置成定时执行（计划任务的开始时间不能早于服务器时间）或者周期性执行（周期执行又分为按小时或者按天）。</w:t>
      </w:r>
    </w:p>
    <w:p w:rsidR="00946D54" w:rsidRDefault="00946D54" w:rsidP="0093132C">
      <w:pPr>
        <w:pStyle w:val="afff4"/>
        <w:ind w:firstLine="480"/>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noProof/>
        </w:rPr>
        <w:drawing>
          <wp:inline distT="0" distB="0" distL="0" distR="0" wp14:anchorId="2012D0F4" wp14:editId="0CE6E49B">
            <wp:extent cx="4054415" cy="2397601"/>
            <wp:effectExtent l="0" t="0" r="3810" b="3175"/>
            <wp:docPr id="1085" name="图片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101"/>
                    <a:stretch>
                      <a:fillRect/>
                    </a:stretch>
                  </pic:blipFill>
                  <pic:spPr>
                    <a:xfrm>
                      <a:off x="0" y="0"/>
                      <a:ext cx="4069465" cy="2406501"/>
                    </a:xfrm>
                    <a:prstGeom prst="rect">
                      <a:avLst/>
                    </a:prstGeom>
                  </pic:spPr>
                </pic:pic>
              </a:graphicData>
            </a:graphic>
          </wp:inline>
        </w:drawing>
      </w:r>
    </w:p>
    <w:p w:rsidR="00946D54" w:rsidRPr="00316042" w:rsidRDefault="00946D54" w:rsidP="00641A89">
      <w:pPr>
        <w:pStyle w:val="affd"/>
      </w:pPr>
      <w:bookmarkStart w:id="219" w:name="_Toc18058012"/>
      <w:bookmarkStart w:id="220" w:name="_Toc1825423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95</w:t>
      </w:r>
      <w:r>
        <w:fldChar w:fldCharType="end"/>
      </w:r>
      <w:r w:rsidRPr="00787E91">
        <w:t>开启[cluster]的节能调度计划-配置调度程序</w:t>
      </w:r>
      <w:bookmarkEnd w:id="219"/>
      <w:bookmarkEnd w:id="220"/>
    </w:p>
    <w:p w:rsidR="00946D54" w:rsidRDefault="00946D54" w:rsidP="0093132C">
      <w:pPr>
        <w:pStyle w:val="afff4"/>
        <w:ind w:firstLine="482"/>
        <w:rPr>
          <w:rFonts w:asciiTheme="minorEastAsia" w:eastAsiaTheme="minorEastAsia" w:hAnsiTheme="minorEastAsia" w:cs="Times New Roman"/>
          <w:b/>
        </w:rPr>
      </w:pPr>
      <w:r>
        <w:rPr>
          <w:rFonts w:asciiTheme="minorEastAsia" w:eastAsiaTheme="minorEastAsia" w:hAnsiTheme="minorEastAsia" w:cs="Times New Roman"/>
          <w:b/>
        </w:rPr>
        <w:t>关闭节能调度  </w:t>
      </w:r>
    </w:p>
    <w:p w:rsidR="00946D54" w:rsidRDefault="00946D54" w:rsidP="0093132C">
      <w:pPr>
        <w:pStyle w:val="aff5"/>
      </w:pPr>
      <w:r>
        <w:t>关闭节能调度的步骤如下：</w:t>
      </w:r>
      <w:r>
        <w:br/>
        <w:t>  1. 常规信息；</w:t>
      </w:r>
      <w:r>
        <w:br/>
        <w:t>  此步骤中主要是展示操作目标（集群名称）与操作类型（关闭集群节能调度）。</w:t>
      </w:r>
    </w:p>
    <w:p w:rsidR="00946D54" w:rsidRDefault="00946D54" w:rsidP="0093132C">
      <w:pPr>
        <w:pStyle w:val="afff4"/>
        <w:ind w:firstLine="480"/>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noProof/>
        </w:rPr>
        <w:drawing>
          <wp:inline distT="0" distB="0" distL="0" distR="0" wp14:anchorId="10DCB81F" wp14:editId="7E903E5F">
            <wp:extent cx="3786996" cy="1893498"/>
            <wp:effectExtent l="0" t="0" r="4445" b="0"/>
            <wp:docPr id="1086" name="图片 1086" descr="C:\6295630da4555306df1822431a27e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C:\6295630da4555306df1822431a27e48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3800248" cy="1900124"/>
                    </a:xfrm>
                    <a:prstGeom prst="rect">
                      <a:avLst/>
                    </a:prstGeom>
                    <a:noFill/>
                    <a:ln>
                      <a:noFill/>
                    </a:ln>
                  </pic:spPr>
                </pic:pic>
              </a:graphicData>
            </a:graphic>
          </wp:inline>
        </w:drawing>
      </w:r>
    </w:p>
    <w:p w:rsidR="00946D54" w:rsidRDefault="00946D54" w:rsidP="0073580B">
      <w:pPr>
        <w:pStyle w:val="afff2"/>
      </w:pPr>
      <w:bookmarkStart w:id="221" w:name="_Toc18058013"/>
      <w:bookmarkStart w:id="222" w:name="_Toc1825423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96</w:t>
      </w:r>
      <w:r>
        <w:fldChar w:fldCharType="end"/>
      </w:r>
      <w:r w:rsidRPr="00787E91">
        <w:t>增加-关闭[cluster]的节能调度计划-配置常规信息</w:t>
      </w:r>
      <w:bookmarkEnd w:id="221"/>
      <w:bookmarkEnd w:id="222"/>
    </w:p>
    <w:p w:rsidR="00946D54" w:rsidRDefault="00946D54" w:rsidP="0093132C">
      <w:pPr>
        <w:pStyle w:val="aff5"/>
      </w:pPr>
      <w:r>
        <w:t>2. 调度选项设置；</w:t>
      </w:r>
      <w:r>
        <w:br/>
        <w:t>  此步骤中，需要填写任务名称、任务描述和配置调度程序。点击【更改】可以配置调度程序，调度程序可以配置成定时执行（计划任务的开始时间不能早于服务器时间）或者周期性执行（周期执行又分为按小时或者按天）。</w:t>
      </w:r>
    </w:p>
    <w:p w:rsidR="00946D54" w:rsidRDefault="00946D54" w:rsidP="0073580B">
      <w:pPr>
        <w:pStyle w:val="afff2"/>
        <w:rPr>
          <w:kern w:val="2"/>
          <w:szCs w:val="21"/>
        </w:rPr>
      </w:pPr>
      <w:r>
        <w:rPr>
          <w:noProof/>
        </w:rPr>
        <w:drawing>
          <wp:inline distT="0" distB="0" distL="0" distR="0" wp14:anchorId="7EB5BCCB" wp14:editId="1D18A25F">
            <wp:extent cx="3795622" cy="1897811"/>
            <wp:effectExtent l="0" t="0" r="0" b="7620"/>
            <wp:docPr id="1087" name="图片 1087" descr="C:\6d4c57af960f93a853ea00ef95b563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6d4c57af960f93a853ea00ef95b563fc"/>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3809245" cy="1904623"/>
                    </a:xfrm>
                    <a:prstGeom prst="rect">
                      <a:avLst/>
                    </a:prstGeom>
                    <a:noFill/>
                    <a:ln>
                      <a:noFill/>
                    </a:ln>
                  </pic:spPr>
                </pic:pic>
              </a:graphicData>
            </a:graphic>
          </wp:inline>
        </w:drawing>
      </w:r>
    </w:p>
    <w:p w:rsidR="00946D54" w:rsidRDefault="00946D54" w:rsidP="0073580B">
      <w:pPr>
        <w:pStyle w:val="afff2"/>
      </w:pPr>
      <w:bookmarkStart w:id="223" w:name="_Toc18058014"/>
      <w:bookmarkStart w:id="224" w:name="_Toc1825423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97</w:t>
      </w:r>
      <w:r>
        <w:fldChar w:fldCharType="end"/>
      </w:r>
      <w:r w:rsidRPr="00787E91">
        <w:t>增加-关闭[cluster]的节能调度计划-配置调度选项</w:t>
      </w:r>
      <w:bookmarkEnd w:id="223"/>
      <w:bookmarkEnd w:id="224"/>
    </w:p>
    <w:p w:rsidR="00946D54" w:rsidRDefault="00946D54" w:rsidP="0073580B">
      <w:pPr>
        <w:pStyle w:val="afff2"/>
        <w:rPr>
          <w:kern w:val="2"/>
          <w:szCs w:val="21"/>
        </w:rPr>
      </w:pPr>
      <w:r w:rsidRPr="0073580B">
        <w:drawing>
          <wp:inline distT="0" distB="0" distL="0" distR="0" wp14:anchorId="5519DC45" wp14:editId="5C242106">
            <wp:extent cx="3856007" cy="2277169"/>
            <wp:effectExtent l="0" t="0" r="0" b="889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104"/>
                    <a:stretch>
                      <a:fillRect/>
                    </a:stretch>
                  </pic:blipFill>
                  <pic:spPr>
                    <a:xfrm>
                      <a:off x="0" y="0"/>
                      <a:ext cx="3871101" cy="2286083"/>
                    </a:xfrm>
                    <a:prstGeom prst="rect">
                      <a:avLst/>
                    </a:prstGeom>
                  </pic:spPr>
                </pic:pic>
              </a:graphicData>
            </a:graphic>
          </wp:inline>
        </w:drawing>
      </w:r>
    </w:p>
    <w:p w:rsidR="00946D54" w:rsidRDefault="00946D54" w:rsidP="0073580B">
      <w:pPr>
        <w:pStyle w:val="afff2"/>
      </w:pPr>
      <w:bookmarkStart w:id="225" w:name="_Toc18058015"/>
      <w:bookmarkStart w:id="226" w:name="_Toc18254238"/>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98</w:t>
      </w:r>
      <w:r>
        <w:fldChar w:fldCharType="end"/>
      </w:r>
      <w:r w:rsidRPr="00787E91">
        <w:t>关闭[cluster]的节能调度计划-配置调度程序</w:t>
      </w:r>
      <w:bookmarkEnd w:id="225"/>
      <w:bookmarkEnd w:id="226"/>
    </w:p>
    <w:p w:rsidR="00946D54" w:rsidRDefault="00946D54" w:rsidP="0093132C">
      <w:pPr>
        <w:pStyle w:val="4"/>
      </w:pPr>
      <w:r>
        <w:t>删除集群</w:t>
      </w:r>
    </w:p>
    <w:p w:rsidR="00946D54" w:rsidRDefault="00946D54" w:rsidP="0093132C">
      <w:pPr>
        <w:pStyle w:val="aff5"/>
      </w:pPr>
      <w:r>
        <w:t>点击菜单栏中的【计算池】，选择导航栏中的一个集群，在【更多操作】中选择【删除集群】进行删除集群操作。需要注意的是，删除集群之前需要将集群中的主机全部移出，否则无法进行删除集群操作。</w:t>
      </w:r>
    </w:p>
    <w:p w:rsidR="00946D54" w:rsidRPr="00A90575" w:rsidRDefault="00946D54" w:rsidP="0093132C">
      <w:pPr>
        <w:pStyle w:val="3"/>
      </w:pPr>
      <w:bookmarkStart w:id="227" w:name="_Toc18056081"/>
      <w:bookmarkStart w:id="228" w:name="_Toc18171304"/>
      <w:r w:rsidRPr="00A90575">
        <w:t>镜像与备份管理</w:t>
      </w:r>
      <w:bookmarkEnd w:id="227"/>
      <w:bookmarkEnd w:id="228"/>
    </w:p>
    <w:p w:rsidR="00946D54" w:rsidRPr="00A90575" w:rsidRDefault="00946D54" w:rsidP="0093132C">
      <w:pPr>
        <w:pStyle w:val="4"/>
      </w:pPr>
      <w:r w:rsidRPr="00A90575">
        <w:t>虚拟机模板</w:t>
      </w:r>
    </w:p>
    <w:p w:rsidR="00946D54" w:rsidRPr="00A90575" w:rsidRDefault="00946D54" w:rsidP="0093132C">
      <w:pPr>
        <w:pStyle w:val="aff5"/>
      </w:pPr>
      <w:r w:rsidRPr="00A90575">
        <w:t>虚拟机模板即虚拟机镜像，是由虚拟机转化而成的，它拥有与原虚拟机相同的配置信息和磁盘数据，并且可以与虚拟机相互转化，即虚拟机与虚拟机模板间可以相互转化。在x-inCloud中，用户可以通过虚拟机模板进行以下操作：</w:t>
      </w:r>
    </w:p>
    <w:p w:rsidR="00946D54" w:rsidRPr="00A90575" w:rsidRDefault="00946D54" w:rsidP="0093132C">
      <w:pPr>
        <w:pStyle w:val="aff5"/>
      </w:pPr>
      <w:r w:rsidRPr="00A90575">
        <w:t>1.虚拟机与虚拟机模板相互转化</w:t>
      </w:r>
    </w:p>
    <w:p w:rsidR="00946D54" w:rsidRPr="00A90575" w:rsidRDefault="00946D54" w:rsidP="0093132C">
      <w:pPr>
        <w:pStyle w:val="aff5"/>
      </w:pPr>
      <w:r w:rsidRPr="00A90575">
        <w:t>2.虚拟机克隆为模板</w:t>
      </w:r>
    </w:p>
    <w:p w:rsidR="00946D54" w:rsidRPr="00A90575" w:rsidRDefault="00946D54" w:rsidP="0093132C">
      <w:pPr>
        <w:pStyle w:val="aff5"/>
      </w:pPr>
      <w:r w:rsidRPr="00A90575">
        <w:t>3.指定IP批量部署虚拟机</w:t>
      </w:r>
    </w:p>
    <w:p w:rsidR="00946D54" w:rsidRPr="00A90575" w:rsidRDefault="00946D54" w:rsidP="0093132C">
      <w:pPr>
        <w:pStyle w:val="aff5"/>
      </w:pPr>
      <w:r w:rsidRPr="00A90575">
        <w:t>4.修改模板属性</w:t>
      </w:r>
    </w:p>
    <w:p w:rsidR="00946D54" w:rsidRPr="00A90575" w:rsidRDefault="00946D54" w:rsidP="0093132C">
      <w:pPr>
        <w:pStyle w:val="aff5"/>
      </w:pPr>
      <w:r w:rsidRPr="00A90575">
        <w:t>5.删除虚拟机模板</w:t>
      </w:r>
    </w:p>
    <w:p w:rsidR="00946D54" w:rsidRPr="00A90575" w:rsidRDefault="00946D54" w:rsidP="00946D54">
      <w:pPr>
        <w:pStyle w:val="aff5"/>
        <w:numPr>
          <w:ilvl w:val="0"/>
          <w:numId w:val="16"/>
        </w:numPr>
        <w:ind w:firstLineChars="0"/>
      </w:pPr>
      <w:r w:rsidRPr="00A90575">
        <w:t>虚拟机与虚拟机模板</w:t>
      </w:r>
    </w:p>
    <w:p w:rsidR="00946D54" w:rsidRPr="00A90575" w:rsidRDefault="00946D54" w:rsidP="0093132C">
      <w:pPr>
        <w:pStyle w:val="aff5"/>
      </w:pPr>
      <w:r w:rsidRPr="00A90575">
        <w:t>虚拟机模板是由虚拟机转换或者克隆生成的，并且它与源虚拟机拥有相同的配置信息和磁盘数据。以下内容介绍虚拟机与虚拟机模板相互转化：</w:t>
      </w:r>
    </w:p>
    <w:p w:rsidR="00946D54" w:rsidRPr="00A90575" w:rsidRDefault="00946D54" w:rsidP="00946D54">
      <w:pPr>
        <w:pStyle w:val="afff4"/>
        <w:numPr>
          <w:ilvl w:val="0"/>
          <w:numId w:val="25"/>
        </w:numPr>
        <w:spacing w:beforeLines="50" w:before="163" w:beforeAutospacing="0" w:afterLines="50" w:after="163" w:afterAutospacing="0" w:line="360" w:lineRule="auto"/>
        <w:rPr>
          <w:rFonts w:ascii="Times New Roman" w:eastAsiaTheme="majorEastAsia" w:hAnsi="Times New Roman" w:cs="Times New Roman"/>
        </w:rPr>
      </w:pPr>
      <w:r w:rsidRPr="00A90575">
        <w:rPr>
          <w:rStyle w:val="affff"/>
          <w:rFonts w:eastAsiaTheme="majorEastAsia"/>
        </w:rPr>
        <w:t>虚拟机转换为虚拟机模板</w:t>
      </w:r>
    </w:p>
    <w:p w:rsidR="00946D54" w:rsidRPr="00A90575" w:rsidRDefault="00946D54" w:rsidP="0093132C">
      <w:pPr>
        <w:pStyle w:val="aff5"/>
      </w:pPr>
      <w:r w:rsidRPr="00A90575">
        <w:t>如果要将虚拟机转换为虚拟机模板，首先需要将虚拟机电源置于关闭状态，然后将虚拟机转换为模板。</w:t>
      </w:r>
    </w:p>
    <w:p w:rsidR="00946D54" w:rsidRPr="00A90575" w:rsidRDefault="00946D54" w:rsidP="0093132C">
      <w:pPr>
        <w:pStyle w:val="aff5"/>
      </w:pPr>
      <w:r w:rsidRPr="00A90575">
        <w:t>具体操作如下：</w:t>
      </w:r>
    </w:p>
    <w:p w:rsidR="00946D54" w:rsidRPr="00A90575" w:rsidRDefault="00946D54" w:rsidP="0093132C">
      <w:pPr>
        <w:pStyle w:val="aff5"/>
      </w:pPr>
      <w:r w:rsidRPr="00A90575">
        <w:t>1.在x-inCloud中的菜单栏选择【虚拟机】，在【导航栏】或【虚拟机】选项卡中选择指定的虚拟机；</w:t>
      </w:r>
    </w:p>
    <w:p w:rsidR="00946D54" w:rsidRPr="00A90575" w:rsidRDefault="00946D54" w:rsidP="0093132C">
      <w:pPr>
        <w:pStyle w:val="aff5"/>
      </w:pPr>
      <w:r w:rsidRPr="00A90575">
        <w:t>2.确认所选虚拟机电源被置于关闭状态；</w:t>
      </w:r>
    </w:p>
    <w:p w:rsidR="00946D54" w:rsidRPr="00A90575" w:rsidRDefault="00946D54" w:rsidP="0093132C">
      <w:pPr>
        <w:pStyle w:val="aff5"/>
      </w:pPr>
      <w:r w:rsidRPr="00A90575">
        <w:t>3.【按钮】菜单下点击【更多操作】选择【转换为模板】操作； 4.确认是否将虚拟机转换为模板，单击【确认】或【取消】。</w:t>
      </w:r>
    </w:p>
    <w:p w:rsidR="00946D54" w:rsidRPr="00A90575" w:rsidRDefault="00946D54" w:rsidP="0073580B">
      <w:pPr>
        <w:pStyle w:val="afff2"/>
        <w:rPr>
          <w:noProof/>
        </w:rPr>
      </w:pPr>
      <w:r w:rsidRPr="00A90575">
        <w:rPr>
          <w:noProof/>
        </w:rPr>
        <w:drawing>
          <wp:inline distT="0" distB="0" distL="0" distR="0" wp14:anchorId="7113DAD6" wp14:editId="21BF4705">
            <wp:extent cx="4272915" cy="2198370"/>
            <wp:effectExtent l="0" t="0" r="0" b="0"/>
            <wp:docPr id="173" name="图片 86" descr="C:\b73613a7da0cafee09922478f354db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descr="C:\b73613a7da0cafee09922478f354dbcd"/>
                    <pic:cNvPicPr>
                      <a:picLocks noChangeAspect="1" noChangeArrowheads="1"/>
                    </pic:cNvPicPr>
                  </pic:nvPicPr>
                  <pic:blipFill>
                    <a:blip r:embed="rId105" cstate="print">
                      <a:extLst>
                        <a:ext uri="{28A0092B-C50C-407E-A947-70E740481C1C}">
                          <a14:useLocalDpi xmlns:a14="http://schemas.microsoft.com/office/drawing/2010/main" val="0"/>
                        </a:ext>
                      </a:extLst>
                    </a:blip>
                    <a:srcRect t="6995"/>
                    <a:stretch>
                      <a:fillRect/>
                    </a:stretch>
                  </pic:blipFill>
                  <pic:spPr bwMode="auto">
                    <a:xfrm>
                      <a:off x="0" y="0"/>
                      <a:ext cx="4272915" cy="2198370"/>
                    </a:xfrm>
                    <a:prstGeom prst="rect">
                      <a:avLst/>
                    </a:prstGeom>
                    <a:noFill/>
                    <a:ln>
                      <a:noFill/>
                    </a:ln>
                  </pic:spPr>
                </pic:pic>
              </a:graphicData>
            </a:graphic>
          </wp:inline>
        </w:drawing>
      </w:r>
    </w:p>
    <w:p w:rsidR="00946D54" w:rsidRPr="002C45E0" w:rsidRDefault="00946D54" w:rsidP="00641A89">
      <w:pPr>
        <w:pStyle w:val="affd"/>
      </w:pPr>
      <w:bookmarkStart w:id="229" w:name="_Toc18058016"/>
      <w:bookmarkStart w:id="230" w:name="_Toc18254239"/>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99</w:t>
      </w:r>
      <w:r>
        <w:fldChar w:fldCharType="end"/>
      </w:r>
      <w:r w:rsidRPr="002C45E0">
        <w:t>模板</w:t>
      </w:r>
      <w:bookmarkEnd w:id="229"/>
      <w:bookmarkEnd w:id="230"/>
    </w:p>
    <w:p w:rsidR="00946D54" w:rsidRPr="00316042" w:rsidRDefault="00946D54" w:rsidP="00946D54">
      <w:pPr>
        <w:pStyle w:val="afff4"/>
        <w:numPr>
          <w:ilvl w:val="0"/>
          <w:numId w:val="25"/>
        </w:numPr>
        <w:spacing w:beforeLines="50" w:before="163" w:beforeAutospacing="0" w:afterLines="50" w:after="163" w:afterAutospacing="0" w:line="360" w:lineRule="auto"/>
        <w:rPr>
          <w:rStyle w:val="affff"/>
        </w:rPr>
      </w:pPr>
      <w:r w:rsidRPr="00A90575">
        <w:rPr>
          <w:rStyle w:val="affff"/>
          <w:rFonts w:eastAsiaTheme="majorEastAsia"/>
        </w:rPr>
        <w:t>虚拟机模板转化为虚拟机</w:t>
      </w:r>
    </w:p>
    <w:p w:rsidR="00946D54" w:rsidRPr="00A90575" w:rsidRDefault="00946D54" w:rsidP="0093132C">
      <w:pPr>
        <w:pStyle w:val="aff5"/>
      </w:pPr>
      <w:r w:rsidRPr="00A90575">
        <w:t>具体操作如下：</w:t>
      </w:r>
    </w:p>
    <w:p w:rsidR="00946D54" w:rsidRPr="00A90575" w:rsidRDefault="00946D54" w:rsidP="0093132C">
      <w:pPr>
        <w:pStyle w:val="aff5"/>
      </w:pPr>
      <w:r w:rsidRPr="00A90575">
        <w:t>1.在x-inCloud中的菜单栏选择【虚拟机】，在【导航栏】或【虚拟机模板】选项卡中选择指定的虚拟机模板；</w:t>
      </w:r>
    </w:p>
    <w:p w:rsidR="00946D54" w:rsidRPr="00A90575" w:rsidRDefault="00946D54" w:rsidP="0093132C">
      <w:pPr>
        <w:pStyle w:val="aff5"/>
      </w:pPr>
      <w:r w:rsidRPr="00A90575">
        <w:t>2.在【按钮】菜单下单击【转换为虚拟机】操作；</w:t>
      </w:r>
    </w:p>
    <w:p w:rsidR="00946D54" w:rsidRPr="00A90575" w:rsidRDefault="00946D54" w:rsidP="0093132C">
      <w:pPr>
        <w:pStyle w:val="aff5"/>
      </w:pPr>
      <w:r w:rsidRPr="00A90575">
        <w:t>3.确认是否将虚拟机模板转为虚拟机，单击【确认】或【取消】。</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42144749" wp14:editId="1EFF8567">
            <wp:extent cx="4308475" cy="2198370"/>
            <wp:effectExtent l="0" t="0" r="0" b="0"/>
            <wp:docPr id="175" name="图片 87" descr="C:\38f938bdb3ffd21ca9338de1549592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descr="C:\38f938bdb3ffd21ca9338de1549592a1"/>
                    <pic:cNvPicPr>
                      <a:picLocks noChangeAspect="1" noChangeArrowheads="1"/>
                    </pic:cNvPicPr>
                  </pic:nvPicPr>
                  <pic:blipFill>
                    <a:blip r:embed="rId106" cstate="print">
                      <a:extLst>
                        <a:ext uri="{28A0092B-C50C-407E-A947-70E740481C1C}">
                          <a14:useLocalDpi xmlns:a14="http://schemas.microsoft.com/office/drawing/2010/main" val="0"/>
                        </a:ext>
                      </a:extLst>
                    </a:blip>
                    <a:srcRect t="6543"/>
                    <a:stretch>
                      <a:fillRect/>
                    </a:stretch>
                  </pic:blipFill>
                  <pic:spPr bwMode="auto">
                    <a:xfrm>
                      <a:off x="0" y="0"/>
                      <a:ext cx="4308475" cy="2198370"/>
                    </a:xfrm>
                    <a:prstGeom prst="rect">
                      <a:avLst/>
                    </a:prstGeom>
                    <a:noFill/>
                    <a:ln>
                      <a:noFill/>
                    </a:ln>
                  </pic:spPr>
                </pic:pic>
              </a:graphicData>
            </a:graphic>
          </wp:inline>
        </w:drawing>
      </w:r>
    </w:p>
    <w:p w:rsidR="00946D54" w:rsidRPr="002C45E0" w:rsidRDefault="00946D54" w:rsidP="00641A89">
      <w:pPr>
        <w:pStyle w:val="affd"/>
      </w:pPr>
      <w:bookmarkStart w:id="231" w:name="_Toc18058017"/>
      <w:bookmarkStart w:id="232" w:name="_Toc18254240"/>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00</w:t>
      </w:r>
      <w:r>
        <w:fldChar w:fldCharType="end"/>
      </w:r>
      <w:r w:rsidRPr="002C45E0">
        <w:t>模板转为虚拟机</w:t>
      </w:r>
      <w:bookmarkEnd w:id="231"/>
      <w:bookmarkEnd w:id="232"/>
    </w:p>
    <w:p w:rsidR="00946D54" w:rsidRPr="00A90575" w:rsidRDefault="00946D54" w:rsidP="00946D54">
      <w:pPr>
        <w:pStyle w:val="aff5"/>
        <w:numPr>
          <w:ilvl w:val="0"/>
          <w:numId w:val="16"/>
        </w:numPr>
        <w:ind w:firstLineChars="0"/>
      </w:pPr>
      <w:r w:rsidRPr="00A90575">
        <w:t>指定IP批量部署虚拟机</w:t>
      </w:r>
    </w:p>
    <w:p w:rsidR="00946D54" w:rsidRPr="00A90575" w:rsidRDefault="00946D54" w:rsidP="0093132C">
      <w:pPr>
        <w:pStyle w:val="aff5"/>
      </w:pPr>
      <w:r w:rsidRPr="00A90575">
        <w:t>虚拟机模板具有与虚拟机相同的数据信息，x-inCloud允许用户通过虚拟机模板批量部署多个相同数据信息（操作系统和应用程序等）的虚拟机。</w:t>
      </w:r>
    </w:p>
    <w:p w:rsidR="00946D54" w:rsidRPr="00A90575" w:rsidRDefault="00946D54" w:rsidP="0093132C">
      <w:pPr>
        <w:pStyle w:val="afff4"/>
        <w:spacing w:before="0" w:beforeAutospacing="0" w:after="0" w:afterAutospacing="0"/>
        <w:ind w:firstLineChars="200" w:firstLine="480"/>
        <w:jc w:val="both"/>
        <w:rPr>
          <w:rFonts w:ascii="Times New Roman" w:eastAsiaTheme="majorEastAsia" w:hAnsi="Times New Roman" w:cs="Times New Roman"/>
        </w:rPr>
      </w:pPr>
      <w:r w:rsidRPr="00A90575">
        <w:rPr>
          <w:rFonts w:ascii="Times New Roman" w:eastAsiaTheme="majorEastAsia" w:hAnsi="Times New Roman" w:cs="Times New Roman"/>
        </w:rPr>
        <w:t>具体操作步骤：</w:t>
      </w:r>
    </w:p>
    <w:p w:rsidR="00946D54" w:rsidRPr="00A90575" w:rsidRDefault="00946D54" w:rsidP="0093132C">
      <w:pPr>
        <w:pStyle w:val="aff5"/>
      </w:pPr>
      <w:r w:rsidRPr="00A90575">
        <w:t>1.在x-inCloud中的菜单栏选择【虚拟机】，在【导航栏】或【虚拟机模板】选项卡中选择指定的虚拟机模板，并在【按钮】菜单下单击【部署虚拟机】。</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4BAD77A4" wp14:editId="58D3A365">
            <wp:extent cx="4272915" cy="1741170"/>
            <wp:effectExtent l="0" t="0" r="0" b="0"/>
            <wp:docPr id="176"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272915" cy="1741170"/>
                    </a:xfrm>
                    <a:prstGeom prst="rect">
                      <a:avLst/>
                    </a:prstGeom>
                    <a:noFill/>
                    <a:ln>
                      <a:noFill/>
                    </a:ln>
                  </pic:spPr>
                </pic:pic>
              </a:graphicData>
            </a:graphic>
          </wp:inline>
        </w:drawing>
      </w:r>
    </w:p>
    <w:p w:rsidR="00946D54" w:rsidRPr="002C45E0" w:rsidRDefault="00946D54" w:rsidP="00641A89">
      <w:pPr>
        <w:pStyle w:val="affd"/>
      </w:pPr>
      <w:bookmarkStart w:id="233" w:name="_Toc18058018"/>
      <w:bookmarkStart w:id="234" w:name="_Toc18254241"/>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01</w:t>
      </w:r>
      <w:r>
        <w:fldChar w:fldCharType="end"/>
      </w:r>
      <w:r w:rsidRPr="002C45E0">
        <w:t>虚拟机的模板</w:t>
      </w:r>
      <w:bookmarkEnd w:id="233"/>
      <w:bookmarkEnd w:id="234"/>
    </w:p>
    <w:p w:rsidR="00946D54" w:rsidRPr="00A90575" w:rsidRDefault="00946D54" w:rsidP="0093132C">
      <w:pPr>
        <w:pStyle w:val="aff5"/>
      </w:pPr>
      <w:r w:rsidRPr="00A90575">
        <w:t>2.配置要部署虚拟机的基本信息，输入配置信息后点击【下一步】，该步骤主要配置以下信息：</w:t>
      </w:r>
    </w:p>
    <w:p w:rsidR="00946D54" w:rsidRPr="00A90575" w:rsidRDefault="00946D54" w:rsidP="0093132C">
      <w:pPr>
        <w:pStyle w:val="aff5"/>
      </w:pPr>
      <w:r w:rsidRPr="00A90575">
        <w:t>【数量】：配置要部署的虚拟机个数；</w:t>
      </w:r>
    </w:p>
    <w:p w:rsidR="00946D54" w:rsidRPr="00A90575" w:rsidRDefault="00946D54" w:rsidP="0093132C">
      <w:pPr>
        <w:pStyle w:val="aff5"/>
      </w:pPr>
      <w:r w:rsidRPr="00A90575">
        <w:t>【名称】：当部署一个虚拟机时，虚拟机的名称；</w:t>
      </w:r>
    </w:p>
    <w:p w:rsidR="00946D54" w:rsidRPr="00A90575" w:rsidRDefault="00946D54" w:rsidP="0093132C">
      <w:pPr>
        <w:pStyle w:val="aff5"/>
      </w:pPr>
      <w:r w:rsidRPr="00A90575">
        <w:t>【名称前缀】：当部署大于1个虚拟机时，所有虚拟机的名称前缀；</w:t>
      </w:r>
    </w:p>
    <w:p w:rsidR="00946D54" w:rsidRPr="00A90575" w:rsidRDefault="00946D54" w:rsidP="0093132C">
      <w:pPr>
        <w:pStyle w:val="aff5"/>
      </w:pPr>
      <w:r w:rsidRPr="00A90575">
        <w:t>【起始编号】：当部署大于1个虚拟机时，虚拟机的编号起始的编号；</w:t>
      </w:r>
    </w:p>
    <w:p w:rsidR="00946D54" w:rsidRPr="00A90575" w:rsidRDefault="00946D54" w:rsidP="0093132C">
      <w:pPr>
        <w:pStyle w:val="aff5"/>
      </w:pPr>
      <w:r w:rsidRPr="00A90575">
        <w:t>【IP配置方式】：当选择【批量部署】时，部署虚拟机时界面上会允许用户配置IP，系统会自动将虚拟机网卡的的IP依次设置为用户所设的IP；当选择【不处理】时，即部署时不自动为虚拟机配置IP地址，由用户手动配置；</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4A304B35" wp14:editId="39C21136">
            <wp:extent cx="4331970" cy="2672715"/>
            <wp:effectExtent l="0" t="0" r="0" b="0"/>
            <wp:docPr id="177"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331970" cy="2672715"/>
                    </a:xfrm>
                    <a:prstGeom prst="rect">
                      <a:avLst/>
                    </a:prstGeom>
                    <a:noFill/>
                    <a:ln>
                      <a:noFill/>
                    </a:ln>
                  </pic:spPr>
                </pic:pic>
              </a:graphicData>
            </a:graphic>
          </wp:inline>
        </w:drawing>
      </w:r>
    </w:p>
    <w:p w:rsidR="00946D54" w:rsidRPr="002C45E0" w:rsidRDefault="00946D54" w:rsidP="00641A89">
      <w:pPr>
        <w:pStyle w:val="affd"/>
      </w:pPr>
      <w:bookmarkStart w:id="235" w:name="_Toc18058019"/>
      <w:bookmarkStart w:id="236" w:name="_Toc18254242"/>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02</w:t>
      </w:r>
      <w:r>
        <w:fldChar w:fldCharType="end"/>
      </w:r>
      <w:r w:rsidRPr="002C45E0">
        <w:t xml:space="preserve"> 部署单个虚拟机</w:t>
      </w:r>
      <w:bookmarkEnd w:id="235"/>
      <w:bookmarkEnd w:id="236"/>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651B201A" wp14:editId="5CAB7D54">
            <wp:extent cx="4284980" cy="2913380"/>
            <wp:effectExtent l="0" t="0" r="0" b="0"/>
            <wp:docPr id="17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284980" cy="2913380"/>
                    </a:xfrm>
                    <a:prstGeom prst="rect">
                      <a:avLst/>
                    </a:prstGeom>
                    <a:noFill/>
                    <a:ln>
                      <a:noFill/>
                    </a:ln>
                  </pic:spPr>
                </pic:pic>
              </a:graphicData>
            </a:graphic>
          </wp:inline>
        </w:drawing>
      </w:r>
    </w:p>
    <w:p w:rsidR="00946D54" w:rsidRPr="002C45E0" w:rsidRDefault="00946D54" w:rsidP="00641A89">
      <w:pPr>
        <w:pStyle w:val="affd"/>
      </w:pPr>
      <w:bookmarkStart w:id="237" w:name="_Toc18058020"/>
      <w:bookmarkStart w:id="238" w:name="_Toc18254243"/>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03</w:t>
      </w:r>
      <w:r>
        <w:fldChar w:fldCharType="end"/>
      </w:r>
      <w:r w:rsidRPr="002C45E0">
        <w:t>部署多个虚拟机</w:t>
      </w:r>
      <w:bookmarkEnd w:id="237"/>
      <w:bookmarkEnd w:id="238"/>
    </w:p>
    <w:p w:rsidR="00946D54" w:rsidRPr="00A90575" w:rsidRDefault="00946D54" w:rsidP="0093132C">
      <w:pPr>
        <w:pStyle w:val="aff5"/>
      </w:pPr>
      <w:r w:rsidRPr="00A90575">
        <w:t>3.为所部署虚拟机选择宿主机(iNode)，选择后点击【下一步】。</w:t>
      </w:r>
    </w:p>
    <w:p w:rsidR="00946D54" w:rsidRPr="00A90575" w:rsidRDefault="00946D54" w:rsidP="0093132C">
      <w:pPr>
        <w:pStyle w:val="aff5"/>
      </w:pPr>
      <w:r w:rsidRPr="00A90575">
        <w:rPr>
          <w:noProof/>
        </w:rPr>
        <w:drawing>
          <wp:inline distT="0" distB="0" distL="0" distR="0" wp14:anchorId="39F3F155" wp14:editId="5E7E2058">
            <wp:extent cx="152400" cy="152400"/>
            <wp:effectExtent l="0" t="0" r="0" b="0"/>
            <wp:docPr id="179" name="图片 92" descr="(警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descr="(警告)"/>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0575">
        <w:t>注意：如果部署多个虚拟机，请确认宿主机的内存是足够的。</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27ABC156" wp14:editId="0324D344">
            <wp:extent cx="4249420" cy="2877820"/>
            <wp:effectExtent l="0" t="0" r="0" b="0"/>
            <wp:docPr id="180"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249420" cy="2877820"/>
                    </a:xfrm>
                    <a:prstGeom prst="rect">
                      <a:avLst/>
                    </a:prstGeom>
                    <a:noFill/>
                    <a:ln>
                      <a:noFill/>
                    </a:ln>
                  </pic:spPr>
                </pic:pic>
              </a:graphicData>
            </a:graphic>
          </wp:inline>
        </w:drawing>
      </w:r>
    </w:p>
    <w:p w:rsidR="00946D54" w:rsidRPr="002C45E0" w:rsidRDefault="00946D54" w:rsidP="00641A89">
      <w:pPr>
        <w:pStyle w:val="affd"/>
      </w:pPr>
      <w:bookmarkStart w:id="239" w:name="_Toc18058021"/>
      <w:bookmarkStart w:id="240" w:name="_Toc18254244"/>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04</w:t>
      </w:r>
      <w:r>
        <w:fldChar w:fldCharType="end"/>
      </w:r>
      <w:r w:rsidRPr="002C45E0">
        <w:t xml:space="preserve"> 选择宿主机</w:t>
      </w:r>
      <w:bookmarkEnd w:id="239"/>
      <w:bookmarkEnd w:id="240"/>
    </w:p>
    <w:p w:rsidR="00946D54" w:rsidRPr="00A90575" w:rsidRDefault="00946D54" w:rsidP="0093132C">
      <w:pPr>
        <w:pStyle w:val="aff5"/>
      </w:pPr>
      <w:r w:rsidRPr="00A90575">
        <w:t>4.选择存储器，选择完成后点击【下一步】。</w:t>
      </w:r>
    </w:p>
    <w:p w:rsidR="00946D54" w:rsidRPr="00A90575" w:rsidRDefault="00946D54" w:rsidP="0093132C">
      <w:pPr>
        <w:pStyle w:val="aff5"/>
      </w:pPr>
      <w:r w:rsidRPr="00A90575">
        <w:rPr>
          <w:noProof/>
        </w:rPr>
        <w:drawing>
          <wp:inline distT="0" distB="0" distL="0" distR="0" wp14:anchorId="36C99512" wp14:editId="6E68A450">
            <wp:extent cx="152400" cy="152400"/>
            <wp:effectExtent l="0" t="0" r="0" b="0"/>
            <wp:docPr id="181" name="图片 94" descr="(警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descr="(警告)"/>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0575">
        <w:t>注意：当为虚拟机选择存储器时，请确认存储器的容量是足够的。</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3F747A90" wp14:editId="728EB68F">
            <wp:extent cx="4284980" cy="2877820"/>
            <wp:effectExtent l="0" t="0" r="0" b="0"/>
            <wp:docPr id="182"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284980" cy="2877820"/>
                    </a:xfrm>
                    <a:prstGeom prst="rect">
                      <a:avLst/>
                    </a:prstGeom>
                    <a:noFill/>
                    <a:ln>
                      <a:noFill/>
                    </a:ln>
                  </pic:spPr>
                </pic:pic>
              </a:graphicData>
            </a:graphic>
          </wp:inline>
        </w:drawing>
      </w:r>
    </w:p>
    <w:p w:rsidR="00946D54" w:rsidRPr="002C45E0" w:rsidRDefault="00946D54" w:rsidP="00641A89">
      <w:pPr>
        <w:pStyle w:val="affd"/>
      </w:pPr>
      <w:bookmarkStart w:id="241" w:name="_Toc18058022"/>
      <w:bookmarkStart w:id="242" w:name="_Toc18254245"/>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05</w:t>
      </w:r>
      <w:r>
        <w:fldChar w:fldCharType="end"/>
      </w:r>
      <w:r w:rsidRPr="002C45E0">
        <w:t>选择择存储器</w:t>
      </w:r>
      <w:bookmarkEnd w:id="241"/>
      <w:bookmarkEnd w:id="242"/>
    </w:p>
    <w:p w:rsidR="00946D54" w:rsidRPr="00A90575" w:rsidRDefault="00946D54" w:rsidP="0093132C">
      <w:pPr>
        <w:pStyle w:val="aff5"/>
      </w:pPr>
      <w:r w:rsidRPr="00A90575">
        <w:t>5.配置IP，IP配置完成后点击【下一步】如果用户在基本信息配置时，选择【IP配置方式】为【不处理】，会跳过该步骤的执行，只有选择【IP配置方式】为【批量部署】时操作该步骤。本步骤主要配置以下信息：【起始IP】:用户所选IP地址范围的第一个IP地址；</w:t>
      </w:r>
    </w:p>
    <w:p w:rsidR="00946D54" w:rsidRPr="00A90575" w:rsidRDefault="00946D54" w:rsidP="0093132C">
      <w:pPr>
        <w:pStyle w:val="aff5"/>
      </w:pPr>
      <w:r w:rsidRPr="00A90575">
        <w:t>【步长】：IP地址范围中IP地址与IP地址之间的间隔；</w:t>
      </w:r>
    </w:p>
    <w:p w:rsidR="00946D54" w:rsidRPr="00A90575" w:rsidRDefault="00946D54" w:rsidP="0093132C">
      <w:pPr>
        <w:pStyle w:val="aff5"/>
      </w:pPr>
      <w:r w:rsidRPr="00A90575">
        <w:t>【网关】：即IP地址范围的网关；</w:t>
      </w:r>
    </w:p>
    <w:p w:rsidR="00946D54" w:rsidRPr="00A90575" w:rsidRDefault="00946D54" w:rsidP="0093132C">
      <w:pPr>
        <w:pStyle w:val="aff5"/>
      </w:pPr>
      <w:r w:rsidRPr="00A90575">
        <w:t>【子网掩码】：即IP地址的子网掩码；</w:t>
      </w:r>
    </w:p>
    <w:p w:rsidR="00946D54" w:rsidRPr="00A90575" w:rsidRDefault="00946D54" w:rsidP="0093132C">
      <w:pPr>
        <w:pStyle w:val="aff5"/>
      </w:pPr>
      <w:r w:rsidRPr="00A90575">
        <w:rPr>
          <w:noProof/>
        </w:rPr>
        <w:drawing>
          <wp:inline distT="0" distB="0" distL="0" distR="0" wp14:anchorId="67FE7A64" wp14:editId="28AA44A4">
            <wp:extent cx="152400" cy="152400"/>
            <wp:effectExtent l="0" t="0" r="0" b="0"/>
            <wp:docPr id="183" name="图片 96" descr="(警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descr="(警告)"/>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0575">
        <w:t>警告：需要用户选中一个连续的IP地址范围进行配置，该IP范围的所有IP地址不能被占用，以免出现IP地址冲突。</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27181A27" wp14:editId="62B00416">
            <wp:extent cx="3827780" cy="2549525"/>
            <wp:effectExtent l="0" t="0" r="0" b="0"/>
            <wp:docPr id="184"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827780" cy="2549525"/>
                    </a:xfrm>
                    <a:prstGeom prst="rect">
                      <a:avLst/>
                    </a:prstGeom>
                    <a:noFill/>
                    <a:ln>
                      <a:noFill/>
                    </a:ln>
                  </pic:spPr>
                </pic:pic>
              </a:graphicData>
            </a:graphic>
          </wp:inline>
        </w:drawing>
      </w:r>
    </w:p>
    <w:p w:rsidR="00946D54" w:rsidRPr="002C45E0" w:rsidRDefault="00946D54" w:rsidP="00641A89">
      <w:pPr>
        <w:pStyle w:val="affd"/>
      </w:pPr>
      <w:bookmarkStart w:id="243" w:name="_Toc18058023"/>
      <w:bookmarkStart w:id="244" w:name="_Toc18254246"/>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06</w:t>
      </w:r>
      <w:r>
        <w:fldChar w:fldCharType="end"/>
      </w:r>
      <w:r w:rsidRPr="002C45E0">
        <w:t xml:space="preserve"> 配置IP</w:t>
      </w:r>
      <w:bookmarkEnd w:id="243"/>
      <w:bookmarkEnd w:id="244"/>
    </w:p>
    <w:p w:rsidR="00946D54" w:rsidRPr="00A90575" w:rsidRDefault="00946D54" w:rsidP="0093132C">
      <w:pPr>
        <w:pStyle w:val="afff4"/>
        <w:spacing w:before="0" w:beforeAutospacing="0" w:after="0" w:afterAutospacing="0"/>
        <w:ind w:firstLineChars="200" w:firstLine="480"/>
        <w:jc w:val="both"/>
        <w:rPr>
          <w:rFonts w:ascii="Times New Roman" w:eastAsiaTheme="majorEastAsia" w:hAnsi="Times New Roman" w:cs="Times New Roman"/>
        </w:rPr>
      </w:pPr>
      <w:r w:rsidRPr="00A90575">
        <w:rPr>
          <w:rFonts w:ascii="Times New Roman" w:eastAsiaTheme="majorEastAsia" w:hAnsi="Times New Roman" w:cs="Times New Roman"/>
        </w:rPr>
        <w:t>6.</w:t>
      </w:r>
      <w:r w:rsidRPr="00A90575">
        <w:rPr>
          <w:rFonts w:ascii="Times New Roman" w:eastAsiaTheme="majorEastAsia" w:hAnsi="Times New Roman" w:cs="Times New Roman"/>
        </w:rPr>
        <w:t>确认配置信息，并点击【完成】。</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1599A97E" wp14:editId="43081706">
            <wp:extent cx="3880485" cy="2614295"/>
            <wp:effectExtent l="0" t="0" r="0" b="0"/>
            <wp:docPr id="185"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880485" cy="2614295"/>
                    </a:xfrm>
                    <a:prstGeom prst="rect">
                      <a:avLst/>
                    </a:prstGeom>
                    <a:noFill/>
                    <a:ln>
                      <a:noFill/>
                    </a:ln>
                  </pic:spPr>
                </pic:pic>
              </a:graphicData>
            </a:graphic>
          </wp:inline>
        </w:drawing>
      </w:r>
    </w:p>
    <w:p w:rsidR="00946D54" w:rsidRPr="002C45E0" w:rsidRDefault="00946D54" w:rsidP="00641A89">
      <w:pPr>
        <w:pStyle w:val="affd"/>
      </w:pPr>
      <w:bookmarkStart w:id="245" w:name="_Toc18058024"/>
      <w:bookmarkStart w:id="246" w:name="_Toc18254247"/>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07</w:t>
      </w:r>
      <w:r>
        <w:fldChar w:fldCharType="end"/>
      </w:r>
      <w:r w:rsidRPr="002C45E0">
        <w:t>确认信息完成操作</w:t>
      </w:r>
      <w:bookmarkEnd w:id="245"/>
      <w:bookmarkEnd w:id="246"/>
    </w:p>
    <w:p w:rsidR="00946D54" w:rsidRPr="00A90575" w:rsidRDefault="00946D54" w:rsidP="00946D54">
      <w:pPr>
        <w:pStyle w:val="aff5"/>
        <w:numPr>
          <w:ilvl w:val="0"/>
          <w:numId w:val="16"/>
        </w:numPr>
        <w:ind w:firstLineChars="0"/>
      </w:pPr>
      <w:r w:rsidRPr="00A90575">
        <w:t>修改模板属性</w:t>
      </w:r>
    </w:p>
    <w:p w:rsidR="00946D54" w:rsidRPr="00A90575" w:rsidRDefault="00946D54" w:rsidP="0093132C">
      <w:pPr>
        <w:pStyle w:val="aff5"/>
      </w:pPr>
      <w:r w:rsidRPr="00A90575">
        <w:t>该小节主要介绍虚拟机模板相关属性的配置，主要包括摘要，虚拟CPU和虚拟内存配置。</w:t>
      </w:r>
    </w:p>
    <w:p w:rsidR="00946D54" w:rsidRPr="00A90575" w:rsidRDefault="00946D54" w:rsidP="0093132C">
      <w:pPr>
        <w:pStyle w:val="aff5"/>
      </w:pPr>
      <w:r w:rsidRPr="00A90575">
        <w:t>摘要</w:t>
      </w:r>
    </w:p>
    <w:p w:rsidR="00946D54" w:rsidRPr="00A90575" w:rsidRDefault="00946D54" w:rsidP="0093132C">
      <w:pPr>
        <w:pStyle w:val="aff5"/>
      </w:pPr>
      <w:r w:rsidRPr="00A90575">
        <w:t>具体操作：在x-inCloud菜单栏选择【虚拟机】，然后导航栏中选择指定的虚拟机模板，最后单击【按钮】菜单的【编辑】按钮，选择【摘要】。</w:t>
      </w:r>
    </w:p>
    <w:p w:rsidR="00946D54" w:rsidRPr="00A90575" w:rsidRDefault="00946D54" w:rsidP="0093132C">
      <w:pPr>
        <w:pStyle w:val="aff5"/>
      </w:pPr>
      <w:r w:rsidRPr="00A90575">
        <w:t>主要配置虚拟机模板的名称和描述信息。</w:t>
      </w:r>
    </w:p>
    <w:p w:rsidR="00946D54" w:rsidRPr="00A90575" w:rsidRDefault="00946D54" w:rsidP="0093132C">
      <w:pPr>
        <w:pStyle w:val="aff5"/>
      </w:pPr>
      <w:r w:rsidRPr="00A90575">
        <w:t>【名称】：即虚拟机模板的名称；</w:t>
      </w:r>
    </w:p>
    <w:p w:rsidR="00946D54" w:rsidRPr="00A90575" w:rsidRDefault="00946D54" w:rsidP="0093132C">
      <w:pPr>
        <w:pStyle w:val="aff5"/>
      </w:pPr>
      <w:r w:rsidRPr="00A90575">
        <w:t>【描述】：即用户对虚拟机模板的作用的详细记录，描述模板的功能等；</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28680943" wp14:editId="3A381F24">
            <wp:extent cx="4302125" cy="2028190"/>
            <wp:effectExtent l="0" t="0" r="0" b="0"/>
            <wp:docPr id="18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302125" cy="2028190"/>
                    </a:xfrm>
                    <a:prstGeom prst="rect">
                      <a:avLst/>
                    </a:prstGeom>
                    <a:noFill/>
                    <a:ln>
                      <a:noFill/>
                    </a:ln>
                  </pic:spPr>
                </pic:pic>
              </a:graphicData>
            </a:graphic>
          </wp:inline>
        </w:drawing>
      </w:r>
    </w:p>
    <w:p w:rsidR="00946D54" w:rsidRPr="002C45E0" w:rsidRDefault="00946D54" w:rsidP="00641A89">
      <w:pPr>
        <w:pStyle w:val="affd"/>
      </w:pPr>
      <w:bookmarkStart w:id="247" w:name="_Toc18058025"/>
      <w:bookmarkStart w:id="248" w:name="_Toc18254248"/>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08</w:t>
      </w:r>
      <w:r>
        <w:fldChar w:fldCharType="end"/>
      </w:r>
      <w:r w:rsidRPr="002C45E0">
        <w:t>编辑摘要</w:t>
      </w:r>
      <w:bookmarkEnd w:id="247"/>
      <w:bookmarkEnd w:id="248"/>
    </w:p>
    <w:p w:rsidR="00946D54" w:rsidRPr="00A90575" w:rsidRDefault="00946D54" w:rsidP="0093132C">
      <w:pPr>
        <w:pStyle w:val="afff4"/>
        <w:spacing w:before="0" w:beforeAutospacing="0" w:after="0" w:afterAutospacing="0"/>
        <w:ind w:firstLineChars="200" w:firstLine="480"/>
        <w:jc w:val="both"/>
        <w:rPr>
          <w:rFonts w:ascii="Times New Roman" w:eastAsiaTheme="majorEastAsia" w:hAnsi="Times New Roman" w:cs="Times New Roman"/>
        </w:rPr>
      </w:pPr>
      <w:r w:rsidRPr="00A90575">
        <w:rPr>
          <w:rFonts w:ascii="Times New Roman" w:eastAsiaTheme="majorEastAsia" w:hAnsi="Times New Roman" w:cs="Times New Roman"/>
        </w:rPr>
        <w:t>CPU</w:t>
      </w:r>
    </w:p>
    <w:p w:rsidR="00946D54" w:rsidRPr="00A90575" w:rsidRDefault="00946D54" w:rsidP="0093132C">
      <w:pPr>
        <w:pStyle w:val="aff5"/>
      </w:pPr>
      <w:r w:rsidRPr="00A90575">
        <w:t>主要配置虚拟机模板的虚拟CPU（vCPU）个数。</w:t>
      </w:r>
    </w:p>
    <w:p w:rsidR="00946D54" w:rsidRPr="00A90575" w:rsidRDefault="00946D54" w:rsidP="0093132C">
      <w:pPr>
        <w:pStyle w:val="aff5"/>
      </w:pPr>
      <w:r w:rsidRPr="00A90575">
        <w:t>【CPU】：虚拟机模板的vCPU个数；</w:t>
      </w:r>
    </w:p>
    <w:p w:rsidR="00946D54" w:rsidRPr="00A90575" w:rsidRDefault="00946D54" w:rsidP="0093132C">
      <w:pPr>
        <w:pStyle w:val="aff5"/>
      </w:pPr>
      <w:r w:rsidRPr="00A90575">
        <w:t>【每个插槽的内核数】：每个vCPU的内核数;</w:t>
      </w:r>
    </w:p>
    <w:p w:rsidR="00946D54" w:rsidRPr="00A90575" w:rsidRDefault="00946D54" w:rsidP="0093132C">
      <w:pPr>
        <w:pStyle w:val="aff5"/>
      </w:pPr>
      <w:r w:rsidRPr="00A90575">
        <w:t>具体操作：在x-inCloud菜单栏选择【虚拟机】，然后导航栏中选择指定的虚拟机模板，最后单击【按钮】菜单的【编辑】按钮，选择【CPU】。</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160F6CB7" wp14:editId="68CA6AA4">
            <wp:extent cx="4278630" cy="2414905"/>
            <wp:effectExtent l="0" t="0" r="0" b="0"/>
            <wp:docPr id="187" name="图片 100" descr="C:\24461b2b2bf88761fb4a41a4365db6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descr="C:\24461b2b2bf88761fb4a41a4365db6e6"/>
                    <pic:cNvPicPr>
                      <a:picLocks noChangeAspect="1" noChangeArrowheads="1"/>
                    </pic:cNvPicPr>
                  </pic:nvPicPr>
                  <pic:blipFill>
                    <a:blip r:embed="rId116">
                      <a:extLst>
                        <a:ext uri="{28A0092B-C50C-407E-A947-70E740481C1C}">
                          <a14:useLocalDpi xmlns:a14="http://schemas.microsoft.com/office/drawing/2010/main" val="0"/>
                        </a:ext>
                      </a:extLst>
                    </a:blip>
                    <a:srcRect t="6367"/>
                    <a:stretch>
                      <a:fillRect/>
                    </a:stretch>
                  </pic:blipFill>
                  <pic:spPr bwMode="auto">
                    <a:xfrm>
                      <a:off x="0" y="0"/>
                      <a:ext cx="4278630" cy="2414905"/>
                    </a:xfrm>
                    <a:prstGeom prst="rect">
                      <a:avLst/>
                    </a:prstGeom>
                    <a:noFill/>
                    <a:ln>
                      <a:noFill/>
                    </a:ln>
                  </pic:spPr>
                </pic:pic>
              </a:graphicData>
            </a:graphic>
          </wp:inline>
        </w:drawing>
      </w:r>
    </w:p>
    <w:p w:rsidR="00946D54" w:rsidRPr="002C45E0" w:rsidRDefault="00946D54" w:rsidP="00641A89">
      <w:pPr>
        <w:pStyle w:val="affd"/>
      </w:pPr>
      <w:bookmarkStart w:id="249" w:name="_Toc18058026"/>
      <w:bookmarkStart w:id="250" w:name="_Toc18254249"/>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09</w:t>
      </w:r>
      <w:r>
        <w:fldChar w:fldCharType="end"/>
      </w:r>
      <w:r w:rsidRPr="002C45E0">
        <w:t xml:space="preserve"> 编辑CPU</w:t>
      </w:r>
      <w:bookmarkEnd w:id="249"/>
      <w:bookmarkEnd w:id="250"/>
    </w:p>
    <w:p w:rsidR="00946D54" w:rsidRPr="00A90575" w:rsidRDefault="00946D54" w:rsidP="0093132C">
      <w:pPr>
        <w:pStyle w:val="aff5"/>
      </w:pPr>
      <w:r w:rsidRPr="00A90575">
        <w:t>内存</w:t>
      </w:r>
    </w:p>
    <w:p w:rsidR="00946D54" w:rsidRPr="00A90575" w:rsidRDefault="00946D54" w:rsidP="0093132C">
      <w:pPr>
        <w:pStyle w:val="aff5"/>
      </w:pPr>
      <w:r w:rsidRPr="00A90575">
        <w:t>虚拟机模板的虚拟内存配置。</w:t>
      </w:r>
    </w:p>
    <w:p w:rsidR="00946D54" w:rsidRPr="00A90575" w:rsidRDefault="00946D54" w:rsidP="0093132C">
      <w:pPr>
        <w:pStyle w:val="aff5"/>
      </w:pPr>
      <w:r>
        <w:rPr>
          <w:rFonts w:hint="eastAsia"/>
        </w:rPr>
        <w:t>【</w:t>
      </w:r>
      <w:r w:rsidRPr="00A90575">
        <w:t>内存】：虚拟机模板的虚拟内存大小；</w:t>
      </w:r>
    </w:p>
    <w:p w:rsidR="00946D54" w:rsidRPr="00A90575" w:rsidRDefault="00946D54" w:rsidP="0093132C">
      <w:pPr>
        <w:pStyle w:val="aff5"/>
      </w:pPr>
      <w:r w:rsidRPr="00A90575">
        <w:t>具体操作：在x-inCloud菜单栏选择【虚拟机】，然后【导航栏】中选择指定的虚拟机模板，最后单击【按钮】菜单的【编辑】按钮，选择【内存】。</w:t>
      </w:r>
    </w:p>
    <w:p w:rsidR="00946D54" w:rsidRPr="00A90575" w:rsidRDefault="00946D54" w:rsidP="0073580B">
      <w:pPr>
        <w:pStyle w:val="aff5"/>
        <w:jc w:val="center"/>
      </w:pPr>
      <w:r w:rsidRPr="00A90575">
        <w:rPr>
          <w:noProof/>
        </w:rPr>
        <w:drawing>
          <wp:inline distT="0" distB="0" distL="0" distR="0" wp14:anchorId="3869FE54" wp14:editId="554EB3CE">
            <wp:extent cx="4314190" cy="2286000"/>
            <wp:effectExtent l="0" t="0" r="0" b="0"/>
            <wp:docPr id="188" name="图片 101" descr="C:\70b6f997c2d8c12313ac348b51eef4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descr="C:\70b6f997c2d8c12313ac348b51eef4fa"/>
                    <pic:cNvPicPr>
                      <a:picLocks noChangeAspect="1" noChangeArrowheads="1"/>
                    </pic:cNvPicPr>
                  </pic:nvPicPr>
                  <pic:blipFill>
                    <a:blip r:embed="rId117">
                      <a:extLst>
                        <a:ext uri="{28A0092B-C50C-407E-A947-70E740481C1C}">
                          <a14:useLocalDpi xmlns:a14="http://schemas.microsoft.com/office/drawing/2010/main" val="0"/>
                        </a:ext>
                      </a:extLst>
                    </a:blip>
                    <a:srcRect t="6367"/>
                    <a:stretch>
                      <a:fillRect/>
                    </a:stretch>
                  </pic:blipFill>
                  <pic:spPr bwMode="auto">
                    <a:xfrm>
                      <a:off x="0" y="0"/>
                      <a:ext cx="4314190" cy="2286000"/>
                    </a:xfrm>
                    <a:prstGeom prst="rect">
                      <a:avLst/>
                    </a:prstGeom>
                    <a:noFill/>
                    <a:ln>
                      <a:noFill/>
                    </a:ln>
                  </pic:spPr>
                </pic:pic>
              </a:graphicData>
            </a:graphic>
          </wp:inline>
        </w:drawing>
      </w:r>
    </w:p>
    <w:p w:rsidR="00946D54" w:rsidRPr="002C45E0" w:rsidRDefault="00946D54" w:rsidP="00641A89">
      <w:pPr>
        <w:pStyle w:val="affd"/>
      </w:pPr>
      <w:bookmarkStart w:id="251" w:name="_Toc18058027"/>
      <w:bookmarkStart w:id="252" w:name="_Toc18254250"/>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10</w:t>
      </w:r>
      <w:r>
        <w:fldChar w:fldCharType="end"/>
      </w:r>
      <w:r w:rsidRPr="002C45E0">
        <w:t>编辑内存</w:t>
      </w:r>
      <w:bookmarkEnd w:id="251"/>
      <w:bookmarkEnd w:id="252"/>
    </w:p>
    <w:p w:rsidR="00946D54" w:rsidRPr="00A90575" w:rsidRDefault="00946D54" w:rsidP="00946D54">
      <w:pPr>
        <w:pStyle w:val="aff5"/>
        <w:numPr>
          <w:ilvl w:val="0"/>
          <w:numId w:val="16"/>
        </w:numPr>
        <w:ind w:firstLineChars="0"/>
      </w:pPr>
      <w:r w:rsidRPr="00A90575">
        <w:t>删除虚拟机模板</w:t>
      </w:r>
    </w:p>
    <w:p w:rsidR="00946D54" w:rsidRPr="00A90575" w:rsidRDefault="00946D54" w:rsidP="0093132C">
      <w:pPr>
        <w:pStyle w:val="aff5"/>
      </w:pPr>
      <w:r w:rsidRPr="00A90575">
        <w:t>删除虚拟机模板是将虚拟机模板从x-inCloud环境中删除，该操作一旦执行该虚拟机模板将无法恢复。</w:t>
      </w:r>
    </w:p>
    <w:p w:rsidR="00946D54" w:rsidRPr="00A90575" w:rsidRDefault="00946D54" w:rsidP="0093132C">
      <w:pPr>
        <w:pStyle w:val="aff5"/>
      </w:pPr>
      <w:r w:rsidRPr="00A90575">
        <w:t>具体操作：</w:t>
      </w:r>
    </w:p>
    <w:p w:rsidR="00946D54" w:rsidRPr="00A90575" w:rsidRDefault="00946D54" w:rsidP="0093132C">
      <w:pPr>
        <w:pStyle w:val="aff5"/>
      </w:pPr>
      <w:r w:rsidRPr="00A90575">
        <w:t>1.在x-inCloud菜单栏选择【虚拟机】，然后【导航栏】或【虚拟机模板】中选择指定的虚拟机模板，最后单击按钮菜单的【删除】按钮；</w:t>
      </w:r>
    </w:p>
    <w:p w:rsidR="00946D54" w:rsidRPr="00A90575" w:rsidRDefault="00946D54" w:rsidP="0093132C">
      <w:pPr>
        <w:pStyle w:val="aff5"/>
      </w:pPr>
      <w:r w:rsidRPr="00A90575">
        <w:t>2.确认是否删除指定模板，选择【确认】或【取消】。</w:t>
      </w:r>
    </w:p>
    <w:p w:rsidR="00946D54" w:rsidRPr="00A90575" w:rsidRDefault="00946D54" w:rsidP="0093132C">
      <w:pPr>
        <w:pStyle w:val="4"/>
      </w:pPr>
      <w:r w:rsidRPr="00A90575">
        <w:t>虚拟机备份</w:t>
      </w:r>
    </w:p>
    <w:p w:rsidR="00946D54" w:rsidRPr="00A90575" w:rsidRDefault="00946D54" w:rsidP="0093132C">
      <w:pPr>
        <w:pStyle w:val="aff5"/>
      </w:pPr>
      <w:r w:rsidRPr="00A90575">
        <w:t>x-inCloud允许在虚拟机关机或开机状态下，进行全量备份和增量备份，主要备份虚拟机的配置数据和磁盘数据。用户可以通过备份的虚拟机，恢复原虚拟机或恢复为新虚拟机，恢复后虚拟机的数据与原虚拟机进行备份时的数据相同。</w:t>
      </w:r>
    </w:p>
    <w:p w:rsidR="00946D54" w:rsidRPr="00A90575" w:rsidRDefault="00946D54" w:rsidP="00946D54">
      <w:pPr>
        <w:pStyle w:val="aff5"/>
        <w:numPr>
          <w:ilvl w:val="0"/>
          <w:numId w:val="16"/>
        </w:numPr>
        <w:ind w:firstLineChars="0"/>
      </w:pPr>
      <w:r w:rsidRPr="00A90575">
        <w:t>创建虚拟机备份</w:t>
      </w:r>
    </w:p>
    <w:p w:rsidR="00946D54" w:rsidRPr="00A90575" w:rsidRDefault="00946D54" w:rsidP="0093132C">
      <w:pPr>
        <w:pStyle w:val="aff5"/>
      </w:pPr>
      <w:r w:rsidRPr="00A90575">
        <w:t>本小节主要介绍如何创建虚拟机的备份。</w:t>
      </w:r>
    </w:p>
    <w:p w:rsidR="00946D54" w:rsidRPr="00A90575" w:rsidRDefault="00946D54" w:rsidP="0093132C">
      <w:pPr>
        <w:pStyle w:val="aff5"/>
      </w:pPr>
      <w:r w:rsidRPr="00A90575">
        <w:t>具体操作如下：</w:t>
      </w:r>
    </w:p>
    <w:p w:rsidR="00946D54" w:rsidRPr="00A90575" w:rsidRDefault="00946D54" w:rsidP="0093132C">
      <w:pPr>
        <w:pStyle w:val="aff5"/>
      </w:pPr>
      <w:r w:rsidRPr="00A90575">
        <w:t>1.在x-inCloud中的菜单中选择【虚拟机】，其次在【导航栏】选择指定的虚拟机，然后在【按钮】菜单中点击【更多操作】，最后在下拉列表中单击【立即备份虚拟机】或者【周期备份虚拟机】。</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4754D721" wp14:editId="1CCDD90B">
            <wp:extent cx="4284980" cy="2104390"/>
            <wp:effectExtent l="0" t="0" r="0" b="0"/>
            <wp:docPr id="18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284980" cy="2104390"/>
                    </a:xfrm>
                    <a:prstGeom prst="rect">
                      <a:avLst/>
                    </a:prstGeom>
                    <a:noFill/>
                    <a:ln>
                      <a:noFill/>
                    </a:ln>
                  </pic:spPr>
                </pic:pic>
              </a:graphicData>
            </a:graphic>
          </wp:inline>
        </w:drawing>
      </w:r>
    </w:p>
    <w:p w:rsidR="00946D54" w:rsidRPr="002C45E0" w:rsidRDefault="00946D54" w:rsidP="00641A89">
      <w:pPr>
        <w:pStyle w:val="affd"/>
      </w:pPr>
      <w:bookmarkStart w:id="253" w:name="_Toc18058028"/>
      <w:bookmarkStart w:id="254" w:name="_Toc18254251"/>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11</w:t>
      </w:r>
      <w:r>
        <w:fldChar w:fldCharType="end"/>
      </w:r>
      <w:r w:rsidRPr="002C45E0">
        <w:t>进入创建备份</w:t>
      </w:r>
      <w:bookmarkEnd w:id="253"/>
      <w:bookmarkEnd w:id="254"/>
    </w:p>
    <w:p w:rsidR="00946D54" w:rsidRPr="00A90575" w:rsidRDefault="00946D54" w:rsidP="0093132C">
      <w:pPr>
        <w:pStyle w:val="aff5"/>
      </w:pPr>
      <w:r w:rsidRPr="00A90575">
        <w:t>2.在创建备份的弹出框中，输入配置信息，最后单击【完成】或【取消】。</w:t>
      </w:r>
    </w:p>
    <w:p w:rsidR="00946D54" w:rsidRPr="00A90575" w:rsidRDefault="00946D54" w:rsidP="0093132C">
      <w:pPr>
        <w:pStyle w:val="aff5"/>
      </w:pPr>
      <w:r w:rsidRPr="00A90575">
        <w:t>【立即备份虚拟机】：</w:t>
      </w:r>
    </w:p>
    <w:p w:rsidR="00946D54" w:rsidRPr="00A90575" w:rsidRDefault="00946D54" w:rsidP="0093132C">
      <w:pPr>
        <w:pStyle w:val="afff4"/>
        <w:ind w:left="426"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200C3C7C" wp14:editId="10793173">
            <wp:extent cx="4530725" cy="1746885"/>
            <wp:effectExtent l="0" t="0" r="0" b="0"/>
            <wp:docPr id="190"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530725" cy="1746885"/>
                    </a:xfrm>
                    <a:prstGeom prst="rect">
                      <a:avLst/>
                    </a:prstGeom>
                    <a:noFill/>
                    <a:ln>
                      <a:noFill/>
                    </a:ln>
                  </pic:spPr>
                </pic:pic>
              </a:graphicData>
            </a:graphic>
          </wp:inline>
        </w:drawing>
      </w:r>
    </w:p>
    <w:p w:rsidR="00946D54" w:rsidRPr="002C45E0" w:rsidRDefault="00946D54" w:rsidP="00641A89">
      <w:pPr>
        <w:pStyle w:val="affd"/>
      </w:pPr>
      <w:bookmarkStart w:id="255" w:name="_Toc18058029"/>
      <w:bookmarkStart w:id="256" w:name="_Toc18254252"/>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12</w:t>
      </w:r>
      <w:r>
        <w:fldChar w:fldCharType="end"/>
      </w:r>
      <w:r w:rsidRPr="002C45E0">
        <w:t>立即备份</w:t>
      </w:r>
      <w:bookmarkEnd w:id="255"/>
      <w:bookmarkEnd w:id="256"/>
    </w:p>
    <w:p w:rsidR="00946D54" w:rsidRPr="00A90575" w:rsidRDefault="00946D54" w:rsidP="0093132C">
      <w:pPr>
        <w:pStyle w:val="aff5"/>
      </w:pPr>
      <w:r w:rsidRPr="00A90575">
        <w:t>【备份名称】：虚拟机备份的名称；</w:t>
      </w:r>
    </w:p>
    <w:p w:rsidR="00946D54" w:rsidRPr="00A90575" w:rsidRDefault="00946D54" w:rsidP="0093132C">
      <w:pPr>
        <w:pStyle w:val="aff5"/>
      </w:pPr>
      <w:r w:rsidRPr="00A90575">
        <w:t>【描述】：虚拟机备份的描述；</w:t>
      </w:r>
    </w:p>
    <w:p w:rsidR="00946D54" w:rsidRPr="00A90575" w:rsidRDefault="00946D54" w:rsidP="0093132C">
      <w:pPr>
        <w:pStyle w:val="aff5"/>
      </w:pPr>
      <w:r w:rsidRPr="00A90575">
        <w:t>【备份类型】：备份类型为全量备份和增量备份。虚拟机的第一个备份只能是全量备份，创建了第一个备份后，再创建备份时备份类型可以为全量备份或增量备份；</w:t>
      </w:r>
    </w:p>
    <w:p w:rsidR="00946D54" w:rsidRPr="00A90575" w:rsidRDefault="00946D54" w:rsidP="0093132C">
      <w:pPr>
        <w:pStyle w:val="aff5"/>
      </w:pPr>
      <w:r w:rsidRPr="00A90575">
        <w:t>【存储位置】：虚拟机备份的磁盘所在的备份存储；</w:t>
      </w:r>
    </w:p>
    <w:p w:rsidR="00946D54" w:rsidRPr="00A90575" w:rsidRDefault="00946D54" w:rsidP="0093132C">
      <w:pPr>
        <w:pStyle w:val="aff5"/>
      </w:pPr>
      <w:r w:rsidRPr="00A90575">
        <w:rPr>
          <w:noProof/>
        </w:rPr>
        <w:drawing>
          <wp:inline distT="0" distB="0" distL="0" distR="0" wp14:anchorId="146AB86F" wp14:editId="5D3241E1">
            <wp:extent cx="152400" cy="152400"/>
            <wp:effectExtent l="0" t="0" r="0" b="0"/>
            <wp:docPr id="191" name="图片 525" descr="(警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5" descr="(警告)"/>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0575">
        <w:t>注意：虚拟机备份的磁盘必须放在备份存储池中，创建备份前需要创建备份存储池；建议将备份存储池挂载到所选数据中心的每个主机上。</w:t>
      </w:r>
    </w:p>
    <w:p w:rsidR="00946D54" w:rsidRPr="00A90575" w:rsidRDefault="00946D54" w:rsidP="0093132C">
      <w:pPr>
        <w:pStyle w:val="aff5"/>
      </w:pPr>
      <w:r w:rsidRPr="00A90575">
        <w:t>【周期备份虚拟机】</w:t>
      </w:r>
    </w:p>
    <w:p w:rsidR="00946D54" w:rsidRPr="00A90575" w:rsidRDefault="00946D54" w:rsidP="0093132C">
      <w:pPr>
        <w:pStyle w:val="afff4"/>
        <w:ind w:firstLineChars="20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6C16407C" wp14:editId="2CB4B688">
            <wp:extent cx="4601210" cy="2291715"/>
            <wp:effectExtent l="0" t="0" r="0" b="0"/>
            <wp:docPr id="1088"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601210" cy="2291715"/>
                    </a:xfrm>
                    <a:prstGeom prst="rect">
                      <a:avLst/>
                    </a:prstGeom>
                    <a:noFill/>
                    <a:ln>
                      <a:noFill/>
                    </a:ln>
                  </pic:spPr>
                </pic:pic>
              </a:graphicData>
            </a:graphic>
          </wp:inline>
        </w:drawing>
      </w:r>
    </w:p>
    <w:p w:rsidR="00946D54" w:rsidRPr="002C45E0" w:rsidRDefault="00946D54" w:rsidP="00641A89">
      <w:pPr>
        <w:pStyle w:val="affd"/>
      </w:pPr>
      <w:bookmarkStart w:id="257" w:name="_Toc18058030"/>
      <w:bookmarkStart w:id="258" w:name="_Toc18254253"/>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13</w:t>
      </w:r>
      <w:r>
        <w:fldChar w:fldCharType="end"/>
      </w:r>
      <w:r w:rsidRPr="002C45E0">
        <w:t>周期备份</w:t>
      </w:r>
      <w:bookmarkEnd w:id="257"/>
      <w:bookmarkEnd w:id="258"/>
    </w:p>
    <w:p w:rsidR="00946D54" w:rsidRPr="00A90575" w:rsidRDefault="00946D54" w:rsidP="0093132C">
      <w:pPr>
        <w:pStyle w:val="aff5"/>
      </w:pPr>
      <w:r w:rsidRPr="00A90575">
        <w:t>【备份名称】：虚拟机备份的名称；</w:t>
      </w:r>
    </w:p>
    <w:p w:rsidR="00946D54" w:rsidRPr="00A90575" w:rsidRDefault="00946D54" w:rsidP="0093132C">
      <w:pPr>
        <w:pStyle w:val="aff5"/>
      </w:pPr>
      <w:r w:rsidRPr="00A90575">
        <w:t>【描述】：虚拟机备份的描述；</w:t>
      </w:r>
    </w:p>
    <w:p w:rsidR="00946D54" w:rsidRPr="00A90575" w:rsidRDefault="00946D54" w:rsidP="0093132C">
      <w:pPr>
        <w:pStyle w:val="aff5"/>
      </w:pPr>
      <w:r w:rsidRPr="00A90575">
        <w:t>【最大保留个数】：该数值并非虚拟机所能创建的最大备份数，而是当周期备份调度时，若检测到虚拟机已有备份大于等于设置的最大保留个数时，在调度创建周期备份时会删除一个最早的备份点和创建一个周期备份，可在界面上选择最大保留个数。</w:t>
      </w:r>
    </w:p>
    <w:p w:rsidR="00946D54" w:rsidRPr="00A90575" w:rsidRDefault="00946D54" w:rsidP="0093132C">
      <w:pPr>
        <w:pStyle w:val="aff5"/>
      </w:pPr>
      <w:r w:rsidRPr="00A90575">
        <w:t>【存储位置】：虚拟机备份的磁盘所在的备份存储；</w:t>
      </w:r>
    </w:p>
    <w:p w:rsidR="00946D54" w:rsidRPr="00A90575" w:rsidRDefault="00946D54" w:rsidP="0093132C">
      <w:pPr>
        <w:pStyle w:val="aff5"/>
      </w:pPr>
      <w:r w:rsidRPr="00A90575">
        <w:rPr>
          <w:noProof/>
        </w:rPr>
        <w:drawing>
          <wp:inline distT="0" distB="0" distL="0" distR="0" wp14:anchorId="2BCB3F06" wp14:editId="2F3D84D3">
            <wp:extent cx="152400" cy="152400"/>
            <wp:effectExtent l="0" t="0" r="0" b="0"/>
            <wp:docPr id="1089" name="图片 540" descr="(警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0" descr="(警告)"/>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0575">
        <w:t>注意：虚拟机备份的磁盘必须放在备份存储池中，创建备份前需要创建备份存储池；建议将备份存储池挂载到所选数据中心的每个主机上。</w:t>
      </w:r>
    </w:p>
    <w:p w:rsidR="00946D54" w:rsidRPr="00A90575" w:rsidRDefault="00946D54" w:rsidP="0093132C">
      <w:pPr>
        <w:pStyle w:val="afff4"/>
        <w:ind w:firstLineChars="200"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661D5C9B" wp14:editId="0F768ADE">
            <wp:extent cx="4577715" cy="2286000"/>
            <wp:effectExtent l="0" t="0" r="0" b="0"/>
            <wp:docPr id="1090"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9"/>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577715" cy="2286000"/>
                    </a:xfrm>
                    <a:prstGeom prst="rect">
                      <a:avLst/>
                    </a:prstGeom>
                    <a:noFill/>
                    <a:ln>
                      <a:noFill/>
                    </a:ln>
                  </pic:spPr>
                </pic:pic>
              </a:graphicData>
            </a:graphic>
          </wp:inline>
        </w:drawing>
      </w:r>
    </w:p>
    <w:p w:rsidR="00946D54" w:rsidRPr="002C45E0" w:rsidRDefault="00946D54" w:rsidP="00641A89">
      <w:pPr>
        <w:pStyle w:val="affd"/>
      </w:pPr>
      <w:bookmarkStart w:id="259" w:name="_Toc18058031"/>
      <w:bookmarkStart w:id="260" w:name="_Toc18254254"/>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14</w:t>
      </w:r>
      <w:r>
        <w:fldChar w:fldCharType="end"/>
      </w:r>
      <w:r w:rsidRPr="002C45E0">
        <w:t>周期备份</w:t>
      </w:r>
      <w:bookmarkEnd w:id="259"/>
      <w:bookmarkEnd w:id="260"/>
    </w:p>
    <w:p w:rsidR="00946D54" w:rsidRPr="00A90575" w:rsidRDefault="00946D54" w:rsidP="0093132C">
      <w:pPr>
        <w:pStyle w:val="aff5"/>
      </w:pPr>
      <w:r w:rsidRPr="00A90575">
        <w:t>【任务名称】：周期备份任务名称；</w:t>
      </w:r>
    </w:p>
    <w:p w:rsidR="00946D54" w:rsidRPr="00A90575" w:rsidRDefault="00946D54" w:rsidP="0093132C">
      <w:pPr>
        <w:pStyle w:val="aff5"/>
      </w:pPr>
      <w:r w:rsidRPr="00A90575">
        <w:t>【任务描述】：周期备份任务描述；</w:t>
      </w:r>
    </w:p>
    <w:p w:rsidR="00946D54" w:rsidRPr="00A90575" w:rsidRDefault="00946D54" w:rsidP="0093132C">
      <w:pPr>
        <w:pStyle w:val="aff5"/>
      </w:pPr>
      <w:r w:rsidRPr="00A90575">
        <w:t>【配置调度程序】：根据需求可设置在某一时刻进行备份，也可设置周期性备份；</w:t>
      </w:r>
    </w:p>
    <w:p w:rsidR="00946D54" w:rsidRPr="00A90575" w:rsidRDefault="00946D54" w:rsidP="0093132C">
      <w:pPr>
        <w:pStyle w:val="aff5"/>
      </w:pPr>
      <w:r w:rsidRPr="00A90575">
        <w:t>【完成备份任务】 ：查看备份任务概要，完成；</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51BA10FB" wp14:editId="6A2A5F13">
            <wp:extent cx="4296410" cy="2151380"/>
            <wp:effectExtent l="0" t="0" r="0" b="0"/>
            <wp:docPr id="1091"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296410" cy="2151380"/>
                    </a:xfrm>
                    <a:prstGeom prst="rect">
                      <a:avLst/>
                    </a:prstGeom>
                    <a:noFill/>
                    <a:ln>
                      <a:noFill/>
                    </a:ln>
                  </pic:spPr>
                </pic:pic>
              </a:graphicData>
            </a:graphic>
          </wp:inline>
        </w:drawing>
      </w:r>
    </w:p>
    <w:p w:rsidR="00946D54" w:rsidRPr="002C45E0" w:rsidRDefault="00946D54" w:rsidP="00641A89">
      <w:pPr>
        <w:pStyle w:val="affd"/>
      </w:pPr>
      <w:bookmarkStart w:id="261" w:name="_Toc18058032"/>
      <w:bookmarkStart w:id="262" w:name="_Toc18254255"/>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15</w:t>
      </w:r>
      <w:r>
        <w:fldChar w:fldCharType="end"/>
      </w:r>
      <w:r w:rsidRPr="002C45E0">
        <w:t>配置虚拟机备份信息</w:t>
      </w:r>
      <w:bookmarkEnd w:id="261"/>
      <w:bookmarkEnd w:id="262"/>
    </w:p>
    <w:p w:rsidR="00946D54" w:rsidRPr="00A90575" w:rsidRDefault="00946D54" w:rsidP="0093132C">
      <w:pPr>
        <w:pStyle w:val="aff5"/>
      </w:pPr>
      <w:r w:rsidRPr="00A90575">
        <w:rPr>
          <w:noProof/>
        </w:rPr>
        <w:drawing>
          <wp:inline distT="0" distB="0" distL="0" distR="0" wp14:anchorId="768E3956" wp14:editId="493A857D">
            <wp:extent cx="152400" cy="152400"/>
            <wp:effectExtent l="0" t="0" r="0" b="0"/>
            <wp:docPr id="1092" name="图片 560" descr="(警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0" descr="(警告)"/>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0575">
        <w:t>注意：设定虚拟机备份任务计划：支持设置保留个数为0~32个, 0为不做限制，默认设置保留32个。</w:t>
      </w:r>
    </w:p>
    <w:p w:rsidR="00946D54" w:rsidRPr="00A90575" w:rsidRDefault="00946D54" w:rsidP="0093132C">
      <w:pPr>
        <w:pStyle w:val="aff5"/>
      </w:pPr>
      <w:r w:rsidRPr="00A90575">
        <w:t>恢复原虚拟机</w:t>
      </w:r>
    </w:p>
    <w:p w:rsidR="00946D54" w:rsidRPr="00A90575" w:rsidRDefault="00946D54" w:rsidP="0093132C">
      <w:pPr>
        <w:pStyle w:val="aff5"/>
      </w:pPr>
      <w:r w:rsidRPr="00A90575">
        <w:t>本小节主要介绍恢复原虚拟机，恢复原虚拟机是将虚拟机备份的原虚拟机的数据，恢复该虚拟机备份时的数据。</w:t>
      </w:r>
    </w:p>
    <w:p w:rsidR="00946D54" w:rsidRPr="00A90575" w:rsidRDefault="00946D54" w:rsidP="0093132C">
      <w:pPr>
        <w:pStyle w:val="aff5"/>
      </w:pPr>
      <w:r w:rsidRPr="00A90575">
        <w:rPr>
          <w:noProof/>
        </w:rPr>
        <w:drawing>
          <wp:inline distT="0" distB="0" distL="0" distR="0" wp14:anchorId="651FDFF4" wp14:editId="12DF81CA">
            <wp:extent cx="152400" cy="152400"/>
            <wp:effectExtent l="0" t="0" r="0" b="0"/>
            <wp:docPr id="1093" name="图片 167" descr="(警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7" descr="(警告)"/>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0575">
        <w:t>注意：进行恢复原虚拟机操作，虚拟机备份的原虚拟机必须存在且处于关闭状态。</w:t>
      </w:r>
    </w:p>
    <w:p w:rsidR="00946D54" w:rsidRPr="00A90575" w:rsidRDefault="00946D54" w:rsidP="0093132C">
      <w:pPr>
        <w:pStyle w:val="aff5"/>
      </w:pPr>
      <w:r w:rsidRPr="00A90575">
        <w:t>具体操作：</w:t>
      </w:r>
    </w:p>
    <w:p w:rsidR="00946D54" w:rsidRPr="00A90575" w:rsidRDefault="00946D54" w:rsidP="0093132C">
      <w:pPr>
        <w:pStyle w:val="aff5"/>
      </w:pPr>
      <w:r w:rsidRPr="00A90575">
        <w:t>1.在x-inCloud中的菜单中选择【虚拟机】，其次在【导航栏】选择指定的虚拟机备份，然后在【按钮】菜单中点击【恢复虚拟机】操作。</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2382D64F" wp14:editId="6D6469D1">
            <wp:extent cx="4278630" cy="1670685"/>
            <wp:effectExtent l="0" t="0" r="0" b="0"/>
            <wp:docPr id="1094"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278630" cy="1670685"/>
                    </a:xfrm>
                    <a:prstGeom prst="rect">
                      <a:avLst/>
                    </a:prstGeom>
                    <a:noFill/>
                    <a:ln>
                      <a:noFill/>
                    </a:ln>
                  </pic:spPr>
                </pic:pic>
              </a:graphicData>
            </a:graphic>
          </wp:inline>
        </w:drawing>
      </w:r>
    </w:p>
    <w:p w:rsidR="00946D54" w:rsidRPr="002C45E0" w:rsidRDefault="00946D54" w:rsidP="00641A89">
      <w:pPr>
        <w:pStyle w:val="affd"/>
      </w:pPr>
      <w:bookmarkStart w:id="263" w:name="_Toc18058033"/>
      <w:bookmarkStart w:id="264" w:name="_Toc18254256"/>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16</w:t>
      </w:r>
      <w:r>
        <w:fldChar w:fldCharType="end"/>
      </w:r>
      <w:r w:rsidRPr="002C45E0">
        <w:t xml:space="preserve"> 进入恢复虚拟机</w:t>
      </w:r>
      <w:bookmarkEnd w:id="263"/>
      <w:bookmarkEnd w:id="264"/>
    </w:p>
    <w:p w:rsidR="00946D54" w:rsidRPr="00A90575" w:rsidRDefault="00946D54" w:rsidP="0093132C">
      <w:pPr>
        <w:pStyle w:val="aff5"/>
      </w:pPr>
      <w:r w:rsidRPr="00A90575">
        <w:t>2.选择恢复虚拟机类型，在弹出框中选择【恢复原虚拟机】，然后单击【下一步】。</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403C5DF4" wp14:editId="66ED2A30">
            <wp:extent cx="3897630" cy="2790190"/>
            <wp:effectExtent l="0" t="0" r="0" b="0"/>
            <wp:docPr id="1095"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897630" cy="2790190"/>
                    </a:xfrm>
                    <a:prstGeom prst="rect">
                      <a:avLst/>
                    </a:prstGeom>
                    <a:noFill/>
                    <a:ln>
                      <a:noFill/>
                    </a:ln>
                  </pic:spPr>
                </pic:pic>
              </a:graphicData>
            </a:graphic>
          </wp:inline>
        </w:drawing>
      </w:r>
    </w:p>
    <w:p w:rsidR="00946D54" w:rsidRPr="002C45E0" w:rsidRDefault="00946D54" w:rsidP="00641A89">
      <w:pPr>
        <w:pStyle w:val="affd"/>
      </w:pPr>
      <w:bookmarkStart w:id="265" w:name="_Toc18058034"/>
      <w:bookmarkStart w:id="266" w:name="_Toc18254257"/>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17</w:t>
      </w:r>
      <w:r>
        <w:fldChar w:fldCharType="end"/>
      </w:r>
      <w:r w:rsidRPr="002C45E0">
        <w:t>选择恢复虚拟机类型</w:t>
      </w:r>
      <w:bookmarkEnd w:id="265"/>
      <w:bookmarkEnd w:id="266"/>
    </w:p>
    <w:p w:rsidR="00946D54" w:rsidRPr="00A90575" w:rsidRDefault="00946D54" w:rsidP="0093132C">
      <w:pPr>
        <w:pStyle w:val="aff5"/>
      </w:pPr>
      <w:r w:rsidRPr="00A90575">
        <w:t>3.选择存储，在存储列表选择可用的存储，用于放置恢复虚拟机的磁盘，然后单击【下一步】。</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33785765" wp14:editId="2ABD7D02">
            <wp:extent cx="3933190" cy="2866390"/>
            <wp:effectExtent l="0" t="0" r="0" b="0"/>
            <wp:docPr id="1096"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933190" cy="2866390"/>
                    </a:xfrm>
                    <a:prstGeom prst="rect">
                      <a:avLst/>
                    </a:prstGeom>
                    <a:noFill/>
                    <a:ln>
                      <a:noFill/>
                    </a:ln>
                  </pic:spPr>
                </pic:pic>
              </a:graphicData>
            </a:graphic>
          </wp:inline>
        </w:drawing>
      </w:r>
    </w:p>
    <w:p w:rsidR="00946D54" w:rsidRPr="002C45E0" w:rsidRDefault="00946D54" w:rsidP="00641A89">
      <w:pPr>
        <w:pStyle w:val="affd"/>
      </w:pPr>
      <w:bookmarkStart w:id="267" w:name="_Toc18058035"/>
      <w:bookmarkStart w:id="268" w:name="_Toc18254258"/>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18</w:t>
      </w:r>
      <w:r>
        <w:fldChar w:fldCharType="end"/>
      </w:r>
      <w:r w:rsidRPr="002C45E0">
        <w:t xml:space="preserve"> 选择存储</w:t>
      </w:r>
      <w:bookmarkEnd w:id="267"/>
      <w:bookmarkEnd w:id="268"/>
    </w:p>
    <w:p w:rsidR="00946D54" w:rsidRPr="00A90575" w:rsidRDefault="00946D54" w:rsidP="0093132C">
      <w:pPr>
        <w:pStyle w:val="aff5"/>
      </w:pPr>
      <w:r w:rsidRPr="00A90575">
        <w:t>4.配置网络，为恢复虚拟机的网卡配置网络，配置完成后单击【下一步】。</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42717BDC" wp14:editId="16A9815D">
            <wp:extent cx="3962400" cy="2819400"/>
            <wp:effectExtent l="0" t="0" r="0" b="0"/>
            <wp:docPr id="1097"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962400" cy="2819400"/>
                    </a:xfrm>
                    <a:prstGeom prst="rect">
                      <a:avLst/>
                    </a:prstGeom>
                    <a:noFill/>
                    <a:ln>
                      <a:noFill/>
                    </a:ln>
                  </pic:spPr>
                </pic:pic>
              </a:graphicData>
            </a:graphic>
          </wp:inline>
        </w:drawing>
      </w:r>
    </w:p>
    <w:p w:rsidR="00946D54" w:rsidRPr="002C45E0" w:rsidRDefault="00946D54" w:rsidP="00641A89">
      <w:pPr>
        <w:pStyle w:val="affd"/>
      </w:pPr>
      <w:bookmarkStart w:id="269" w:name="_Toc18058036"/>
      <w:bookmarkStart w:id="270" w:name="_Toc18254259"/>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19</w:t>
      </w:r>
      <w:r>
        <w:fldChar w:fldCharType="end"/>
      </w:r>
      <w:r w:rsidRPr="002C45E0">
        <w:t>配置网络</w:t>
      </w:r>
      <w:bookmarkEnd w:id="269"/>
      <w:bookmarkEnd w:id="270"/>
    </w:p>
    <w:p w:rsidR="00946D54" w:rsidRPr="00A90575" w:rsidRDefault="00946D54" w:rsidP="0093132C">
      <w:pPr>
        <w:pStyle w:val="aff5"/>
      </w:pPr>
      <w:r w:rsidRPr="00A90575">
        <w:t>5.即将完成，查看恢复虚拟机的信息，单击【完成】或【取消】。</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7FD48979" wp14:editId="17AAEC1B">
            <wp:extent cx="3880485" cy="2825115"/>
            <wp:effectExtent l="0" t="0" r="0" b="0"/>
            <wp:docPr id="1098"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880485" cy="2825115"/>
                    </a:xfrm>
                    <a:prstGeom prst="rect">
                      <a:avLst/>
                    </a:prstGeom>
                    <a:noFill/>
                    <a:ln>
                      <a:noFill/>
                    </a:ln>
                  </pic:spPr>
                </pic:pic>
              </a:graphicData>
            </a:graphic>
          </wp:inline>
        </w:drawing>
      </w:r>
    </w:p>
    <w:p w:rsidR="00946D54" w:rsidRPr="002C45E0" w:rsidRDefault="00946D54" w:rsidP="00641A89">
      <w:pPr>
        <w:pStyle w:val="affd"/>
      </w:pPr>
      <w:bookmarkStart w:id="271" w:name="_Toc18058037"/>
      <w:bookmarkStart w:id="272" w:name="_Toc18254260"/>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20</w:t>
      </w:r>
      <w:r>
        <w:fldChar w:fldCharType="end"/>
      </w:r>
      <w:r w:rsidRPr="002C45E0">
        <w:t>查看恢复虚拟机的信息</w:t>
      </w:r>
      <w:bookmarkEnd w:id="271"/>
      <w:bookmarkEnd w:id="272"/>
    </w:p>
    <w:p w:rsidR="00946D54" w:rsidRPr="00A90575" w:rsidRDefault="00946D54" w:rsidP="00946D54">
      <w:pPr>
        <w:pStyle w:val="aff5"/>
        <w:numPr>
          <w:ilvl w:val="0"/>
          <w:numId w:val="16"/>
        </w:numPr>
        <w:ind w:firstLineChars="0"/>
      </w:pPr>
      <w:r w:rsidRPr="00A90575">
        <w:t>恢复为新虚拟机</w:t>
      </w:r>
    </w:p>
    <w:p w:rsidR="00946D54" w:rsidRPr="00A90575" w:rsidRDefault="00946D54" w:rsidP="0093132C">
      <w:pPr>
        <w:pStyle w:val="aff5"/>
      </w:pPr>
      <w:r w:rsidRPr="00A90575">
        <w:t>本小节介绍将一个虚拟机备份恢复为一个新虚拟机，该新虚拟机的数据与虚拟机备份相同。</w:t>
      </w:r>
    </w:p>
    <w:p w:rsidR="00946D54" w:rsidRPr="00A90575" w:rsidRDefault="00946D54" w:rsidP="0093132C">
      <w:pPr>
        <w:pStyle w:val="aff5"/>
      </w:pPr>
      <w:r w:rsidRPr="00A90575">
        <w:t>具体操作如下：</w:t>
      </w:r>
    </w:p>
    <w:p w:rsidR="00946D54" w:rsidRPr="00A90575" w:rsidRDefault="00946D54" w:rsidP="0093132C">
      <w:pPr>
        <w:pStyle w:val="aff5"/>
      </w:pPr>
      <w:r w:rsidRPr="00A90575">
        <w:t>1.在x-inCloud中的菜单中选择【虚拟机】，其次在【导航栏】选择指定的虚拟机备份，然后在【按钮】菜单中点击【恢复虚拟机】操作。</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1330991C" wp14:editId="4A6E7DB8">
            <wp:extent cx="4278630" cy="1670685"/>
            <wp:effectExtent l="0" t="0" r="0" b="0"/>
            <wp:docPr id="1099"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3"/>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278630" cy="1670685"/>
                    </a:xfrm>
                    <a:prstGeom prst="rect">
                      <a:avLst/>
                    </a:prstGeom>
                    <a:noFill/>
                    <a:ln>
                      <a:noFill/>
                    </a:ln>
                  </pic:spPr>
                </pic:pic>
              </a:graphicData>
            </a:graphic>
          </wp:inline>
        </w:drawing>
      </w:r>
    </w:p>
    <w:p w:rsidR="00946D54" w:rsidRPr="002C45E0" w:rsidRDefault="00946D54" w:rsidP="00641A89">
      <w:pPr>
        <w:pStyle w:val="affd"/>
      </w:pPr>
      <w:bookmarkStart w:id="273" w:name="_Toc18058038"/>
      <w:bookmarkStart w:id="274" w:name="_Toc18254261"/>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21</w:t>
      </w:r>
      <w:r>
        <w:fldChar w:fldCharType="end"/>
      </w:r>
      <w:r w:rsidRPr="002C45E0">
        <w:t xml:space="preserve"> 进入恢复虚拟机</w:t>
      </w:r>
      <w:bookmarkEnd w:id="273"/>
      <w:bookmarkEnd w:id="274"/>
    </w:p>
    <w:p w:rsidR="00946D54" w:rsidRPr="00A90575" w:rsidRDefault="00946D54" w:rsidP="0093132C">
      <w:pPr>
        <w:pStyle w:val="aff5"/>
      </w:pPr>
      <w:r w:rsidRPr="00A90575">
        <w:t>2.选择恢复虚拟机的类型，在弹出框中选择【恢复为新虚拟机】，然后单击【下一步】。</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BD9DEAD" wp14:editId="40405CBA">
            <wp:extent cx="4267200" cy="3059430"/>
            <wp:effectExtent l="0" t="0" r="0" b="0"/>
            <wp:docPr id="1100"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267200" cy="3059430"/>
                    </a:xfrm>
                    <a:prstGeom prst="rect">
                      <a:avLst/>
                    </a:prstGeom>
                    <a:noFill/>
                    <a:ln>
                      <a:noFill/>
                    </a:ln>
                  </pic:spPr>
                </pic:pic>
              </a:graphicData>
            </a:graphic>
          </wp:inline>
        </w:drawing>
      </w:r>
    </w:p>
    <w:p w:rsidR="00946D54" w:rsidRPr="002C45E0" w:rsidRDefault="00946D54" w:rsidP="00641A89">
      <w:pPr>
        <w:pStyle w:val="affd"/>
      </w:pPr>
      <w:bookmarkStart w:id="275" w:name="_Toc18058039"/>
      <w:bookmarkStart w:id="276" w:name="_Toc18254262"/>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22</w:t>
      </w:r>
      <w:r>
        <w:fldChar w:fldCharType="end"/>
      </w:r>
      <w:r w:rsidRPr="002C45E0">
        <w:t xml:space="preserve"> 选择恢复虚拟机的类型</w:t>
      </w:r>
      <w:bookmarkEnd w:id="275"/>
      <w:bookmarkEnd w:id="276"/>
    </w:p>
    <w:p w:rsidR="00946D54" w:rsidRPr="00A90575" w:rsidRDefault="00946D54" w:rsidP="0093132C">
      <w:pPr>
        <w:pStyle w:val="aff5"/>
      </w:pPr>
      <w:r w:rsidRPr="00A90575">
        <w:t>3.设置名称，为要恢复的新虚拟机配置名称，然后单击【下一步】。</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0322929" wp14:editId="1F61B85A">
            <wp:extent cx="4255770" cy="3077210"/>
            <wp:effectExtent l="0" t="0" r="0" b="0"/>
            <wp:docPr id="1101"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255770" cy="3077210"/>
                    </a:xfrm>
                    <a:prstGeom prst="rect">
                      <a:avLst/>
                    </a:prstGeom>
                    <a:noFill/>
                    <a:ln>
                      <a:noFill/>
                    </a:ln>
                  </pic:spPr>
                </pic:pic>
              </a:graphicData>
            </a:graphic>
          </wp:inline>
        </w:drawing>
      </w:r>
    </w:p>
    <w:p w:rsidR="00946D54" w:rsidRPr="002C45E0" w:rsidRDefault="00946D54" w:rsidP="00641A89">
      <w:pPr>
        <w:pStyle w:val="affd"/>
      </w:pPr>
      <w:bookmarkStart w:id="277" w:name="_Toc18058040"/>
      <w:bookmarkStart w:id="278" w:name="_Toc18254263"/>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23</w:t>
      </w:r>
      <w:r>
        <w:fldChar w:fldCharType="end"/>
      </w:r>
      <w:r w:rsidRPr="002C45E0">
        <w:t xml:space="preserve"> 设置名称</w:t>
      </w:r>
      <w:bookmarkEnd w:id="277"/>
      <w:bookmarkEnd w:id="278"/>
    </w:p>
    <w:p w:rsidR="00946D54" w:rsidRPr="00A90575" w:rsidRDefault="00946D54" w:rsidP="0093132C">
      <w:pPr>
        <w:pStyle w:val="aff5"/>
      </w:pPr>
      <w:r w:rsidRPr="00A90575">
        <w:t>4.选择主机，为要恢复的新虚拟机选择宿主机，然后单击【下一步】。</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2EA1FDB" wp14:editId="6AD4B72C">
            <wp:extent cx="4284980" cy="3100705"/>
            <wp:effectExtent l="0" t="0" r="0" b="0"/>
            <wp:docPr id="1102"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284980" cy="3100705"/>
                    </a:xfrm>
                    <a:prstGeom prst="rect">
                      <a:avLst/>
                    </a:prstGeom>
                    <a:noFill/>
                    <a:ln>
                      <a:noFill/>
                    </a:ln>
                  </pic:spPr>
                </pic:pic>
              </a:graphicData>
            </a:graphic>
          </wp:inline>
        </w:drawing>
      </w:r>
    </w:p>
    <w:p w:rsidR="00946D54" w:rsidRPr="002C45E0" w:rsidRDefault="00946D54" w:rsidP="0073580B">
      <w:pPr>
        <w:pStyle w:val="afff2"/>
      </w:pPr>
      <w:bookmarkStart w:id="279" w:name="_Toc18058041"/>
      <w:bookmarkStart w:id="280" w:name="_Toc18254264"/>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24</w:t>
      </w:r>
      <w:r>
        <w:fldChar w:fldCharType="end"/>
      </w:r>
      <w:r w:rsidRPr="002C45E0">
        <w:t>选择主机</w:t>
      </w:r>
      <w:bookmarkEnd w:id="279"/>
      <w:bookmarkEnd w:id="280"/>
    </w:p>
    <w:p w:rsidR="00946D54" w:rsidRPr="00A90575" w:rsidRDefault="00946D54" w:rsidP="0073580B">
      <w:pPr>
        <w:pStyle w:val="aff5"/>
      </w:pPr>
      <w:r w:rsidRPr="00A90575">
        <w:t>5.选择存储，为要恢复的新虚拟机选择放置磁盘的存储，然后单击【下一步】。</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7D84100A" wp14:editId="4E68468B">
            <wp:extent cx="4261485" cy="3077210"/>
            <wp:effectExtent l="0" t="0" r="0" b="0"/>
            <wp:docPr id="1103"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261485" cy="3077210"/>
                    </a:xfrm>
                    <a:prstGeom prst="rect">
                      <a:avLst/>
                    </a:prstGeom>
                    <a:noFill/>
                    <a:ln>
                      <a:noFill/>
                    </a:ln>
                  </pic:spPr>
                </pic:pic>
              </a:graphicData>
            </a:graphic>
          </wp:inline>
        </w:drawing>
      </w:r>
    </w:p>
    <w:p w:rsidR="00946D54" w:rsidRPr="002C45E0" w:rsidRDefault="00946D54" w:rsidP="00641A89">
      <w:pPr>
        <w:pStyle w:val="affd"/>
      </w:pPr>
      <w:bookmarkStart w:id="281" w:name="_Toc18058042"/>
      <w:bookmarkStart w:id="282" w:name="_Toc18254265"/>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25</w:t>
      </w:r>
      <w:r>
        <w:fldChar w:fldCharType="end"/>
      </w:r>
      <w:r w:rsidRPr="002C45E0">
        <w:t>选择存储</w:t>
      </w:r>
      <w:bookmarkEnd w:id="281"/>
      <w:bookmarkEnd w:id="282"/>
    </w:p>
    <w:p w:rsidR="00946D54" w:rsidRPr="00A90575" w:rsidRDefault="00946D54" w:rsidP="0073580B">
      <w:pPr>
        <w:pStyle w:val="aff5"/>
      </w:pPr>
      <w:r w:rsidRPr="00A90575">
        <w:t>6.配置网络，为要恢复的新虚拟机的网卡配置网络，然后单击【下一步】。</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11672687" wp14:editId="3D3DCF54">
            <wp:extent cx="4272915" cy="3082925"/>
            <wp:effectExtent l="0" t="0" r="0" b="0"/>
            <wp:docPr id="1104"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272915" cy="3082925"/>
                    </a:xfrm>
                    <a:prstGeom prst="rect">
                      <a:avLst/>
                    </a:prstGeom>
                    <a:noFill/>
                    <a:ln>
                      <a:noFill/>
                    </a:ln>
                  </pic:spPr>
                </pic:pic>
              </a:graphicData>
            </a:graphic>
          </wp:inline>
        </w:drawing>
      </w:r>
    </w:p>
    <w:p w:rsidR="00946D54" w:rsidRPr="002C45E0" w:rsidRDefault="00946D54" w:rsidP="00641A89">
      <w:pPr>
        <w:pStyle w:val="affd"/>
      </w:pPr>
      <w:bookmarkStart w:id="283" w:name="_Toc18058043"/>
      <w:bookmarkStart w:id="284" w:name="_Toc18254266"/>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26</w:t>
      </w:r>
      <w:r>
        <w:fldChar w:fldCharType="end"/>
      </w:r>
      <w:r w:rsidRPr="002C45E0">
        <w:t>配置网络</w:t>
      </w:r>
      <w:bookmarkEnd w:id="283"/>
      <w:bookmarkEnd w:id="284"/>
    </w:p>
    <w:p w:rsidR="00946D54" w:rsidRPr="00A90575" w:rsidRDefault="00946D54" w:rsidP="0073580B">
      <w:pPr>
        <w:pStyle w:val="aff5"/>
      </w:pPr>
      <w:r w:rsidRPr="00A90575">
        <w:t>7.即将完成，查看要恢复的新虚拟机的信息，然后单击【完成】或【取消】。</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7478B88" wp14:editId="5EC094DB">
            <wp:extent cx="4290695" cy="3077210"/>
            <wp:effectExtent l="0" t="0" r="0" b="0"/>
            <wp:docPr id="1105"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290695" cy="3077210"/>
                    </a:xfrm>
                    <a:prstGeom prst="rect">
                      <a:avLst/>
                    </a:prstGeom>
                    <a:noFill/>
                    <a:ln>
                      <a:noFill/>
                    </a:ln>
                  </pic:spPr>
                </pic:pic>
              </a:graphicData>
            </a:graphic>
          </wp:inline>
        </w:drawing>
      </w:r>
    </w:p>
    <w:p w:rsidR="00946D54" w:rsidRPr="002C45E0" w:rsidRDefault="00946D54" w:rsidP="00641A89">
      <w:pPr>
        <w:pStyle w:val="affd"/>
      </w:pPr>
      <w:bookmarkStart w:id="285" w:name="_Toc18058044"/>
      <w:bookmarkStart w:id="286" w:name="_Toc18254267"/>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27</w:t>
      </w:r>
      <w:r>
        <w:fldChar w:fldCharType="end"/>
      </w:r>
      <w:r w:rsidRPr="002C45E0">
        <w:t>查看要恢复的新虚拟机的信息</w:t>
      </w:r>
      <w:bookmarkEnd w:id="285"/>
      <w:bookmarkEnd w:id="286"/>
    </w:p>
    <w:p w:rsidR="00946D54" w:rsidRPr="00A90575" w:rsidRDefault="00946D54" w:rsidP="00946D54">
      <w:pPr>
        <w:pStyle w:val="aff5"/>
        <w:numPr>
          <w:ilvl w:val="0"/>
          <w:numId w:val="16"/>
        </w:numPr>
        <w:ind w:firstLineChars="0"/>
      </w:pPr>
      <w:r w:rsidRPr="00A90575">
        <w:t>删除虚拟机备份</w:t>
      </w:r>
    </w:p>
    <w:p w:rsidR="00946D54" w:rsidRPr="00A90575" w:rsidRDefault="00946D54" w:rsidP="0073580B">
      <w:pPr>
        <w:pStyle w:val="aff5"/>
      </w:pPr>
      <w:r w:rsidRPr="00A90575">
        <w:t>本小节主要介绍虚拟机备份的删除，在删除虚拟机备份的时候会将备份的配置和磁盘都删除。</w:t>
      </w:r>
    </w:p>
    <w:p w:rsidR="00946D54" w:rsidRPr="00A90575" w:rsidRDefault="00946D54" w:rsidP="0093132C">
      <w:pPr>
        <w:pStyle w:val="afff4"/>
        <w:ind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1D1B7518" wp14:editId="4167E3E6">
            <wp:extent cx="4272915" cy="2520315"/>
            <wp:effectExtent l="0" t="0" r="0" b="0"/>
            <wp:docPr id="1106"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272915" cy="2520315"/>
                    </a:xfrm>
                    <a:prstGeom prst="rect">
                      <a:avLst/>
                    </a:prstGeom>
                    <a:noFill/>
                    <a:ln>
                      <a:noFill/>
                    </a:ln>
                  </pic:spPr>
                </pic:pic>
              </a:graphicData>
            </a:graphic>
          </wp:inline>
        </w:drawing>
      </w:r>
    </w:p>
    <w:p w:rsidR="00946D54" w:rsidRPr="002C45E0" w:rsidRDefault="00946D54" w:rsidP="00641A89">
      <w:pPr>
        <w:pStyle w:val="affd"/>
      </w:pPr>
      <w:bookmarkStart w:id="287" w:name="_Toc18058045"/>
      <w:bookmarkStart w:id="288" w:name="_Toc18254268"/>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28</w:t>
      </w:r>
      <w:r>
        <w:fldChar w:fldCharType="end"/>
      </w:r>
      <w:r w:rsidRPr="002C45E0">
        <w:t xml:space="preserve"> 删除备份</w:t>
      </w:r>
      <w:bookmarkEnd w:id="287"/>
      <w:bookmarkEnd w:id="288"/>
    </w:p>
    <w:p w:rsidR="00946D54" w:rsidRPr="00A90575" w:rsidRDefault="00946D54" w:rsidP="0093132C">
      <w:pPr>
        <w:pStyle w:val="aff5"/>
      </w:pPr>
      <w:r w:rsidRPr="00A90575">
        <w:t>具体操作如下：</w:t>
      </w:r>
    </w:p>
    <w:p w:rsidR="00946D54" w:rsidRPr="00A90575" w:rsidRDefault="00946D54" w:rsidP="0093132C">
      <w:pPr>
        <w:pStyle w:val="aff5"/>
      </w:pPr>
      <w:r w:rsidRPr="00A90575">
        <w:t>1.在x-inCloud中的菜单中选择【虚拟机】，其次在【导航栏】选择指定的虚拟机备份，然后在【按钮】菜单中点击【删除备份】。</w:t>
      </w:r>
    </w:p>
    <w:p w:rsidR="00946D54" w:rsidRPr="00A90575" w:rsidRDefault="00946D54" w:rsidP="0093132C">
      <w:pPr>
        <w:pStyle w:val="aff5"/>
      </w:pPr>
      <w:r w:rsidRPr="00A90575">
        <w:t>2.在确认弹出框中，单击【确认】。</w:t>
      </w:r>
    </w:p>
    <w:p w:rsidR="00946D54" w:rsidRPr="00A90575" w:rsidRDefault="00946D54" w:rsidP="0093132C">
      <w:pPr>
        <w:pStyle w:val="3"/>
      </w:pPr>
      <w:bookmarkStart w:id="289" w:name="_Toc18056082"/>
      <w:bookmarkStart w:id="290" w:name="_Toc18171305"/>
      <w:r w:rsidRPr="00A90575">
        <w:t>运行与安全管理设计</w:t>
      </w:r>
      <w:bookmarkEnd w:id="289"/>
      <w:bookmarkEnd w:id="290"/>
    </w:p>
    <w:p w:rsidR="00946D54" w:rsidRPr="00A90575" w:rsidRDefault="00946D54" w:rsidP="0093132C">
      <w:pPr>
        <w:pStyle w:val="4"/>
      </w:pPr>
      <w:r w:rsidRPr="00A90575">
        <w:t>监控告警</w:t>
      </w:r>
    </w:p>
    <w:p w:rsidR="00946D54" w:rsidRPr="00A90575" w:rsidRDefault="00946D54" w:rsidP="00946D54">
      <w:pPr>
        <w:pStyle w:val="aff5"/>
        <w:numPr>
          <w:ilvl w:val="0"/>
          <w:numId w:val="16"/>
        </w:numPr>
        <w:ind w:firstLineChars="0"/>
      </w:pPr>
      <w:r w:rsidRPr="00A90575">
        <w:t>x-inCloud监控告警简介</w:t>
      </w:r>
    </w:p>
    <w:p w:rsidR="00946D54" w:rsidRPr="00A90575" w:rsidRDefault="00946D54" w:rsidP="0093132C">
      <w:pPr>
        <w:pStyle w:val="aff5"/>
      </w:pPr>
      <w:r w:rsidRPr="00A90575">
        <w:t>x-inCloud会提供详细的性能指标监控数据，包括每个主机和VM的CPU、内存、磁盘和网络信息指标，同时还为存储提供读写速率指标，为交换机提供流量监控指标。这些指标可以在x-inCloud中以图形方式进行访问和查看。</w:t>
      </w:r>
    </w:p>
    <w:p w:rsidR="00946D54" w:rsidRPr="00A90575" w:rsidRDefault="00946D54" w:rsidP="0093132C">
      <w:pPr>
        <w:pStyle w:val="aff5"/>
      </w:pPr>
      <w:r w:rsidRPr="00A90575">
        <w:t>x-inCloud也提供系统和性能告警。告警是指为响应选定系统事件而发生的通知，或在CPU、内存使用率、网络吞吐量、存储吞吐量或VM磁盘活动超过托管主机、VM或存储库上指定的阈值时发生的通知。可以使用x-inCloudr配置这些设置，根据任何可用的主机或VM性能指标创建通知。</w:t>
      </w:r>
    </w:p>
    <w:p w:rsidR="00946D54" w:rsidRPr="00A90575" w:rsidRDefault="00946D54" w:rsidP="00946D54">
      <w:pPr>
        <w:pStyle w:val="aff5"/>
        <w:numPr>
          <w:ilvl w:val="0"/>
          <w:numId w:val="16"/>
        </w:numPr>
        <w:ind w:firstLineChars="0"/>
      </w:pPr>
      <w:r w:rsidRPr="00A90575">
        <w:t>告警列表</w:t>
      </w:r>
    </w:p>
    <w:p w:rsidR="00946D54" w:rsidRPr="005D5C12" w:rsidRDefault="00946D54" w:rsidP="0093132C">
      <w:pPr>
        <w:pStyle w:val="aff5"/>
      </w:pPr>
      <w:r w:rsidRPr="005D5C12">
        <w:t>快速查看告警</w:t>
      </w:r>
    </w:p>
    <w:p w:rsidR="00946D54" w:rsidRPr="00A90575" w:rsidRDefault="00946D54" w:rsidP="0093132C">
      <w:pPr>
        <w:pStyle w:val="aff5"/>
      </w:pPr>
      <w:r w:rsidRPr="00A90575">
        <w:t>x-inCloud在菜单栏【告警】按键以上角标的方式显示近期告警数量，将告警数量提示放置于菜单栏中，这样方便用户在浏览任何资源都可以快速方便的查看告警内容。在菜单栏中点击【告警】，将展示部分告警信息概要，如果点击【更多】，可以跳转到告警列表界面来查看更详细的告警信息。</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499EC1A6" wp14:editId="2658204E">
            <wp:extent cx="3441939" cy="3505130"/>
            <wp:effectExtent l="0" t="0" r="6350" b="635"/>
            <wp:docPr id="1107"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445376" cy="3508631"/>
                    </a:xfrm>
                    <a:prstGeom prst="rect">
                      <a:avLst/>
                    </a:prstGeom>
                    <a:noFill/>
                    <a:ln>
                      <a:noFill/>
                    </a:ln>
                  </pic:spPr>
                </pic:pic>
              </a:graphicData>
            </a:graphic>
          </wp:inline>
        </w:drawing>
      </w:r>
    </w:p>
    <w:p w:rsidR="00946D54" w:rsidRPr="002C45E0" w:rsidRDefault="00946D54" w:rsidP="00641A89">
      <w:pPr>
        <w:pStyle w:val="affd"/>
      </w:pPr>
      <w:bookmarkStart w:id="291" w:name="_Toc18058046"/>
      <w:bookmarkStart w:id="292" w:name="_Toc18254269"/>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29</w:t>
      </w:r>
      <w:r>
        <w:fldChar w:fldCharType="end"/>
      </w:r>
      <w:r w:rsidRPr="002C45E0">
        <w:t>告警信息概要</w:t>
      </w:r>
      <w:bookmarkEnd w:id="291"/>
      <w:bookmarkEnd w:id="292"/>
    </w:p>
    <w:p w:rsidR="00946D54" w:rsidRPr="00A90575" w:rsidRDefault="00946D54" w:rsidP="0093132C">
      <w:pPr>
        <w:pStyle w:val="aff5"/>
      </w:pPr>
      <w:r w:rsidRPr="00A90575">
        <w:t>告警列表</w:t>
      </w:r>
    </w:p>
    <w:p w:rsidR="00946D54" w:rsidRPr="00A90575" w:rsidRDefault="00946D54" w:rsidP="0093132C">
      <w:pPr>
        <w:pStyle w:val="aff5"/>
      </w:pPr>
      <w:r w:rsidRPr="00A90575">
        <w:t>告警列表详细展示了主机、虚拟机、存储的所有告警信息，告警分为次要和重要两个级别，严重等级是根据用户设置的告警阈值确定的，设置告警阈值请参考告警阈值。</w:t>
      </w:r>
    </w:p>
    <w:p w:rsidR="00946D54" w:rsidRPr="00A90575" w:rsidRDefault="00946D54" w:rsidP="0093132C">
      <w:pPr>
        <w:pStyle w:val="aff5"/>
      </w:pPr>
      <w:r w:rsidRPr="00A90575">
        <w:t>用户在导航栏点击【监控告警】→【告警列表】，主界面会以列表的形式展现所有告警信息，包括【当前告警】和【历史告警】。</w:t>
      </w:r>
    </w:p>
    <w:p w:rsidR="00946D54" w:rsidRPr="00A90575" w:rsidRDefault="00946D54" w:rsidP="0093132C">
      <w:pPr>
        <w:pStyle w:val="aff5"/>
      </w:pPr>
      <w:r w:rsidRPr="00A90575">
        <w:t>告警信息列表支持用户自定义显示内容，点击列表右上角【表格定制】，进入自定义设置，勾选需要显示的参数名称后，点击【确定】完成设置。</w:t>
      </w:r>
    </w:p>
    <w:p w:rsidR="00946D54" w:rsidRPr="00A90575" w:rsidRDefault="00946D54" w:rsidP="0093132C">
      <w:pPr>
        <w:pStyle w:val="afff4"/>
        <w:spacing w:before="0" w:beforeAutospacing="0" w:after="0" w:afterAutospacing="0"/>
        <w:ind w:firstLineChars="200" w:firstLine="480"/>
        <w:jc w:val="center"/>
        <w:rPr>
          <w:rFonts w:ascii="Times New Roman" w:eastAsiaTheme="majorEastAsia" w:hAnsi="Times New Roman" w:cs="Times New Roman"/>
          <w:noProof/>
        </w:rPr>
      </w:pPr>
      <w:r>
        <w:rPr>
          <w:rFonts w:ascii="Times New Roman" w:eastAsiaTheme="majorEastAsia" w:hAnsi="Times New Roman" w:cs="Times New Roman"/>
          <w:noProof/>
        </w:rPr>
        <w:pict>
          <v:shape id="_x0000_i1041" type="#_x0000_t75" style="width:337.5pt;height:117pt">
            <v:imagedata r:id="rId136" o:title="3-130"/>
          </v:shape>
        </w:pict>
      </w:r>
    </w:p>
    <w:p w:rsidR="00946D54" w:rsidRPr="002C45E0" w:rsidRDefault="00946D54" w:rsidP="00641A89">
      <w:pPr>
        <w:pStyle w:val="affd"/>
      </w:pPr>
      <w:bookmarkStart w:id="293" w:name="_Toc18058047"/>
      <w:bookmarkStart w:id="294" w:name="_Toc18254270"/>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30</w:t>
      </w:r>
      <w:r>
        <w:fldChar w:fldCharType="end"/>
      </w:r>
      <w:r w:rsidRPr="002C45E0">
        <w:t>定制告警列表</w:t>
      </w:r>
      <w:bookmarkEnd w:id="293"/>
      <w:bookmarkEnd w:id="294"/>
    </w:p>
    <w:p w:rsidR="00946D54" w:rsidRPr="00A90575" w:rsidRDefault="00946D54" w:rsidP="0093132C">
      <w:pPr>
        <w:pStyle w:val="aff5"/>
      </w:pPr>
      <w:r w:rsidRPr="00A90575">
        <w:t>确认告警</w:t>
      </w:r>
    </w:p>
    <w:p w:rsidR="00946D54" w:rsidRPr="00A90575" w:rsidRDefault="00946D54" w:rsidP="0093132C">
      <w:pPr>
        <w:pStyle w:val="aff5"/>
      </w:pPr>
      <w:r w:rsidRPr="00A90575">
        <w:t>系统产生告警信息的目的是为了提醒管理员某个资源的使用状况超出预定阈值，当产生告警后需要管理员对告警信息进行确认，保证系统的正常运行。用户可以在告警列表中进行确认操作。</w:t>
      </w:r>
    </w:p>
    <w:p w:rsidR="00946D54" w:rsidRPr="00A90575" w:rsidRDefault="00946D54" w:rsidP="0093132C">
      <w:pPr>
        <w:pStyle w:val="aff5"/>
      </w:pPr>
      <w:r w:rsidRPr="00A90575">
        <w:t>在导航栏点击【监控告警】→【告警列表】，在告警列表中勾选一条或多条警告信息，点击【确定】完成告警确认操作。</w:t>
      </w:r>
    </w:p>
    <w:p w:rsidR="00946D54" w:rsidRPr="00A90575" w:rsidRDefault="00946D54" w:rsidP="0093132C">
      <w:pPr>
        <w:pStyle w:val="aff5"/>
      </w:pPr>
      <w:r w:rsidRPr="00A90575">
        <w:t>标记修复告警</w:t>
      </w:r>
    </w:p>
    <w:p w:rsidR="00946D54" w:rsidRPr="00A90575" w:rsidRDefault="00946D54" w:rsidP="0093132C">
      <w:pPr>
        <w:pStyle w:val="aff5"/>
      </w:pPr>
      <w:r w:rsidRPr="00A90575">
        <w:t>对于管理员已经确认并处理的告警或者管理员认为不影响系统运行的告警，可以标记修复该告警。删除告警信息时，在告警列表界面勾选一条或多条告警，然后点击【标记修复】，在弹出的确认框中点击【确认】，完成标记修复告警操作。标记修复告警后，可以在历史告警中查看该告警信息。后台问题已解决的告警也会自动移入历史告警。</w:t>
      </w:r>
    </w:p>
    <w:p w:rsidR="00946D54" w:rsidRPr="00A90575" w:rsidRDefault="00946D54" w:rsidP="0093132C">
      <w:pPr>
        <w:pStyle w:val="aff5"/>
      </w:pPr>
      <w:r w:rsidRPr="00A90575">
        <w:t>搜索告警列表</w:t>
      </w:r>
    </w:p>
    <w:p w:rsidR="00946D54" w:rsidRPr="00A90575" w:rsidRDefault="00946D54" w:rsidP="0093132C">
      <w:pPr>
        <w:pStyle w:val="aff5"/>
      </w:pPr>
      <w:r w:rsidRPr="00A90575">
        <w:t>通过告警列表中当前告警列表和历史告警列表，用户可以根据告警的确认状态、告警级别、告警类型、告警信息关键字及告警时间段进行搜索。</w:t>
      </w:r>
    </w:p>
    <w:p w:rsidR="00946D54" w:rsidRPr="00A90575" w:rsidRDefault="00946D54" w:rsidP="0093132C">
      <w:pPr>
        <w:pStyle w:val="aff5"/>
      </w:pPr>
      <w:r w:rsidRPr="00A90575">
        <w:t>搜索告警时，在告警列表主界面点击【高级选项】，在展开的页面中根据需要输入一种或多种搜索条件，搜索条件包含【确认状态】、【告警级别】、【对象类型】、【告警名称】、【时间段】，然后点击【查询】开始搜索操作，搜索结果以列表形式在主界面显示。</w:t>
      </w:r>
    </w:p>
    <w:p w:rsidR="00946D54" w:rsidRPr="00A90575" w:rsidRDefault="00946D54" w:rsidP="0093132C">
      <w:pPr>
        <w:pStyle w:val="afff4"/>
        <w:ind w:firstLine="480"/>
        <w:jc w:val="center"/>
        <w:rPr>
          <w:rFonts w:ascii="Times New Roman" w:eastAsiaTheme="majorEastAsia" w:hAnsi="Times New Roman" w:cs="Times New Roman"/>
          <w:noProof/>
        </w:rPr>
      </w:pPr>
      <w:r>
        <w:rPr>
          <w:rFonts w:ascii="Times New Roman" w:eastAsiaTheme="majorEastAsia" w:hAnsi="Times New Roman" w:cs="Times New Roman"/>
          <w:noProof/>
        </w:rPr>
        <w:pict>
          <v:shape id="_x0000_i1040" type="#_x0000_t75" style="width:399pt;height:201.75pt">
            <v:imagedata r:id="rId137" o:title="3-131"/>
          </v:shape>
        </w:pict>
      </w:r>
    </w:p>
    <w:p w:rsidR="00946D54" w:rsidRPr="002C45E0" w:rsidRDefault="00946D54" w:rsidP="00641A89">
      <w:pPr>
        <w:pStyle w:val="affd"/>
      </w:pPr>
      <w:bookmarkStart w:id="295" w:name="_Toc18058048"/>
      <w:bookmarkStart w:id="296" w:name="_Toc18254271"/>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31</w:t>
      </w:r>
      <w:r>
        <w:fldChar w:fldCharType="end"/>
      </w:r>
      <w:r w:rsidRPr="002C45E0">
        <w:t>搜索告警信息</w:t>
      </w:r>
      <w:bookmarkEnd w:id="295"/>
      <w:bookmarkEnd w:id="296"/>
    </w:p>
    <w:p w:rsidR="00946D54" w:rsidRPr="00A90575" w:rsidRDefault="00946D54" w:rsidP="0093132C">
      <w:pPr>
        <w:pStyle w:val="aff5"/>
      </w:pPr>
      <w:r w:rsidRPr="00A90575">
        <w:t>导出告警列表</w:t>
      </w:r>
    </w:p>
    <w:p w:rsidR="00946D54" w:rsidRPr="00A90575" w:rsidRDefault="00946D54" w:rsidP="0093132C">
      <w:pPr>
        <w:pStyle w:val="aff5"/>
      </w:pPr>
      <w:r w:rsidRPr="00A90575">
        <w:t>用户在告警列表左下角点击【导出】，并在弹出框选择格式，即可下载相应格式的告警列表，目前支持导出的日志格式有XLS和HTML。</w:t>
      </w:r>
    </w:p>
    <w:p w:rsidR="00946D54" w:rsidRPr="00A90575" w:rsidRDefault="00946D54" w:rsidP="0093132C">
      <w:pPr>
        <w:pStyle w:val="afff4"/>
        <w:ind w:firstLine="480"/>
        <w:jc w:val="center"/>
        <w:rPr>
          <w:rFonts w:ascii="Times New Roman" w:eastAsiaTheme="majorEastAsia" w:hAnsi="Times New Roman" w:cs="Times New Roman"/>
        </w:rPr>
      </w:pPr>
      <w:r w:rsidRPr="00A90575">
        <w:rPr>
          <w:rFonts w:ascii="Times New Roman" w:eastAsiaTheme="majorEastAsia" w:hAnsi="Times New Roman" w:cs="Times New Roman"/>
          <w:noProof/>
        </w:rPr>
        <w:drawing>
          <wp:inline distT="0" distB="0" distL="0" distR="0" wp14:anchorId="150C3B05" wp14:editId="1140DB54">
            <wp:extent cx="3897630" cy="1617980"/>
            <wp:effectExtent l="0" t="0" r="0" b="0"/>
            <wp:docPr id="111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897630" cy="1617980"/>
                    </a:xfrm>
                    <a:prstGeom prst="rect">
                      <a:avLst/>
                    </a:prstGeom>
                    <a:noFill/>
                    <a:ln>
                      <a:noFill/>
                    </a:ln>
                  </pic:spPr>
                </pic:pic>
              </a:graphicData>
            </a:graphic>
          </wp:inline>
        </w:drawing>
      </w:r>
    </w:p>
    <w:p w:rsidR="00946D54" w:rsidRPr="002C45E0" w:rsidRDefault="00946D54" w:rsidP="00641A89">
      <w:pPr>
        <w:pStyle w:val="affd"/>
      </w:pPr>
      <w:bookmarkStart w:id="297" w:name="_Toc18058049"/>
      <w:bookmarkStart w:id="298" w:name="_Toc18254272"/>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32</w:t>
      </w:r>
      <w:r>
        <w:fldChar w:fldCharType="end"/>
      </w:r>
      <w:r w:rsidRPr="002C45E0">
        <w:t>导出告警列表</w:t>
      </w:r>
      <w:bookmarkEnd w:id="297"/>
      <w:bookmarkEnd w:id="298"/>
    </w:p>
    <w:p w:rsidR="00946D54" w:rsidRPr="00A90575" w:rsidRDefault="00946D54" w:rsidP="00946D54">
      <w:pPr>
        <w:pStyle w:val="aff5"/>
        <w:numPr>
          <w:ilvl w:val="0"/>
          <w:numId w:val="16"/>
        </w:numPr>
        <w:ind w:firstLineChars="0"/>
      </w:pPr>
      <w:r w:rsidRPr="00A90575">
        <w:t>告警阈值</w:t>
      </w:r>
    </w:p>
    <w:p w:rsidR="00946D54" w:rsidRDefault="00946D54" w:rsidP="0093132C">
      <w:pPr>
        <w:pStyle w:val="aff5"/>
      </w:pPr>
      <w:r w:rsidRPr="00A90575">
        <w:t>管理员可以在x-</w:t>
      </w:r>
      <w:r w:rsidRPr="005D5C12">
        <w:rPr>
          <w:b/>
          <w:bCs/>
        </w:rPr>
        <w:t>inCloud</w:t>
      </w:r>
      <w:r w:rsidRPr="00A90575">
        <w:t>设置监控阈值，监视其x-inCloud主机、虚拟机 (VM)和存储的性能，并可以多层次的设置阈值。管理员也可以启用、禁用某个对象的阈值监控。默认情况下所有监控阈值时处于启用状态。</w:t>
      </w:r>
    </w:p>
    <w:p w:rsidR="00946D54" w:rsidRPr="00DE7862" w:rsidRDefault="00946D54" w:rsidP="00641A89">
      <w:pPr>
        <w:pStyle w:val="affd"/>
      </w:pPr>
      <w:bookmarkStart w:id="299" w:name="_Toc18058700"/>
      <w:bookmarkStart w:id="300" w:name="_Toc18170421"/>
      <w:r w:rsidRPr="00DE7862">
        <w:t xml:space="preserve">表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表 \* ARABIC \s 1 </w:instrText>
      </w:r>
      <w:r>
        <w:rPr>
          <w:noProof/>
        </w:rPr>
        <w:fldChar w:fldCharType="separate"/>
      </w:r>
      <w:r>
        <w:rPr>
          <w:noProof/>
        </w:rPr>
        <w:t>1</w:t>
      </w:r>
      <w:r>
        <w:rPr>
          <w:noProof/>
        </w:rPr>
        <w:fldChar w:fldCharType="end"/>
      </w:r>
      <w:r w:rsidRPr="00DE7862">
        <w:t>阈值设置对象及触发器</w:t>
      </w:r>
      <w:bookmarkEnd w:id="299"/>
      <w:bookmarkEnd w:id="300"/>
    </w:p>
    <w:tbl>
      <w:tblPr>
        <w:tblW w:w="9360" w:type="dxa"/>
        <w:tblCellSpacing w:w="15" w:type="dxa"/>
        <w:tblBorders>
          <w:top w:val="single" w:sz="4" w:space="0" w:color="auto"/>
          <w:bottom w:val="single" w:sz="4" w:space="0" w:color="auto"/>
          <w:insideH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680"/>
        <w:gridCol w:w="4680"/>
      </w:tblGrid>
      <w:tr w:rsidR="00946D54" w:rsidRPr="00A90575" w:rsidTr="0093132C">
        <w:trPr>
          <w:cantSplit/>
          <w:tblCellSpacing w:w="15" w:type="dxa"/>
        </w:trPr>
        <w:tc>
          <w:tcPr>
            <w:tcW w:w="4635" w:type="dxa"/>
            <w:vAlign w:val="center"/>
          </w:tcPr>
          <w:p w:rsidR="00946D54" w:rsidRPr="00F569B6" w:rsidRDefault="00946D54" w:rsidP="008814C3">
            <w:pPr>
              <w:pStyle w:val="aff8"/>
            </w:pPr>
            <w:r w:rsidRPr="00F569B6">
              <w:t>阈值设置对象</w:t>
            </w:r>
          </w:p>
        </w:tc>
        <w:tc>
          <w:tcPr>
            <w:tcW w:w="4635" w:type="dxa"/>
            <w:vAlign w:val="center"/>
          </w:tcPr>
          <w:p w:rsidR="00946D54" w:rsidRPr="00F569B6" w:rsidRDefault="00946D54" w:rsidP="008814C3">
            <w:pPr>
              <w:pStyle w:val="aff8"/>
            </w:pPr>
            <w:r w:rsidRPr="00F569B6">
              <w:t>可选触发器</w:t>
            </w:r>
          </w:p>
        </w:tc>
      </w:tr>
      <w:tr w:rsidR="00946D54" w:rsidRPr="00A90575" w:rsidTr="0093132C">
        <w:trPr>
          <w:cantSplit/>
          <w:tblCellSpacing w:w="15" w:type="dxa"/>
        </w:trPr>
        <w:tc>
          <w:tcPr>
            <w:tcW w:w="4635" w:type="dxa"/>
            <w:vAlign w:val="center"/>
          </w:tcPr>
          <w:p w:rsidR="00946D54" w:rsidRPr="00F569B6" w:rsidRDefault="00946D54" w:rsidP="008814C3">
            <w:pPr>
              <w:pStyle w:val="aff8"/>
            </w:pPr>
            <w:r w:rsidRPr="00F569B6">
              <w:t>主机</w:t>
            </w:r>
          </w:p>
        </w:tc>
        <w:tc>
          <w:tcPr>
            <w:tcW w:w="4635" w:type="dxa"/>
            <w:vAlign w:val="center"/>
          </w:tcPr>
          <w:p w:rsidR="00946D54" w:rsidRPr="00F569B6" w:rsidRDefault="00946D54" w:rsidP="008814C3">
            <w:pPr>
              <w:pStyle w:val="aff8"/>
            </w:pPr>
            <w:r w:rsidRPr="00F569B6">
              <w:t xml:space="preserve">CPU使用率 </w:t>
            </w:r>
            <w:r w:rsidRPr="00F569B6">
              <w:br/>
              <w:t xml:space="preserve">内存使用率 </w:t>
            </w:r>
            <w:r w:rsidRPr="00F569B6">
              <w:br/>
              <w:t xml:space="preserve">网卡接收速率 </w:t>
            </w:r>
            <w:r w:rsidRPr="00F569B6">
              <w:br/>
              <w:t xml:space="preserve">网卡发送速率 </w:t>
            </w:r>
            <w:r w:rsidRPr="00F569B6">
              <w:br/>
              <w:t xml:space="preserve">存储读速率 </w:t>
            </w:r>
            <w:r w:rsidRPr="00F569B6">
              <w:br/>
              <w:t>存储写速率</w:t>
            </w:r>
          </w:p>
        </w:tc>
      </w:tr>
      <w:tr w:rsidR="00946D54" w:rsidRPr="00A90575" w:rsidTr="0093132C">
        <w:trPr>
          <w:cantSplit/>
          <w:tblCellSpacing w:w="15" w:type="dxa"/>
        </w:trPr>
        <w:tc>
          <w:tcPr>
            <w:tcW w:w="4635" w:type="dxa"/>
            <w:vAlign w:val="center"/>
          </w:tcPr>
          <w:p w:rsidR="00946D54" w:rsidRPr="00F569B6" w:rsidRDefault="00946D54" w:rsidP="008814C3">
            <w:pPr>
              <w:pStyle w:val="aff8"/>
            </w:pPr>
            <w:r w:rsidRPr="00F569B6">
              <w:t>虚拟机</w:t>
            </w:r>
          </w:p>
        </w:tc>
        <w:tc>
          <w:tcPr>
            <w:tcW w:w="4635" w:type="dxa"/>
            <w:vAlign w:val="center"/>
          </w:tcPr>
          <w:p w:rsidR="00946D54" w:rsidRPr="00F569B6" w:rsidRDefault="00946D54" w:rsidP="008814C3">
            <w:pPr>
              <w:pStyle w:val="aff8"/>
            </w:pPr>
            <w:r w:rsidRPr="00F569B6">
              <w:t xml:space="preserve">CPU使用率 </w:t>
            </w:r>
            <w:r w:rsidRPr="00F569B6">
              <w:br/>
              <w:t xml:space="preserve">内存使用率 </w:t>
            </w:r>
            <w:r w:rsidRPr="00F569B6">
              <w:br/>
              <w:t xml:space="preserve">网卡接收速率 </w:t>
            </w:r>
            <w:r w:rsidRPr="00F569B6">
              <w:br/>
              <w:t xml:space="preserve">网卡发送速率 </w:t>
            </w:r>
            <w:r w:rsidRPr="00F569B6">
              <w:br/>
              <w:t xml:space="preserve">存储读速率 </w:t>
            </w:r>
            <w:r w:rsidRPr="00F569B6">
              <w:br/>
              <w:t>存储写速率</w:t>
            </w:r>
          </w:p>
        </w:tc>
      </w:tr>
      <w:tr w:rsidR="00946D54" w:rsidRPr="00A90575" w:rsidTr="0093132C">
        <w:trPr>
          <w:cantSplit/>
          <w:tblCellSpacing w:w="15" w:type="dxa"/>
        </w:trPr>
        <w:tc>
          <w:tcPr>
            <w:tcW w:w="4635" w:type="dxa"/>
            <w:vAlign w:val="center"/>
          </w:tcPr>
          <w:p w:rsidR="00946D54" w:rsidRPr="00F569B6" w:rsidRDefault="00946D54" w:rsidP="008814C3">
            <w:pPr>
              <w:pStyle w:val="aff8"/>
            </w:pPr>
            <w:r w:rsidRPr="00F569B6">
              <w:t>存储</w:t>
            </w:r>
          </w:p>
        </w:tc>
        <w:tc>
          <w:tcPr>
            <w:tcW w:w="4635" w:type="dxa"/>
            <w:vAlign w:val="center"/>
          </w:tcPr>
          <w:p w:rsidR="00946D54" w:rsidRPr="00F569B6" w:rsidRDefault="00946D54" w:rsidP="008814C3">
            <w:pPr>
              <w:pStyle w:val="aff8"/>
            </w:pPr>
            <w:r w:rsidRPr="00F569B6">
              <w:t>存储使用率</w:t>
            </w:r>
          </w:p>
        </w:tc>
      </w:tr>
      <w:tr w:rsidR="00946D54" w:rsidRPr="00A90575" w:rsidTr="0093132C">
        <w:trPr>
          <w:cantSplit/>
          <w:tblCellSpacing w:w="15" w:type="dxa"/>
        </w:trPr>
        <w:tc>
          <w:tcPr>
            <w:tcW w:w="4635" w:type="dxa"/>
            <w:vAlign w:val="center"/>
          </w:tcPr>
          <w:p w:rsidR="00946D54" w:rsidRPr="00F569B6" w:rsidRDefault="00946D54" w:rsidP="008814C3">
            <w:pPr>
              <w:pStyle w:val="aff8"/>
            </w:pPr>
            <w:r w:rsidRPr="00F569B6">
              <w:t>x-inCloud存储</w:t>
            </w:r>
          </w:p>
        </w:tc>
        <w:tc>
          <w:tcPr>
            <w:tcW w:w="4635" w:type="dxa"/>
            <w:vAlign w:val="center"/>
          </w:tcPr>
          <w:p w:rsidR="00946D54" w:rsidRPr="00F569B6" w:rsidRDefault="00946D54" w:rsidP="008814C3">
            <w:pPr>
              <w:pStyle w:val="aff8"/>
            </w:pPr>
            <w:r w:rsidRPr="00F569B6">
              <w:t>x-inCloud存储空间使用率</w:t>
            </w:r>
          </w:p>
        </w:tc>
      </w:tr>
    </w:tbl>
    <w:p w:rsidR="00946D54" w:rsidRPr="00A90575" w:rsidRDefault="00946D54" w:rsidP="0093132C">
      <w:pPr>
        <w:pStyle w:val="aff5"/>
      </w:pPr>
      <w:r w:rsidRPr="00A90575">
        <w:t>启用、禁用或编辑某一对象的阈值时，在告警阈值主界面选择一个对象的阈值类型，如果禁用该对象阈值监控，请点击【禁用】；如果启用该对象阈值监控，请点击【启用】；如果要编辑监控阈值的触发器参数，请点击【编辑】。</w:t>
      </w:r>
    </w:p>
    <w:p w:rsidR="00946D54" w:rsidRPr="00A90575" w:rsidRDefault="00946D54" w:rsidP="0093132C">
      <w:pPr>
        <w:pStyle w:val="afff4"/>
        <w:ind w:firstLine="480"/>
        <w:jc w:val="center"/>
        <w:rPr>
          <w:rFonts w:ascii="Times New Roman" w:eastAsiaTheme="majorEastAsia" w:hAnsi="Times New Roman" w:cs="Times New Roman"/>
          <w:noProof/>
        </w:rPr>
      </w:pPr>
      <w:r>
        <w:rPr>
          <w:rFonts w:ascii="Times New Roman" w:eastAsiaTheme="majorEastAsia" w:hAnsi="Times New Roman" w:cs="Times New Roman"/>
          <w:noProof/>
        </w:rPr>
        <w:pict>
          <v:shape id="_x0000_i1039" type="#_x0000_t75" style="width:336pt;height:163.5pt">
            <v:imagedata r:id="rId139" o:title="3-133"/>
          </v:shape>
        </w:pict>
      </w:r>
    </w:p>
    <w:p w:rsidR="00946D54" w:rsidRPr="002C45E0" w:rsidRDefault="00946D54" w:rsidP="00641A89">
      <w:pPr>
        <w:pStyle w:val="affd"/>
      </w:pPr>
      <w:bookmarkStart w:id="301" w:name="_Toc18058050"/>
      <w:bookmarkStart w:id="302" w:name="_Toc18254273"/>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33</w:t>
      </w:r>
      <w:r>
        <w:fldChar w:fldCharType="end"/>
      </w:r>
      <w:r w:rsidRPr="002C45E0">
        <w:t>告警阈值主界面</w:t>
      </w:r>
      <w:bookmarkEnd w:id="301"/>
      <w:bookmarkEnd w:id="302"/>
    </w:p>
    <w:p w:rsidR="00946D54" w:rsidRPr="00A90575" w:rsidRDefault="00946D54" w:rsidP="0093132C">
      <w:pPr>
        <w:pStyle w:val="aff5"/>
      </w:pPr>
      <w:r w:rsidRPr="00A90575">
        <w:t>在弹出的编辑告警页面中，用户可以根据选择的对象修改相应的触发器大小，然后点击【完成】。</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02AD4F3" wp14:editId="063820EF">
            <wp:extent cx="3980180" cy="2960370"/>
            <wp:effectExtent l="0" t="0" r="0" b="0"/>
            <wp:docPr id="1112" name="图片 587" descr="C:\81241940630a02683ce46a9ed591c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7" descr="C:\81241940630a02683ce46a9ed591c23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980180" cy="2960370"/>
                    </a:xfrm>
                    <a:prstGeom prst="rect">
                      <a:avLst/>
                    </a:prstGeom>
                    <a:noFill/>
                    <a:ln>
                      <a:noFill/>
                    </a:ln>
                  </pic:spPr>
                </pic:pic>
              </a:graphicData>
            </a:graphic>
          </wp:inline>
        </w:drawing>
      </w:r>
    </w:p>
    <w:p w:rsidR="00946D54" w:rsidRPr="002C45E0" w:rsidRDefault="00946D54" w:rsidP="00641A89">
      <w:pPr>
        <w:pStyle w:val="affd"/>
      </w:pPr>
      <w:bookmarkStart w:id="303" w:name="_Toc18058051"/>
      <w:bookmarkStart w:id="304" w:name="_Toc18254274"/>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34</w:t>
      </w:r>
      <w:r>
        <w:fldChar w:fldCharType="end"/>
      </w:r>
      <w:r w:rsidRPr="002C45E0">
        <w:t>编辑阈值监控触发器</w:t>
      </w:r>
      <w:bookmarkEnd w:id="303"/>
      <w:bookmarkEnd w:id="304"/>
    </w:p>
    <w:p w:rsidR="00946D54" w:rsidRPr="00A90575" w:rsidRDefault="00946D54" w:rsidP="0093132C">
      <w:pPr>
        <w:pStyle w:val="aff5"/>
      </w:pPr>
      <w:r w:rsidRPr="00A90575">
        <w:t>在编辑告警页面，还可以选择【操作】选项，设置邮件告警的收件人及重复发送的时间间隔等信息。</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32541C36" wp14:editId="5FCB0BFB">
            <wp:extent cx="3950970" cy="2936875"/>
            <wp:effectExtent l="0" t="0" r="0" b="0"/>
            <wp:docPr id="1113" name="图片 588" descr="C:\133ac6e55ad94c2444d022bb0704ad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8" descr="C:\133ac6e55ad94c2444d022bb0704adfc"/>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950970" cy="2936875"/>
                    </a:xfrm>
                    <a:prstGeom prst="rect">
                      <a:avLst/>
                    </a:prstGeom>
                    <a:noFill/>
                    <a:ln>
                      <a:noFill/>
                    </a:ln>
                  </pic:spPr>
                </pic:pic>
              </a:graphicData>
            </a:graphic>
          </wp:inline>
        </w:drawing>
      </w:r>
    </w:p>
    <w:p w:rsidR="00946D54" w:rsidRPr="002C45E0" w:rsidRDefault="00946D54" w:rsidP="00641A89">
      <w:pPr>
        <w:pStyle w:val="affd"/>
      </w:pPr>
      <w:bookmarkStart w:id="305" w:name="_Toc18058052"/>
      <w:bookmarkStart w:id="306" w:name="_Toc18254275"/>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35</w:t>
      </w:r>
      <w:r>
        <w:fldChar w:fldCharType="end"/>
      </w:r>
      <w:r w:rsidRPr="002C45E0">
        <w:t>编辑阈值监控操作选项</w:t>
      </w:r>
      <w:bookmarkEnd w:id="305"/>
      <w:bookmarkEnd w:id="306"/>
    </w:p>
    <w:p w:rsidR="00946D54" w:rsidRPr="00A90575" w:rsidRDefault="00946D54" w:rsidP="00946D54">
      <w:pPr>
        <w:pStyle w:val="aff5"/>
        <w:numPr>
          <w:ilvl w:val="0"/>
          <w:numId w:val="16"/>
        </w:numPr>
        <w:ind w:firstLineChars="0"/>
      </w:pPr>
      <w:r w:rsidRPr="00A90575">
        <w:t>性能报表</w:t>
      </w:r>
    </w:p>
    <w:p w:rsidR="00946D54" w:rsidRPr="00A90575" w:rsidRDefault="00946D54" w:rsidP="0093132C">
      <w:pPr>
        <w:pStyle w:val="aff5"/>
      </w:pPr>
      <w:r w:rsidRPr="00A90575">
        <w:t>x-inCloud性能报表以曲线图形式展示了CPU使用率，内存使用率，磁盘读写速率，网卡速率等性能数据，用户可以根据需要查看实时性能数据某个时间段的性能数据。</w:t>
      </w:r>
    </w:p>
    <w:p w:rsidR="00946D54" w:rsidRPr="00A90575" w:rsidRDefault="00946D54" w:rsidP="00B20A62">
      <w:pPr>
        <w:pStyle w:val="afff4"/>
        <w:spacing w:before="0" w:beforeAutospacing="0" w:after="0" w:afterAutospacing="0" w:line="360" w:lineRule="auto"/>
        <w:ind w:firstLineChars="200" w:firstLine="482"/>
        <w:jc w:val="both"/>
        <w:rPr>
          <w:rFonts w:ascii="Times New Roman" w:eastAsiaTheme="majorEastAsia" w:hAnsi="Times New Roman" w:cs="Times New Roman"/>
        </w:rPr>
      </w:pPr>
      <w:r w:rsidRPr="00A90575">
        <w:rPr>
          <w:rFonts w:ascii="Times New Roman" w:eastAsiaTheme="majorEastAsia" w:hAnsi="Times New Roman" w:cs="Times New Roman"/>
          <w:b/>
          <w:bCs/>
        </w:rPr>
        <w:t>主机实时性能报表</w:t>
      </w:r>
    </w:p>
    <w:p w:rsidR="00946D54" w:rsidRPr="00A90575" w:rsidRDefault="00946D54" w:rsidP="0093132C">
      <w:pPr>
        <w:pStyle w:val="aff5"/>
      </w:pPr>
      <w:r w:rsidRPr="00A90575">
        <w:t>查看主机的实时性能报表时，首先选择需要查看的主机，在主机主页面中点击【监控】选项卡，在监控选项卡中可以看到主机实时性能报表。</w:t>
      </w:r>
    </w:p>
    <w:p w:rsidR="00946D54" w:rsidRPr="00A90575" w:rsidRDefault="00946D54" w:rsidP="0093132C">
      <w:pPr>
        <w:pStyle w:val="afff4"/>
        <w:ind w:firstLine="480"/>
        <w:jc w:val="center"/>
        <w:rPr>
          <w:rFonts w:ascii="Times New Roman" w:eastAsiaTheme="majorEastAsia" w:hAnsi="Times New Roman" w:cs="Times New Roman"/>
          <w:noProof/>
        </w:rPr>
      </w:pPr>
      <w:r>
        <w:rPr>
          <w:rFonts w:ascii="Times New Roman" w:eastAsiaTheme="majorEastAsia" w:hAnsi="Times New Roman" w:cs="Times New Roman"/>
          <w:noProof/>
        </w:rPr>
        <w:pict>
          <v:shape id="_x0000_i1038" type="#_x0000_t75" style="width:351pt;height:197.25pt">
            <v:imagedata r:id="rId142" o:title="3-136"/>
          </v:shape>
        </w:pict>
      </w:r>
    </w:p>
    <w:p w:rsidR="00946D54" w:rsidRPr="002C45E0" w:rsidRDefault="00946D54" w:rsidP="00641A89">
      <w:pPr>
        <w:pStyle w:val="affd"/>
      </w:pPr>
      <w:bookmarkStart w:id="307" w:name="_Toc18058053"/>
      <w:bookmarkStart w:id="308" w:name="_Toc18254276"/>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36</w:t>
      </w:r>
      <w:r>
        <w:fldChar w:fldCharType="end"/>
      </w:r>
      <w:r w:rsidRPr="002C45E0">
        <w:t>主机实时性能报表</w:t>
      </w:r>
      <w:bookmarkEnd w:id="307"/>
      <w:bookmarkEnd w:id="308"/>
    </w:p>
    <w:p w:rsidR="00946D54" w:rsidRPr="00A90575" w:rsidRDefault="00946D54" w:rsidP="00B20A62">
      <w:pPr>
        <w:pStyle w:val="afff4"/>
        <w:spacing w:before="0" w:beforeAutospacing="0" w:after="0" w:afterAutospacing="0"/>
        <w:ind w:firstLineChars="200" w:firstLine="482"/>
        <w:jc w:val="both"/>
        <w:rPr>
          <w:rFonts w:ascii="Times New Roman" w:eastAsiaTheme="majorEastAsia" w:hAnsi="Times New Roman" w:cs="Times New Roman"/>
        </w:rPr>
      </w:pPr>
      <w:r w:rsidRPr="00A90575">
        <w:rPr>
          <w:rFonts w:ascii="Times New Roman" w:eastAsiaTheme="majorEastAsia" w:hAnsi="Times New Roman" w:cs="Times New Roman"/>
          <w:b/>
          <w:bCs/>
        </w:rPr>
        <w:t>虚拟机实时性能报表</w:t>
      </w:r>
    </w:p>
    <w:p w:rsidR="00946D54" w:rsidRPr="00A90575" w:rsidRDefault="00946D54" w:rsidP="0093132C">
      <w:pPr>
        <w:pStyle w:val="aff5"/>
      </w:pPr>
      <w:r w:rsidRPr="00A90575">
        <w:t>查看虚拟机的实时性能报表时，首先选择需要查看的虚拟机，在虚拟机主页面中点击【监控】选项卡，在监控选项卡中可以看到虚拟机实时性能报表。</w:t>
      </w:r>
    </w:p>
    <w:p w:rsidR="00946D54" w:rsidRPr="00A90575" w:rsidRDefault="00946D54" w:rsidP="0093132C">
      <w:pPr>
        <w:pStyle w:val="afff4"/>
        <w:ind w:firstLine="480"/>
        <w:jc w:val="center"/>
        <w:rPr>
          <w:rFonts w:ascii="Times New Roman" w:eastAsiaTheme="majorEastAsia" w:hAnsi="Times New Roman" w:cs="Times New Roman"/>
          <w:noProof/>
        </w:rPr>
      </w:pPr>
      <w:r>
        <w:rPr>
          <w:rFonts w:ascii="Times New Roman" w:eastAsiaTheme="majorEastAsia" w:hAnsi="Times New Roman" w:cs="Times New Roman"/>
          <w:noProof/>
        </w:rPr>
        <w:pict>
          <v:shape id="_x0000_i1037" type="#_x0000_t75" style="width:363.75pt;height:204.75pt">
            <v:imagedata r:id="rId143" o:title="3-137"/>
          </v:shape>
        </w:pict>
      </w:r>
    </w:p>
    <w:p w:rsidR="00946D54" w:rsidRPr="002C45E0" w:rsidRDefault="00946D54" w:rsidP="00641A89">
      <w:pPr>
        <w:pStyle w:val="affd"/>
      </w:pPr>
      <w:bookmarkStart w:id="309" w:name="_Toc18058054"/>
      <w:bookmarkStart w:id="310" w:name="_Toc18254277"/>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37</w:t>
      </w:r>
      <w:r>
        <w:fldChar w:fldCharType="end"/>
      </w:r>
      <w:r w:rsidRPr="002C45E0">
        <w:t>虚拟机实时性能报表</w:t>
      </w:r>
      <w:bookmarkEnd w:id="309"/>
      <w:bookmarkEnd w:id="310"/>
    </w:p>
    <w:p w:rsidR="00946D54" w:rsidRPr="00A90575" w:rsidRDefault="00946D54" w:rsidP="00B20A62">
      <w:pPr>
        <w:pStyle w:val="afff4"/>
        <w:spacing w:before="0" w:beforeAutospacing="0" w:after="0" w:afterAutospacing="0" w:line="360" w:lineRule="auto"/>
        <w:ind w:firstLineChars="200" w:firstLine="482"/>
        <w:jc w:val="both"/>
        <w:rPr>
          <w:rFonts w:ascii="Times New Roman" w:eastAsiaTheme="majorEastAsia" w:hAnsi="Times New Roman" w:cs="Times New Roman"/>
        </w:rPr>
      </w:pPr>
      <w:r w:rsidRPr="00A90575">
        <w:rPr>
          <w:rFonts w:ascii="Times New Roman" w:eastAsiaTheme="majorEastAsia" w:hAnsi="Times New Roman" w:cs="Times New Roman"/>
          <w:b/>
          <w:bCs/>
        </w:rPr>
        <w:t>存储池实时性能报表</w:t>
      </w:r>
    </w:p>
    <w:p w:rsidR="00946D54" w:rsidRPr="00A90575" w:rsidRDefault="00946D54" w:rsidP="0093132C">
      <w:pPr>
        <w:pStyle w:val="aff5"/>
      </w:pPr>
      <w:r w:rsidRPr="00A90575">
        <w:t>查看存储的实时性能报表时，首先选择需要查看的存储，在存储主页面中点击【监控】选项卡，在监控选项卡中可以看到存储实时性能报表。</w:t>
      </w:r>
    </w:p>
    <w:p w:rsidR="00946D54" w:rsidRPr="00A90575" w:rsidRDefault="00946D54" w:rsidP="0093132C">
      <w:pPr>
        <w:pStyle w:val="afff4"/>
        <w:ind w:firstLine="480"/>
        <w:jc w:val="center"/>
        <w:rPr>
          <w:rFonts w:ascii="Times New Roman" w:eastAsiaTheme="majorEastAsia" w:hAnsi="Times New Roman" w:cs="Times New Roman"/>
          <w:noProof/>
        </w:rPr>
      </w:pPr>
      <w:r>
        <w:rPr>
          <w:rFonts w:ascii="Times New Roman" w:eastAsiaTheme="majorEastAsia" w:hAnsi="Times New Roman" w:cs="Times New Roman"/>
          <w:noProof/>
        </w:rPr>
        <w:pict>
          <v:shape id="_x0000_i1036" type="#_x0000_t75" style="width:378pt;height:213pt">
            <v:imagedata r:id="rId144" o:title="138"/>
          </v:shape>
        </w:pict>
      </w:r>
    </w:p>
    <w:p w:rsidR="00946D54" w:rsidRPr="002C45E0" w:rsidRDefault="00946D54" w:rsidP="00641A89">
      <w:pPr>
        <w:pStyle w:val="affd"/>
      </w:pPr>
      <w:bookmarkStart w:id="311" w:name="_Toc18058055"/>
      <w:bookmarkStart w:id="312" w:name="_Toc18254278"/>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38</w:t>
      </w:r>
      <w:r>
        <w:fldChar w:fldCharType="end"/>
      </w:r>
      <w:r w:rsidRPr="002C45E0">
        <w:t>存储实时性能报表</w:t>
      </w:r>
      <w:bookmarkEnd w:id="311"/>
      <w:bookmarkEnd w:id="312"/>
    </w:p>
    <w:p w:rsidR="00946D54" w:rsidRPr="00A90575" w:rsidRDefault="00946D54" w:rsidP="00B20A62">
      <w:pPr>
        <w:pStyle w:val="afff4"/>
        <w:spacing w:before="0" w:beforeAutospacing="0" w:after="0" w:afterAutospacing="0" w:line="360" w:lineRule="auto"/>
        <w:ind w:firstLineChars="200" w:firstLine="482"/>
        <w:jc w:val="both"/>
        <w:rPr>
          <w:rFonts w:ascii="Times New Roman" w:eastAsiaTheme="majorEastAsia" w:hAnsi="Times New Roman" w:cs="Times New Roman"/>
        </w:rPr>
      </w:pPr>
      <w:r w:rsidRPr="00A90575">
        <w:rPr>
          <w:rFonts w:ascii="Times New Roman" w:eastAsiaTheme="majorEastAsia" w:hAnsi="Times New Roman" w:cs="Times New Roman"/>
          <w:b/>
          <w:bCs/>
        </w:rPr>
        <w:t>查看历史性能报表</w:t>
      </w:r>
    </w:p>
    <w:p w:rsidR="00946D54" w:rsidRPr="00A90575" w:rsidRDefault="00946D54" w:rsidP="0093132C">
      <w:pPr>
        <w:pStyle w:val="aff5"/>
      </w:pPr>
      <w:r w:rsidRPr="00A90575">
        <w:t>x-inCloud系统提供查看历史性能数据的功能，用户可以查看到最近1个月的性能数据。</w:t>
      </w:r>
    </w:p>
    <w:p w:rsidR="00946D54" w:rsidRPr="00A90575" w:rsidRDefault="00946D54" w:rsidP="0093132C">
      <w:pPr>
        <w:pStyle w:val="aff5"/>
      </w:pPr>
      <w:r w:rsidRPr="00A90575">
        <w:t>1.从导航栏进入【监控告警】→【性能报表】页面；</w:t>
      </w:r>
    </w:p>
    <w:p w:rsidR="00946D54" w:rsidRPr="00A90575" w:rsidRDefault="00946D54" w:rsidP="0093132C">
      <w:pPr>
        <w:pStyle w:val="aff5"/>
      </w:pPr>
      <w:r w:rsidRPr="00A90575">
        <w:t>2.在【对象类型】下拉框选择对象，包括x-inCloud、主机、虚拟机和存储；</w:t>
      </w:r>
    </w:p>
    <w:p w:rsidR="00946D54" w:rsidRPr="00A90575" w:rsidRDefault="00946D54" w:rsidP="0093132C">
      <w:pPr>
        <w:pStyle w:val="aff5"/>
      </w:pPr>
      <w:r>
        <w:rPr>
          <w:rFonts w:hint="eastAsia"/>
        </w:rPr>
        <w:t>3</w:t>
      </w:r>
      <w:r w:rsidRPr="00A90575">
        <w:t>.在【选择对象】下拉框选择具体的对象；</w:t>
      </w:r>
    </w:p>
    <w:p w:rsidR="00946D54" w:rsidRPr="00A90575" w:rsidRDefault="00946D54" w:rsidP="0093132C">
      <w:pPr>
        <w:pStyle w:val="aff5"/>
      </w:pPr>
      <w:r>
        <w:rPr>
          <w:rFonts w:hint="eastAsia"/>
        </w:rPr>
        <w:t>4</w:t>
      </w:r>
      <w:r w:rsidRPr="00A90575">
        <w:t>.在【选择指标】下拉框选择需要查看的性能指标，【监控对象】根据性能指标会自动填充字段；</w:t>
      </w:r>
    </w:p>
    <w:p w:rsidR="00946D54" w:rsidRPr="00A90575" w:rsidRDefault="00946D54" w:rsidP="0093132C">
      <w:pPr>
        <w:pStyle w:val="aff5"/>
      </w:pPr>
      <w:r>
        <w:rPr>
          <w:rFonts w:hint="eastAsia"/>
        </w:rPr>
        <w:t>5</w:t>
      </w:r>
      <w:r w:rsidRPr="00A90575">
        <w:t>.在【时间查询】下拉框选择时间或者自定义时间；  5.点击【查询】，查看性能数据。</w:t>
      </w:r>
    </w:p>
    <w:p w:rsidR="00946D54" w:rsidRPr="00A90575" w:rsidRDefault="00946D54" w:rsidP="0093132C">
      <w:pPr>
        <w:pStyle w:val="afff4"/>
        <w:ind w:firstLine="480"/>
        <w:jc w:val="center"/>
        <w:rPr>
          <w:rFonts w:ascii="Times New Roman" w:eastAsiaTheme="majorEastAsia" w:hAnsi="Times New Roman" w:cs="Times New Roman"/>
          <w:noProof/>
        </w:rPr>
      </w:pPr>
      <w:r>
        <w:rPr>
          <w:rFonts w:ascii="Times New Roman" w:eastAsiaTheme="majorEastAsia" w:hAnsi="Times New Roman" w:cs="Times New Roman"/>
          <w:noProof/>
        </w:rPr>
        <w:pict>
          <v:shape id="_x0000_i1035" type="#_x0000_t75" style="width:339pt;height:165.75pt">
            <v:imagedata r:id="rId145" o:title="139"/>
          </v:shape>
        </w:pict>
      </w:r>
    </w:p>
    <w:p w:rsidR="00946D54" w:rsidRPr="002C45E0" w:rsidRDefault="00946D54" w:rsidP="00641A89">
      <w:pPr>
        <w:pStyle w:val="affd"/>
      </w:pPr>
      <w:bookmarkStart w:id="313" w:name="_Toc18058056"/>
      <w:bookmarkStart w:id="314" w:name="_Toc18254279"/>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39</w:t>
      </w:r>
      <w:r>
        <w:fldChar w:fldCharType="end"/>
      </w:r>
      <w:r w:rsidRPr="002C45E0">
        <w:t>历史性能监控图-1</w:t>
      </w:r>
      <w:bookmarkEnd w:id="313"/>
      <w:bookmarkEnd w:id="314"/>
    </w:p>
    <w:p w:rsidR="00946D54" w:rsidRPr="00A90575" w:rsidRDefault="00946D54" w:rsidP="0093132C">
      <w:pPr>
        <w:pStyle w:val="aff5"/>
      </w:pPr>
      <w:r w:rsidRPr="00A90575">
        <w:rPr>
          <w:noProof/>
        </w:rPr>
        <w:drawing>
          <wp:inline distT="0" distB="0" distL="0" distR="0" wp14:anchorId="0B979755" wp14:editId="51954C54">
            <wp:extent cx="152400" cy="152400"/>
            <wp:effectExtent l="0" t="0" r="0" b="0"/>
            <wp:docPr id="1118" name="图片 593" descr="(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信息)"/>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90575">
        <w:t>提示：对于查询出的性能监控，还可以导出为xls格式的文档。</w:t>
      </w:r>
    </w:p>
    <w:p w:rsidR="00946D54" w:rsidRPr="00A90575" w:rsidRDefault="00946D54" w:rsidP="0093132C">
      <w:pPr>
        <w:pStyle w:val="aff5"/>
        <w:ind w:firstLine="482"/>
      </w:pPr>
      <w:r w:rsidRPr="00A90575">
        <w:rPr>
          <w:b/>
          <w:bCs/>
        </w:rPr>
        <w:t>对象监控选项卡查看历史性能监控</w:t>
      </w:r>
    </w:p>
    <w:p w:rsidR="00946D54" w:rsidRPr="00A90575" w:rsidRDefault="00946D54" w:rsidP="0093132C">
      <w:pPr>
        <w:pStyle w:val="aff5"/>
      </w:pPr>
      <w:r w:rsidRPr="00A90575">
        <w:t>在对象的监控选项卡中，也可以查看历史性能监控信息。在对象的监控选项卡主页面，点击某个性能图表右上方的【…】选项，在弹出的性能监控页面中，用户可以选择某一时间段或者自定义时间段内的监控数据。</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rPr>
        <w:t xml:space="preserve"> </w:t>
      </w:r>
      <w:r>
        <w:rPr>
          <w:rFonts w:ascii="Times New Roman" w:eastAsiaTheme="majorEastAsia" w:hAnsi="Times New Roman" w:cs="Times New Roman"/>
          <w:noProof/>
        </w:rPr>
        <w:pict>
          <v:shape id="_x0000_i1034" type="#_x0000_t75" style="width:322.5pt;height:181.5pt">
            <v:imagedata r:id="rId147" o:title="140"/>
          </v:shape>
        </w:pict>
      </w:r>
    </w:p>
    <w:p w:rsidR="00946D54" w:rsidRPr="002C45E0" w:rsidRDefault="00946D54" w:rsidP="00641A89">
      <w:pPr>
        <w:pStyle w:val="affd"/>
      </w:pPr>
      <w:bookmarkStart w:id="315" w:name="_Toc18058057"/>
      <w:bookmarkStart w:id="316" w:name="_Toc18254280"/>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40</w:t>
      </w:r>
      <w:r>
        <w:fldChar w:fldCharType="end"/>
      </w:r>
      <w:r w:rsidRPr="002C45E0">
        <w:t>历史性能监控图-2</w:t>
      </w:r>
      <w:bookmarkEnd w:id="315"/>
      <w:bookmarkEnd w:id="316"/>
    </w:p>
    <w:p w:rsidR="00946D54" w:rsidRPr="00DE7862" w:rsidRDefault="00946D54" w:rsidP="0093132C">
      <w:pPr>
        <w:pStyle w:val="aff5"/>
        <w:ind w:firstLine="482"/>
        <w:rPr>
          <w:b/>
        </w:rPr>
      </w:pPr>
      <w:r w:rsidRPr="00DE7862">
        <w:rPr>
          <w:b/>
        </w:rPr>
        <w:t>查看管理节点性能报表</w:t>
      </w:r>
    </w:p>
    <w:p w:rsidR="00946D54" w:rsidRPr="00A90575" w:rsidRDefault="00946D54" w:rsidP="0093132C">
      <w:pPr>
        <w:pStyle w:val="aff5"/>
      </w:pPr>
      <w:r w:rsidRPr="00A90575">
        <w:t>x-inCloud系统提供快速查看管理节点性能数据的功能，用户可以查看到快速查看管理节点的实时性能数据。</w:t>
      </w:r>
    </w:p>
    <w:p w:rsidR="00946D54" w:rsidRPr="00A90575" w:rsidRDefault="00946D54" w:rsidP="0093132C">
      <w:pPr>
        <w:pStyle w:val="aff5"/>
      </w:pPr>
      <w:r w:rsidRPr="00A90575">
        <w:t>从导航栏进入【监控告警】→【管理节点】页面；</w:t>
      </w:r>
    </w:p>
    <w:p w:rsidR="00946D54" w:rsidRPr="00A90575" w:rsidRDefault="00946D54" w:rsidP="0093132C">
      <w:pPr>
        <w:pStyle w:val="afff4"/>
        <w:ind w:firstLine="480"/>
        <w:jc w:val="center"/>
        <w:rPr>
          <w:rFonts w:ascii="Times New Roman" w:eastAsiaTheme="majorEastAsia" w:hAnsi="Times New Roman" w:cs="Times New Roman"/>
        </w:rPr>
      </w:pPr>
      <w:r>
        <w:rPr>
          <w:rFonts w:ascii="Times New Roman" w:eastAsiaTheme="majorEastAsia" w:hAnsi="Times New Roman" w:cs="Times New Roman"/>
          <w:noProof/>
        </w:rPr>
        <w:pict>
          <v:shape id="_x0000_i1033" type="#_x0000_t75" style="width:336pt;height:201.75pt">
            <v:imagedata r:id="rId148" o:title="141"/>
          </v:shape>
        </w:pict>
      </w:r>
    </w:p>
    <w:p w:rsidR="00946D54" w:rsidRPr="002C45E0" w:rsidRDefault="00946D54" w:rsidP="00641A89">
      <w:pPr>
        <w:pStyle w:val="affd"/>
      </w:pPr>
      <w:bookmarkStart w:id="317" w:name="_Toc18058058"/>
      <w:bookmarkStart w:id="318" w:name="_Toc18254281"/>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41</w:t>
      </w:r>
      <w:r>
        <w:fldChar w:fldCharType="end"/>
      </w:r>
      <w:r w:rsidRPr="002C45E0">
        <w:t>管理节点性能监控图</w:t>
      </w:r>
      <w:bookmarkEnd w:id="317"/>
      <w:bookmarkEnd w:id="318"/>
    </w:p>
    <w:p w:rsidR="00946D54" w:rsidRPr="00A90575" w:rsidRDefault="00946D54" w:rsidP="0093132C">
      <w:pPr>
        <w:pStyle w:val="4"/>
      </w:pPr>
      <w:r w:rsidRPr="00A90575">
        <w:t>虚拟机崩溃恢复策略</w:t>
      </w:r>
    </w:p>
    <w:p w:rsidR="00946D54" w:rsidRPr="00A90575" w:rsidRDefault="00946D54" w:rsidP="0093132C">
      <w:pPr>
        <w:pStyle w:val="aff5"/>
      </w:pPr>
      <w:r w:rsidRPr="00A90575">
        <w:t>本小节主要介绍x-inCloud对虚拟机发生蓝屏或宕机的处理策略。x-inCloud允许用户为虚拟机设置崩溃恢复策略，当部分Windows系列操作系统的虚拟机出现蓝屏和部分Linux系列操作系统的虚拟机出现宕机，x-inCloud将执行用户所设置的崩溃恢复策略。</w:t>
      </w:r>
    </w:p>
    <w:p w:rsidR="00946D54" w:rsidRPr="00A90575" w:rsidRDefault="00946D54" w:rsidP="0093132C">
      <w:pPr>
        <w:pStyle w:val="aff5"/>
      </w:pPr>
      <w:r w:rsidRPr="00A90575">
        <w:t>x-inCloud所设置的崩溃恢复策略如下：</w:t>
      </w:r>
    </w:p>
    <w:p w:rsidR="00946D54" w:rsidRPr="00A90575" w:rsidRDefault="00946D54" w:rsidP="0093132C">
      <w:pPr>
        <w:pStyle w:val="aff5"/>
      </w:pPr>
      <w:r w:rsidRPr="00A90575">
        <w:t>【不处理】：即虚拟机出现蓝屏或宕机，不对这个虚拟机做任何处理；</w:t>
      </w:r>
    </w:p>
    <w:p w:rsidR="00946D54" w:rsidRPr="00A90575" w:rsidRDefault="00946D54" w:rsidP="0093132C">
      <w:pPr>
        <w:pStyle w:val="aff5"/>
      </w:pPr>
      <w:r w:rsidRPr="00A90575">
        <w:t>【重启】：即虚拟机出现蓝屏或宕机，x-inCloud将自动重启虚拟机；</w:t>
      </w:r>
    </w:p>
    <w:p w:rsidR="00946D54" w:rsidRPr="00A90575" w:rsidRDefault="00946D54" w:rsidP="0093132C">
      <w:pPr>
        <w:pStyle w:val="aff5"/>
      </w:pPr>
      <w:r w:rsidRPr="00A90575">
        <w:t>【关机】：即虚拟机出现蓝屏或宕机，x-inCloud将自动关闭虚拟机；</w:t>
      </w:r>
    </w:p>
    <w:p w:rsidR="00946D54" w:rsidRPr="00A90575" w:rsidRDefault="00946D54" w:rsidP="0093132C">
      <w:pPr>
        <w:pStyle w:val="aff5"/>
      </w:pPr>
      <w:r w:rsidRPr="00A90575">
        <w:t>【HA】：即虚拟机出现蓝屏或宕机，x-inCloud将自动拉起虚拟机；</w:t>
      </w:r>
    </w:p>
    <w:p w:rsidR="00946D54" w:rsidRPr="00A90575" w:rsidRDefault="00946D54" w:rsidP="0093132C">
      <w:pPr>
        <w:pStyle w:val="aff5"/>
      </w:pPr>
      <w:r w:rsidRPr="00A90575">
        <w:t>具体配置方法：在x-inCloud中的菜单中选择【虚拟机】，其次在【导航栏】选择指定的虚拟机，然后在【按钮】菜单中点击【编辑虚拟机】，在弹出的配置窗口选择【摘要】，最后编辑【崩溃恢复策略】项。</w:t>
      </w:r>
    </w:p>
    <w:p w:rsidR="00946D54" w:rsidRPr="00A90575" w:rsidRDefault="00946D54" w:rsidP="0093132C">
      <w:pPr>
        <w:pStyle w:val="afff4"/>
        <w:ind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679E120C" wp14:editId="362746E7">
            <wp:extent cx="4278630" cy="2854325"/>
            <wp:effectExtent l="0" t="0" r="0" b="0"/>
            <wp:docPr id="1121"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8"/>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278630" cy="2854325"/>
                    </a:xfrm>
                    <a:prstGeom prst="rect">
                      <a:avLst/>
                    </a:prstGeom>
                    <a:noFill/>
                    <a:ln>
                      <a:noFill/>
                    </a:ln>
                  </pic:spPr>
                </pic:pic>
              </a:graphicData>
            </a:graphic>
          </wp:inline>
        </w:drawing>
      </w:r>
    </w:p>
    <w:p w:rsidR="00946D54" w:rsidRPr="002C45E0" w:rsidRDefault="00946D54" w:rsidP="0073580B">
      <w:pPr>
        <w:pStyle w:val="afff2"/>
      </w:pPr>
      <w:bookmarkStart w:id="319" w:name="_Toc18058059"/>
      <w:bookmarkStart w:id="320" w:name="_Toc18254282"/>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42</w:t>
      </w:r>
      <w:r>
        <w:fldChar w:fldCharType="end"/>
      </w:r>
      <w:r w:rsidRPr="002C45E0">
        <w:t>配置蓝崩溃略</w:t>
      </w:r>
      <w:bookmarkEnd w:id="319"/>
      <w:bookmarkEnd w:id="320"/>
    </w:p>
    <w:p w:rsidR="00946D54" w:rsidRPr="00A90575" w:rsidRDefault="00946D54" w:rsidP="0093132C">
      <w:pPr>
        <w:pStyle w:val="4"/>
      </w:pPr>
      <w:r w:rsidRPr="00A90575">
        <w:t>反向代理网关</w:t>
      </w:r>
    </w:p>
    <w:p w:rsidR="00946D54" w:rsidRPr="00A90575" w:rsidRDefault="00946D54" w:rsidP="0093132C">
      <w:pPr>
        <w:pStyle w:val="aff5"/>
      </w:pPr>
      <w:r w:rsidRPr="00A90575">
        <w:t>反向代理是一种可以集中地调用内部服务，并提供统一接口给客户端的网络服务器。在x-inCloud中，反向代理网关是独立部署的服务器集群软件，其主要作用是向接入客户端提供可访问的统一API，并对接入客户端的访问进行身份识别</w:t>
      </w:r>
      <w:r>
        <w:t>和鉴权，以保证只有经授权的用户才可以访问相应的服务。连接方式如</w:t>
      </w:r>
      <w:r w:rsidRPr="0073580B">
        <w:fldChar w:fldCharType="begin"/>
      </w:r>
      <w:r w:rsidRPr="0073580B">
        <w:instrText xml:space="preserve"> REF _Ref17725433 \h  \* MERGEFORMAT </w:instrText>
      </w:r>
      <w:r w:rsidRPr="0073580B">
        <w:fldChar w:fldCharType="separate"/>
      </w:r>
      <w:r w:rsidRPr="002C45E0">
        <w:rPr>
          <w:rFonts w:hint="eastAsia"/>
        </w:rPr>
        <w:t>图</w:t>
      </w:r>
      <w:r>
        <w:t>3</w:t>
      </w:r>
      <w:r>
        <w:noBreakHyphen/>
        <w:t>143</w:t>
      </w:r>
      <w:r w:rsidRPr="0073580B">
        <w:fldChar w:fldCharType="end"/>
      </w:r>
      <w:r w:rsidRPr="00A90575">
        <w:t>所示。</w:t>
      </w:r>
    </w:p>
    <w:p w:rsidR="00946D54" w:rsidRPr="00A90575" w:rsidRDefault="00946D54" w:rsidP="0073580B">
      <w:pPr>
        <w:pStyle w:val="aff5"/>
        <w:jc w:val="center"/>
      </w:pPr>
      <w:r w:rsidRPr="00A90575">
        <w:rPr>
          <w:noProof/>
        </w:rPr>
        <w:drawing>
          <wp:inline distT="0" distB="0" distL="0" distR="0" wp14:anchorId="1BD7DF04" wp14:editId="439360CA">
            <wp:extent cx="3505200" cy="2139315"/>
            <wp:effectExtent l="0" t="0" r="0" b="0"/>
            <wp:docPr id="1122" name="图片 1122" descr="反向代理服务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反向代理服务器"/>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505200" cy="2139315"/>
                    </a:xfrm>
                    <a:prstGeom prst="rect">
                      <a:avLst/>
                    </a:prstGeom>
                    <a:noFill/>
                    <a:ln>
                      <a:noFill/>
                    </a:ln>
                  </pic:spPr>
                </pic:pic>
              </a:graphicData>
            </a:graphic>
          </wp:inline>
        </w:drawing>
      </w:r>
    </w:p>
    <w:p w:rsidR="00946D54" w:rsidRPr="002C45E0" w:rsidRDefault="00946D54" w:rsidP="00641A89">
      <w:pPr>
        <w:pStyle w:val="affd"/>
      </w:pPr>
      <w:bookmarkStart w:id="321" w:name="_Ref17725433"/>
      <w:bookmarkStart w:id="322" w:name="_Toc18058060"/>
      <w:bookmarkStart w:id="323" w:name="_Toc18254283"/>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43</w:t>
      </w:r>
      <w:r>
        <w:fldChar w:fldCharType="end"/>
      </w:r>
      <w:bookmarkEnd w:id="321"/>
      <w:r w:rsidRPr="002C45E0">
        <w:t>反向代理服务器连接方式</w:t>
      </w:r>
      <w:bookmarkEnd w:id="322"/>
      <w:bookmarkEnd w:id="323"/>
    </w:p>
    <w:p w:rsidR="00946D54" w:rsidRDefault="00946D54" w:rsidP="0093132C">
      <w:pPr>
        <w:pStyle w:val="aff5"/>
      </w:pPr>
      <w:r w:rsidRPr="00A90575">
        <w:t>在测试云平台中，客户端可直接访问的服务器只有反向代理服务器，测试云平台的服务器内部信息全部被反向代理服务器所隐藏。 这种方式最大的优势在于保证云平台服务器集群内部快速连接相互访问的同时；又能很好的隔离外部网络，保证基础云平台的安全。</w:t>
      </w:r>
    </w:p>
    <w:p w:rsidR="00946D54" w:rsidRPr="00A90575" w:rsidRDefault="00946D54" w:rsidP="0093132C">
      <w:pPr>
        <w:pStyle w:val="2"/>
      </w:pPr>
      <w:bookmarkStart w:id="324" w:name="_Toc18056083"/>
      <w:bookmarkStart w:id="325" w:name="_Toc18171306"/>
      <w:r w:rsidRPr="00A90575">
        <w:t>测试运行支撑</w:t>
      </w:r>
      <w:bookmarkEnd w:id="324"/>
      <w:bookmarkEnd w:id="325"/>
    </w:p>
    <w:p w:rsidR="00946D54" w:rsidRDefault="00946D54" w:rsidP="0093132C">
      <w:pPr>
        <w:pStyle w:val="aff5"/>
      </w:pPr>
      <w:r w:rsidRPr="00A90575">
        <w:t>测试运行支撑平台通过集成云平台的通用基础功能服务和测试工具适配模块，在业务功能上实现测试对象管理、测试用户管理、测试环境管理和测试运行监控等功能。</w:t>
      </w:r>
    </w:p>
    <w:p w:rsidR="00946D54" w:rsidRPr="00A90575" w:rsidRDefault="00946D54" w:rsidP="0093132C">
      <w:pPr>
        <w:pStyle w:val="3"/>
      </w:pPr>
      <w:bookmarkStart w:id="326" w:name="_Toc18056084"/>
      <w:bookmarkStart w:id="327" w:name="_Toc18171307"/>
      <w:r w:rsidRPr="00A90575">
        <w:t>测试工具云平台适配</w:t>
      </w:r>
      <w:bookmarkEnd w:id="326"/>
      <w:bookmarkEnd w:id="327"/>
    </w:p>
    <w:p w:rsidR="00946D54" w:rsidRDefault="00946D54" w:rsidP="0093132C">
      <w:pPr>
        <w:pStyle w:val="aff5"/>
      </w:pPr>
      <w:r w:rsidRPr="00A90575">
        <w:t>测试工具云平台适配采用应用虚拟化技术，为传统的测试工具提供在测试云平台上运行的驱动和环境，统称为适配器。根据测试工具的不同应用模式，测试云平台提供了Restful API适配器、VDI适配器和CLI适配器三种类型的适配器。</w:t>
      </w:r>
      <w:r>
        <w:rPr>
          <w:rFonts w:hint="eastAsia"/>
        </w:rPr>
        <w:t>三种类型的适配器既可以单独使用，也可以灵活组合，以适配不同的测试工具。</w:t>
      </w:r>
      <w:r w:rsidRPr="00A90575">
        <w:t xml:space="preserve"> </w:t>
      </w:r>
    </w:p>
    <w:p w:rsidR="00946D54" w:rsidRPr="00A90575" w:rsidRDefault="00946D54" w:rsidP="00946D54">
      <w:pPr>
        <w:pStyle w:val="aff5"/>
        <w:numPr>
          <w:ilvl w:val="0"/>
          <w:numId w:val="16"/>
        </w:numPr>
        <w:ind w:firstLineChars="0"/>
      </w:pPr>
      <w:r w:rsidRPr="00A90575">
        <w:t>Restful API适配器</w:t>
      </w:r>
    </w:p>
    <w:p w:rsidR="00946D54" w:rsidRPr="00A90575" w:rsidRDefault="00946D54" w:rsidP="0093132C">
      <w:pPr>
        <w:pStyle w:val="aff5"/>
      </w:pPr>
      <w:r w:rsidRPr="00A90575">
        <w:t>Restful Api 适配器</w:t>
      </w:r>
      <w:r>
        <w:rPr>
          <w:rFonts w:hint="eastAsia"/>
        </w:rPr>
        <w:t>主要</w:t>
      </w:r>
      <w:r w:rsidRPr="00A90575">
        <w:t>用来集成B/S架构的测试工具</w:t>
      </w:r>
      <w:r>
        <w:rPr>
          <w:rFonts w:hint="eastAsia"/>
        </w:rPr>
        <w:t>或C/S架构测试工具的Server端</w:t>
      </w:r>
      <w:r w:rsidRPr="00A90575">
        <w:t>。</w:t>
      </w:r>
    </w:p>
    <w:p w:rsidR="00946D54" w:rsidRDefault="00946D54" w:rsidP="0093132C">
      <w:pPr>
        <w:pStyle w:val="aff5"/>
      </w:pPr>
      <w:r w:rsidRPr="00A90575">
        <w:t>Restful Api适配器实现测试工具云化的工作原理如</w:t>
      </w:r>
      <w:r w:rsidRPr="0073580B">
        <w:fldChar w:fldCharType="begin"/>
      </w:r>
      <w:r w:rsidRPr="0073580B">
        <w:instrText xml:space="preserve"> REF _Ref17725473 \h  \* MERGEFORMAT </w:instrText>
      </w:r>
      <w:r w:rsidRPr="0073580B">
        <w:fldChar w:fldCharType="separate"/>
      </w:r>
      <w:r w:rsidRPr="002C45E0">
        <w:rPr>
          <w:rFonts w:hint="eastAsia"/>
        </w:rPr>
        <w:t>图</w:t>
      </w:r>
      <w:r>
        <w:t>3</w:t>
      </w:r>
      <w:r>
        <w:noBreakHyphen/>
        <w:t>144</w:t>
      </w:r>
      <w:r w:rsidRPr="0073580B">
        <w:fldChar w:fldCharType="end"/>
      </w:r>
      <w:r w:rsidRPr="00A90575">
        <w:t>所示。</w:t>
      </w:r>
    </w:p>
    <w:p w:rsidR="00946D54" w:rsidRDefault="00946D54" w:rsidP="0073580B">
      <w:pPr>
        <w:pStyle w:val="aff5"/>
        <w:jc w:val="center"/>
        <w:rPr>
          <w:color w:val="FF0000"/>
        </w:rPr>
      </w:pPr>
      <w:r w:rsidRPr="00A90575">
        <w:rPr>
          <w:noProof/>
        </w:rPr>
        <w:drawing>
          <wp:inline distT="0" distB="0" distL="0" distR="0" wp14:anchorId="07F4F20A" wp14:editId="5AF61624">
            <wp:extent cx="4659490" cy="2958538"/>
            <wp:effectExtent l="0" t="0" r="0" b="0"/>
            <wp:docPr id="1123" name="图片 1123" descr="RestAPI集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descr="RestAPI集成"/>
                    <pic:cNvPicPr>
                      <a:picLocks noChangeAspect="1" noChangeArrowheads="1"/>
                    </pic:cNvPicPr>
                  </pic:nvPicPr>
                  <pic:blipFill rotWithShape="1">
                    <a:blip r:embed="rId151">
                      <a:extLst>
                        <a:ext uri="{28A0092B-C50C-407E-A947-70E740481C1C}">
                          <a14:useLocalDpi xmlns:a14="http://schemas.microsoft.com/office/drawing/2010/main" val="0"/>
                        </a:ext>
                      </a:extLst>
                    </a:blip>
                    <a:srcRect t="6578" b="8739"/>
                    <a:stretch/>
                  </pic:blipFill>
                  <pic:spPr bwMode="auto">
                    <a:xfrm>
                      <a:off x="0" y="0"/>
                      <a:ext cx="4659630" cy="2958627"/>
                    </a:xfrm>
                    <a:prstGeom prst="rect">
                      <a:avLst/>
                    </a:prstGeom>
                    <a:noFill/>
                    <a:ln>
                      <a:noFill/>
                    </a:ln>
                    <a:extLst>
                      <a:ext uri="{53640926-AAD7-44D8-BBD7-CCE9431645EC}">
                        <a14:shadowObscured xmlns:a14="http://schemas.microsoft.com/office/drawing/2010/main"/>
                      </a:ext>
                    </a:extLst>
                  </pic:spPr>
                </pic:pic>
              </a:graphicData>
            </a:graphic>
          </wp:inline>
        </w:drawing>
      </w:r>
    </w:p>
    <w:p w:rsidR="00946D54" w:rsidRPr="002C45E0" w:rsidRDefault="00946D54" w:rsidP="00641A89">
      <w:pPr>
        <w:pStyle w:val="affd"/>
      </w:pPr>
      <w:bookmarkStart w:id="328" w:name="_Ref17725473"/>
      <w:bookmarkStart w:id="329" w:name="_Toc18058061"/>
      <w:bookmarkStart w:id="330" w:name="_Toc18254284"/>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44</w:t>
      </w:r>
      <w:r>
        <w:fldChar w:fldCharType="end"/>
      </w:r>
      <w:bookmarkEnd w:id="328"/>
      <w:r w:rsidRPr="002C45E0">
        <w:t xml:space="preserve"> Restful Api 适配器</w:t>
      </w:r>
      <w:bookmarkEnd w:id="329"/>
      <w:bookmarkEnd w:id="330"/>
    </w:p>
    <w:p w:rsidR="00946D54" w:rsidRDefault="00946D54" w:rsidP="0093132C">
      <w:pPr>
        <w:pStyle w:val="aff5"/>
      </w:pPr>
      <w:r w:rsidRPr="00A90575">
        <w:t>在测试云平台的整体架构中，后端API全部以WSGI协议标准进行封装，服务器后端功能模块之间的相互调用全部遵循WSGI协议；前端页面全部实现为符合HTML5协议标准的web界面。</w:t>
      </w:r>
    </w:p>
    <w:p w:rsidR="00946D54" w:rsidRPr="00A90575" w:rsidRDefault="00946D54" w:rsidP="0093132C">
      <w:pPr>
        <w:pStyle w:val="aff5"/>
      </w:pPr>
      <w:r w:rsidRPr="00C464B3">
        <w:rPr>
          <w:rFonts w:hint="eastAsia"/>
        </w:rPr>
        <w:t>WSGI</w:t>
      </w:r>
      <w:r>
        <w:rPr>
          <w:rFonts w:hint="eastAsia"/>
        </w:rPr>
        <w:t>即Web服务网关接口，</w:t>
      </w:r>
      <w:r w:rsidRPr="00C464B3">
        <w:rPr>
          <w:rFonts w:hint="eastAsia"/>
        </w:rPr>
        <w:t>是Web Server Gateway Interface的缩写</w:t>
      </w:r>
      <w:r>
        <w:rPr>
          <w:rFonts w:hint="eastAsia"/>
        </w:rPr>
        <w:t>，WSGI</w:t>
      </w:r>
      <w:r w:rsidRPr="00C464B3">
        <w:rPr>
          <w:rFonts w:hint="eastAsia"/>
        </w:rPr>
        <w:t>位于web应用程序与web服务器之间，</w:t>
      </w:r>
      <w:r>
        <w:rPr>
          <w:rFonts w:hint="eastAsia"/>
        </w:rPr>
        <w:t>是网络Web请求与服务器本机API之间的桥梁</w:t>
      </w:r>
      <w:r w:rsidRPr="00C464B3">
        <w:rPr>
          <w:rFonts w:hint="eastAsia"/>
        </w:rPr>
        <w:t>。</w:t>
      </w:r>
      <w:r>
        <w:rPr>
          <w:rFonts w:hint="eastAsia"/>
        </w:rPr>
        <w:t>HTML5即Web核心语言的最新规范，是云端机访问测试云平台时所遵循的核心标准之一。</w:t>
      </w:r>
    </w:p>
    <w:p w:rsidR="00946D54" w:rsidRDefault="00946D54" w:rsidP="0093132C">
      <w:pPr>
        <w:pStyle w:val="aff5"/>
      </w:pPr>
      <w:r w:rsidRPr="00A90575">
        <w:t>使用Restful Api适配器实现测试工具云化时，首先需将测试工具原有的</w:t>
      </w:r>
      <w:r>
        <w:rPr>
          <w:rFonts w:hint="eastAsia"/>
        </w:rPr>
        <w:t>本地</w:t>
      </w:r>
      <w:r w:rsidRPr="00A90575">
        <w:t>API接口</w:t>
      </w:r>
      <w:r>
        <w:rPr>
          <w:rFonts w:hint="eastAsia"/>
        </w:rPr>
        <w:t>按照</w:t>
      </w:r>
      <w:r w:rsidRPr="00A90575">
        <w:t>WSGI协议</w:t>
      </w:r>
      <w:r>
        <w:rPr>
          <w:rFonts w:hint="eastAsia"/>
        </w:rPr>
        <w:t>标准</w:t>
      </w:r>
      <w:r w:rsidRPr="00A90575">
        <w:t>进行封装集成，然后将封装后的服务部署在测试云平台的服务器端Restful API容器中</w:t>
      </w:r>
      <w:r>
        <w:rPr>
          <w:rFonts w:hint="eastAsia"/>
        </w:rPr>
        <w:t>。</w:t>
      </w:r>
    </w:p>
    <w:p w:rsidR="00946D54" w:rsidRPr="00A90575" w:rsidRDefault="00946D54" w:rsidP="0093132C">
      <w:pPr>
        <w:pStyle w:val="aff5"/>
      </w:pPr>
      <w:r w:rsidRPr="00A90575">
        <w:t>测试工具的前端用户UI作为独立的portal，</w:t>
      </w:r>
      <w:r>
        <w:rPr>
          <w:rFonts w:hint="eastAsia"/>
        </w:rPr>
        <w:t>嵌入到测试云平台门户中。</w:t>
      </w:r>
      <w:r w:rsidRPr="00A90575">
        <w:t>根据</w:t>
      </w:r>
      <w:r>
        <w:rPr>
          <w:rFonts w:hint="eastAsia"/>
        </w:rPr>
        <w:t>测试</w:t>
      </w:r>
      <w:r w:rsidRPr="00A90575">
        <w:t>工具</w:t>
      </w:r>
      <w:r>
        <w:rPr>
          <w:rFonts w:hint="eastAsia"/>
        </w:rPr>
        <w:t>实际提供的集成接口不同，嵌入的方式可分为：Body引用</w:t>
      </w:r>
      <w:r w:rsidRPr="00A90575">
        <w:t>、</w:t>
      </w:r>
      <w:r>
        <w:rPr>
          <w:rFonts w:hint="eastAsia"/>
        </w:rPr>
        <w:t>Component组合、</w:t>
      </w:r>
      <w:r w:rsidRPr="00A90575">
        <w:t>替代开发</w:t>
      </w:r>
      <w:r>
        <w:rPr>
          <w:rFonts w:hint="eastAsia"/>
        </w:rPr>
        <w:t>三种方式</w:t>
      </w:r>
      <w:r w:rsidRPr="00A90575">
        <w:t>。</w:t>
      </w:r>
      <w:r>
        <w:rPr>
          <w:rFonts w:hint="eastAsia"/>
        </w:rPr>
        <w:t>Body引用适用于已提供完整Web访问界面的测试工具；Componet组合适用于以组件方式提供访问界面的测试工具；替代开发则适用于仅提供本地调用API而未提供界面集成接口的测试工具使用。</w:t>
      </w:r>
    </w:p>
    <w:p w:rsidR="00946D54" w:rsidRPr="00A90575" w:rsidRDefault="00946D54" w:rsidP="0093132C">
      <w:pPr>
        <w:pStyle w:val="aff5"/>
      </w:pPr>
      <w:r w:rsidRPr="00A90575">
        <w:t>Restful Api适配器</w:t>
      </w:r>
      <w:r>
        <w:rPr>
          <w:rFonts w:hint="eastAsia"/>
        </w:rPr>
        <w:t>的</w:t>
      </w:r>
      <w:r w:rsidRPr="00A90575">
        <w:t>突出特点是：测试工具作为测试云平台自身功能的一部分供用户使用，用户体验好，用于测试业务时自动化程度高，在功能实现上需要进行适当的集成开发。</w:t>
      </w:r>
    </w:p>
    <w:p w:rsidR="00946D54" w:rsidRPr="00A90575" w:rsidRDefault="00946D54" w:rsidP="00946D54">
      <w:pPr>
        <w:pStyle w:val="aff5"/>
        <w:numPr>
          <w:ilvl w:val="0"/>
          <w:numId w:val="16"/>
        </w:numPr>
        <w:ind w:firstLineChars="0"/>
      </w:pPr>
      <w:r w:rsidRPr="00A90575">
        <w:t>VDI适配器</w:t>
      </w:r>
    </w:p>
    <w:p w:rsidR="00946D54" w:rsidRDefault="00946D54" w:rsidP="0093132C">
      <w:pPr>
        <w:pStyle w:val="aff5"/>
      </w:pPr>
      <w:r w:rsidRPr="00A90575">
        <w:t>VDI适配器用来集成C/S架构</w:t>
      </w:r>
      <w:r>
        <w:rPr>
          <w:rFonts w:hint="eastAsia"/>
        </w:rPr>
        <w:t>应用中的Client端</w:t>
      </w:r>
      <w:r w:rsidRPr="00A90575">
        <w:t>或桌面软件架构的测试工具</w:t>
      </w:r>
      <w:r>
        <w:rPr>
          <w:rFonts w:hint="eastAsia"/>
        </w:rPr>
        <w:t>，</w:t>
      </w:r>
      <w:r w:rsidRPr="00A90575">
        <w:t>VDI适配器实现测试工具云化的工作原理如</w:t>
      </w:r>
      <w:r>
        <w:fldChar w:fldCharType="begin"/>
      </w:r>
      <w:r>
        <w:instrText xml:space="preserve"> REF _Ref17725498 \h </w:instrText>
      </w:r>
      <w:r>
        <w:fldChar w:fldCharType="separate"/>
      </w:r>
      <w:r w:rsidRPr="002C45E0">
        <w:rPr>
          <w:rFonts w:hint="eastAsia"/>
        </w:rPr>
        <w:t>图</w:t>
      </w:r>
      <w:r>
        <w:rPr>
          <w:noProof/>
        </w:rPr>
        <w:t>3</w:t>
      </w:r>
      <w:r>
        <w:noBreakHyphen/>
      </w:r>
      <w:r>
        <w:rPr>
          <w:noProof/>
        </w:rPr>
        <w:t>145</w:t>
      </w:r>
      <w:r>
        <w:fldChar w:fldCharType="end"/>
      </w:r>
      <w:r w:rsidRPr="00A90575">
        <w:t>所示。</w:t>
      </w:r>
    </w:p>
    <w:p w:rsidR="00946D54" w:rsidRDefault="00946D54" w:rsidP="0073580B">
      <w:pPr>
        <w:pStyle w:val="aff5"/>
        <w:jc w:val="center"/>
        <w:rPr>
          <w:color w:val="FF0000"/>
        </w:rPr>
      </w:pPr>
      <w:r w:rsidRPr="00A90575">
        <w:rPr>
          <w:noProof/>
        </w:rPr>
        <w:drawing>
          <wp:inline distT="0" distB="0" distL="0" distR="0" wp14:anchorId="2DBC38DF" wp14:editId="28DE9C07">
            <wp:extent cx="4846648" cy="2139983"/>
            <wp:effectExtent l="0" t="0" r="0" b="0"/>
            <wp:docPr id="1124" name="图片 1124" descr="VDI集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descr="VDI集成"/>
                    <pic:cNvPicPr>
                      <a:picLocks noChangeAspect="1" noChangeArrowheads="1"/>
                    </pic:cNvPicPr>
                  </pic:nvPicPr>
                  <pic:blipFill rotWithShape="1">
                    <a:blip r:embed="rId152">
                      <a:extLst>
                        <a:ext uri="{28A0092B-C50C-407E-A947-70E740481C1C}">
                          <a14:useLocalDpi xmlns:a14="http://schemas.microsoft.com/office/drawing/2010/main" val="0"/>
                        </a:ext>
                      </a:extLst>
                    </a:blip>
                    <a:srcRect t="8241" b="9886"/>
                    <a:stretch/>
                  </pic:blipFill>
                  <pic:spPr bwMode="auto">
                    <a:xfrm>
                      <a:off x="0" y="0"/>
                      <a:ext cx="4847590" cy="2140399"/>
                    </a:xfrm>
                    <a:prstGeom prst="rect">
                      <a:avLst/>
                    </a:prstGeom>
                    <a:noFill/>
                    <a:ln>
                      <a:noFill/>
                    </a:ln>
                    <a:extLst>
                      <a:ext uri="{53640926-AAD7-44D8-BBD7-CCE9431645EC}">
                        <a14:shadowObscured xmlns:a14="http://schemas.microsoft.com/office/drawing/2010/main"/>
                      </a:ext>
                    </a:extLst>
                  </pic:spPr>
                </pic:pic>
              </a:graphicData>
            </a:graphic>
          </wp:inline>
        </w:drawing>
      </w:r>
    </w:p>
    <w:p w:rsidR="00946D54" w:rsidRPr="002C45E0" w:rsidRDefault="00946D54" w:rsidP="00641A89">
      <w:pPr>
        <w:pStyle w:val="affd"/>
      </w:pPr>
      <w:bookmarkStart w:id="331" w:name="_Ref17725498"/>
      <w:bookmarkStart w:id="332" w:name="_Toc18058062"/>
      <w:bookmarkStart w:id="333" w:name="_Toc18254285"/>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45</w:t>
      </w:r>
      <w:r>
        <w:fldChar w:fldCharType="end"/>
      </w:r>
      <w:bookmarkEnd w:id="331"/>
      <w:r w:rsidRPr="002C45E0">
        <w:t xml:space="preserve"> VDI适配器</w:t>
      </w:r>
      <w:bookmarkEnd w:id="332"/>
      <w:bookmarkEnd w:id="333"/>
    </w:p>
    <w:p w:rsidR="00946D54" w:rsidRDefault="00946D54" w:rsidP="0093132C">
      <w:pPr>
        <w:pStyle w:val="aff5"/>
      </w:pPr>
      <w:r w:rsidRPr="00A90575">
        <w:t>对于C/S架构或桌面软件架构的测试工具，由于目前相关Web化的相关技术还不成熟，存在效率低下和兼容性等问题，所以在测试云平台中专门设计了VDI适配器模块，使用</w:t>
      </w:r>
      <w:r>
        <w:rPr>
          <w:rFonts w:hint="eastAsia"/>
        </w:rPr>
        <w:t>成熟高效的</w:t>
      </w:r>
      <w:r w:rsidRPr="00A90575">
        <w:t>虚拟桌面技术来实现测试工具云化。</w:t>
      </w:r>
    </w:p>
    <w:p w:rsidR="00946D54" w:rsidRDefault="00946D54" w:rsidP="0093132C">
      <w:pPr>
        <w:pStyle w:val="aff5"/>
      </w:pPr>
      <w:r>
        <w:rPr>
          <w:rFonts w:hint="eastAsia"/>
        </w:rPr>
        <w:t>使用VDI适配器实现测试工具云化分为虚拟系统桌面和虚拟应用桌面两种模式：</w:t>
      </w:r>
    </w:p>
    <w:p w:rsidR="00946D54" w:rsidRPr="00A90575" w:rsidRDefault="00946D54" w:rsidP="0093132C">
      <w:pPr>
        <w:pStyle w:val="aff5"/>
      </w:pPr>
      <w:r>
        <w:rPr>
          <w:rFonts w:hint="eastAsia"/>
        </w:rPr>
        <w:t>a．虚拟系统桌面模式</w:t>
      </w:r>
    </w:p>
    <w:p w:rsidR="00946D54" w:rsidRDefault="00946D54" w:rsidP="0093132C">
      <w:pPr>
        <w:pStyle w:val="aff5"/>
      </w:pPr>
      <w:r>
        <w:rPr>
          <w:rFonts w:hint="eastAsia"/>
        </w:rPr>
        <w:t>VDI适配器的虚拟系统桌面模式基于操作系统级别的远程桌面技术实现。</w:t>
      </w:r>
      <w:r w:rsidRPr="00A90575">
        <w:t>使用VDI适配器</w:t>
      </w:r>
      <w:r>
        <w:rPr>
          <w:rFonts w:hint="eastAsia"/>
        </w:rPr>
        <w:t>的虚拟系统桌面模式</w:t>
      </w:r>
      <w:r w:rsidRPr="00A90575">
        <w:t>实现测试工具云化时，</w:t>
      </w:r>
      <w:r>
        <w:rPr>
          <w:rFonts w:hint="eastAsia"/>
        </w:rPr>
        <w:t>在云平台部署阶段需完成以下工作：</w:t>
      </w:r>
      <w:r w:rsidRPr="00A90575">
        <w:t>在测试云上创建独立的虚拟机</w:t>
      </w:r>
      <w:r>
        <w:rPr>
          <w:rFonts w:hint="eastAsia"/>
        </w:rPr>
        <w:t>（测试应用服务器）</w:t>
      </w:r>
      <w:r w:rsidRPr="00A90575">
        <w:t>，虚拟机的操作系统</w:t>
      </w:r>
      <w:r>
        <w:rPr>
          <w:rFonts w:hint="eastAsia"/>
        </w:rPr>
        <w:t>环境</w:t>
      </w:r>
      <w:r w:rsidRPr="00A90575">
        <w:t>和测试工具的安装</w:t>
      </w:r>
      <w:r>
        <w:rPr>
          <w:rFonts w:hint="eastAsia"/>
        </w:rPr>
        <w:t>要求保持兼容</w:t>
      </w:r>
      <w:r w:rsidRPr="00A90575">
        <w:t>，然后</w:t>
      </w:r>
      <w:r>
        <w:rPr>
          <w:rFonts w:hint="eastAsia"/>
        </w:rPr>
        <w:t>将</w:t>
      </w:r>
      <w:r w:rsidRPr="00A90575">
        <w:t>测试工具部署在该虚拟机中，作为测试工具专用环境进行授权管理</w:t>
      </w:r>
      <w:r>
        <w:rPr>
          <w:rFonts w:hint="eastAsia"/>
        </w:rPr>
        <w:t>；在实施测试作业时：云端机</w:t>
      </w:r>
      <w:r w:rsidRPr="00A90575">
        <w:t>向专用虚拟机</w:t>
      </w:r>
      <w:r>
        <w:rPr>
          <w:rFonts w:hint="eastAsia"/>
        </w:rPr>
        <w:t>系统</w:t>
      </w:r>
      <w:r w:rsidRPr="00A90575">
        <w:t>发起</w:t>
      </w:r>
      <w:r>
        <w:rPr>
          <w:rFonts w:hint="eastAsia"/>
        </w:rPr>
        <w:t>连接</w:t>
      </w:r>
      <w:r w:rsidRPr="00A90575">
        <w:t>请求，认证</w:t>
      </w:r>
      <w:r>
        <w:rPr>
          <w:rFonts w:hint="eastAsia"/>
        </w:rPr>
        <w:t>通过</w:t>
      </w:r>
      <w:r w:rsidRPr="00A90575">
        <w:t>后</w:t>
      </w:r>
      <w:r>
        <w:rPr>
          <w:rFonts w:hint="eastAsia"/>
        </w:rPr>
        <w:t>登录测试工具所在的操作系统环境</w:t>
      </w:r>
      <w:r w:rsidRPr="00A90575">
        <w:t>，</w:t>
      </w:r>
      <w:r>
        <w:rPr>
          <w:rFonts w:hint="eastAsia"/>
        </w:rPr>
        <w:t>此后用户即可以独占整个操作系统的方式使用测试工具</w:t>
      </w:r>
      <w:r w:rsidRPr="00A90575">
        <w:t>。该模式下，客户端连接虚拟桌面的方式有三种：瘦客户机系统直接连接、windows下使用RDP连接、linux下使用VNC连接。</w:t>
      </w:r>
    </w:p>
    <w:p w:rsidR="00946D54" w:rsidRDefault="00946D54" w:rsidP="0093132C">
      <w:pPr>
        <w:pStyle w:val="aff5"/>
      </w:pPr>
      <w:r>
        <w:rPr>
          <w:rFonts w:hint="eastAsia"/>
        </w:rPr>
        <w:t>b．虚拟应用桌面模式</w:t>
      </w:r>
    </w:p>
    <w:p w:rsidR="00946D54" w:rsidRDefault="00946D54" w:rsidP="0093132C">
      <w:pPr>
        <w:pStyle w:val="aff5"/>
      </w:pPr>
      <w:r w:rsidRPr="00A90575">
        <w:t>VDI适配器</w:t>
      </w:r>
      <w:r>
        <w:rPr>
          <w:rFonts w:hint="eastAsia"/>
        </w:rPr>
        <w:t>的虚拟应用桌面模式基于微软公司的App-V技术实现，仅适用于Windows系统。</w:t>
      </w:r>
    </w:p>
    <w:p w:rsidR="00946D54" w:rsidRDefault="00946D54" w:rsidP="0093132C">
      <w:pPr>
        <w:pStyle w:val="aff5"/>
        <w:rPr>
          <w:rFonts w:eastAsiaTheme="majorEastAsia"/>
        </w:rPr>
      </w:pPr>
      <w:r>
        <w:rPr>
          <w:noProof/>
        </w:rPr>
        <w:drawing>
          <wp:inline distT="0" distB="0" distL="0" distR="0" wp14:anchorId="7F148A49" wp14:editId="520A193D">
            <wp:extent cx="5274310" cy="2574290"/>
            <wp:effectExtent l="19050" t="19050" r="21590" b="16510"/>
            <wp:docPr id="1125" name="图片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2574290"/>
                    </a:xfrm>
                    <a:prstGeom prst="rect">
                      <a:avLst/>
                    </a:prstGeom>
                    <a:ln>
                      <a:solidFill>
                        <a:schemeClr val="accent1"/>
                      </a:solidFill>
                    </a:ln>
                  </pic:spPr>
                </pic:pic>
              </a:graphicData>
            </a:graphic>
          </wp:inline>
        </w:drawing>
      </w:r>
    </w:p>
    <w:p w:rsidR="00946D54" w:rsidRPr="002C45E0" w:rsidRDefault="00946D54" w:rsidP="00641A89">
      <w:pPr>
        <w:pStyle w:val="affd"/>
      </w:pPr>
      <w:bookmarkStart w:id="334" w:name="_Toc18058063"/>
      <w:bookmarkStart w:id="335" w:name="_Toc18254286"/>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46</w:t>
      </w:r>
      <w:r>
        <w:fldChar w:fldCharType="end"/>
      </w:r>
      <w:r w:rsidRPr="002C45E0">
        <w:rPr>
          <w:rFonts w:hint="eastAsia"/>
        </w:rPr>
        <w:t>App-V技术构成</w:t>
      </w:r>
      <w:bookmarkEnd w:id="334"/>
      <w:bookmarkEnd w:id="335"/>
    </w:p>
    <w:p w:rsidR="00946D54" w:rsidRPr="00A90575" w:rsidRDefault="00946D54" w:rsidP="0093132C">
      <w:pPr>
        <w:pStyle w:val="aff5"/>
      </w:pPr>
      <w:r w:rsidRPr="00A90575">
        <w:t>使用VDI适配器</w:t>
      </w:r>
      <w:r>
        <w:rPr>
          <w:rFonts w:hint="eastAsia"/>
        </w:rPr>
        <w:t>的虚拟应用桌面模式</w:t>
      </w:r>
      <w:r w:rsidRPr="00A90575">
        <w:t>实现测试工具云化时，</w:t>
      </w:r>
      <w:r>
        <w:rPr>
          <w:rFonts w:hint="eastAsia"/>
        </w:rPr>
        <w:t>在云平台部署阶段需完成以下工作：在测试应用服务器中部署App-V</w:t>
      </w:r>
      <w:r>
        <w:t xml:space="preserve"> </w:t>
      </w:r>
      <w:r>
        <w:rPr>
          <w:rFonts w:hint="eastAsia"/>
        </w:rPr>
        <w:t>Server</w:t>
      </w:r>
      <w:r w:rsidRPr="00A90575">
        <w:t>，</w:t>
      </w:r>
      <w:r>
        <w:rPr>
          <w:rFonts w:hint="eastAsia"/>
        </w:rPr>
        <w:t>然后将测试工具托管到App-V</w:t>
      </w:r>
      <w:r>
        <w:t xml:space="preserve"> </w:t>
      </w:r>
      <w:r>
        <w:rPr>
          <w:rFonts w:hint="eastAsia"/>
        </w:rPr>
        <w:t>Server中；在实施测试作业时：云端机</w:t>
      </w:r>
      <w:r w:rsidRPr="00A90575">
        <w:t>向</w:t>
      </w:r>
      <w:r>
        <w:rPr>
          <w:rFonts w:hint="eastAsia"/>
        </w:rPr>
        <w:t>App-V</w:t>
      </w:r>
      <w:r>
        <w:t xml:space="preserve"> </w:t>
      </w:r>
      <w:r>
        <w:rPr>
          <w:rFonts w:hint="eastAsia"/>
        </w:rPr>
        <w:t>Server</w:t>
      </w:r>
      <w:r w:rsidRPr="00A90575">
        <w:t>发起</w:t>
      </w:r>
      <w:r>
        <w:rPr>
          <w:rFonts w:hint="eastAsia"/>
        </w:rPr>
        <w:t>指定测试工具的连接</w:t>
      </w:r>
      <w:r w:rsidRPr="00A90575">
        <w:t>请求，认证</w:t>
      </w:r>
      <w:r>
        <w:rPr>
          <w:rFonts w:hint="eastAsia"/>
        </w:rPr>
        <w:t>通过</w:t>
      </w:r>
      <w:r w:rsidRPr="00A90575">
        <w:t>后</w:t>
      </w:r>
      <w:r>
        <w:rPr>
          <w:rFonts w:hint="eastAsia"/>
        </w:rPr>
        <w:t>App-V</w:t>
      </w:r>
      <w:r>
        <w:t xml:space="preserve"> </w:t>
      </w:r>
      <w:r>
        <w:rPr>
          <w:rFonts w:hint="eastAsia"/>
        </w:rPr>
        <w:t>Server将特定工具的界面流推送给云端机</w:t>
      </w:r>
      <w:r w:rsidRPr="00A90575">
        <w:t>，</w:t>
      </w:r>
      <w:r>
        <w:rPr>
          <w:rFonts w:hint="eastAsia"/>
        </w:rPr>
        <w:t>此后用户即可独占使用完整的测试工具</w:t>
      </w:r>
      <w:r w:rsidRPr="00A90575">
        <w:t>。</w:t>
      </w:r>
    </w:p>
    <w:p w:rsidR="00946D54" w:rsidRPr="00A90575" w:rsidRDefault="00946D54" w:rsidP="0093132C">
      <w:pPr>
        <w:pStyle w:val="aff5"/>
      </w:pPr>
      <w:r w:rsidRPr="00A90575">
        <w:t>VDI适配器非常适合用来实现C/S架构</w:t>
      </w:r>
      <w:r>
        <w:rPr>
          <w:rFonts w:hint="eastAsia"/>
        </w:rPr>
        <w:t>中Client端</w:t>
      </w:r>
      <w:r w:rsidRPr="00A90575">
        <w:t>或桌面软件架构的测试工具云化，VDI适配器仅仅改变了测试工具的获取方式，保留了测试工具的原本使用体验，具有执行效率高，安装部署快的突出优点。</w:t>
      </w:r>
    </w:p>
    <w:p w:rsidR="00946D54" w:rsidRPr="00A90575" w:rsidRDefault="00946D54" w:rsidP="00946D54">
      <w:pPr>
        <w:pStyle w:val="aff5"/>
        <w:numPr>
          <w:ilvl w:val="0"/>
          <w:numId w:val="16"/>
        </w:numPr>
        <w:ind w:firstLineChars="0"/>
      </w:pPr>
      <w:r w:rsidRPr="00A90575">
        <w:t>CLI适配器</w:t>
      </w:r>
    </w:p>
    <w:p w:rsidR="00946D54" w:rsidRDefault="00946D54" w:rsidP="0093132C">
      <w:pPr>
        <w:pStyle w:val="aff5"/>
      </w:pPr>
      <w:r w:rsidRPr="00A90575">
        <w:t>CLI适配器用来集成具备命令行接口的测试工具</w:t>
      </w:r>
      <w:r>
        <w:rPr>
          <w:rFonts w:hint="eastAsia"/>
        </w:rPr>
        <w:t>；当今大部分测试工具均提供有从命令行启动并执行测试用例的CLI接口，这为实现自动测试提供了非常方便的集成方式。</w:t>
      </w:r>
    </w:p>
    <w:p w:rsidR="00946D54" w:rsidRDefault="00946D54" w:rsidP="0093132C">
      <w:pPr>
        <w:pStyle w:val="aff5"/>
      </w:pPr>
      <w:r>
        <w:rPr>
          <w:rFonts w:hint="eastAsia"/>
        </w:rPr>
        <w:t>CLI</w:t>
      </w:r>
      <w:r w:rsidRPr="00A90575">
        <w:t>适配器</w:t>
      </w:r>
      <w:r>
        <w:rPr>
          <w:rFonts w:hint="eastAsia"/>
        </w:rPr>
        <w:t>的工作原理</w:t>
      </w:r>
      <w:r w:rsidRPr="00EA4C50">
        <w:rPr>
          <w:rFonts w:hint="eastAsia"/>
        </w:rPr>
        <w:t>如</w:t>
      </w:r>
      <w:r w:rsidRPr="00EA4C50">
        <w:fldChar w:fldCharType="begin"/>
      </w:r>
      <w:r w:rsidRPr="00EA4C50">
        <w:instrText xml:space="preserve"> </w:instrText>
      </w:r>
      <w:r w:rsidRPr="00EA4C50">
        <w:rPr>
          <w:rFonts w:hint="eastAsia"/>
        </w:rPr>
        <w:instrText>REF _Ref17725533 \h</w:instrText>
      </w:r>
      <w:r w:rsidRPr="00EA4C50">
        <w:instrText xml:space="preserve"> </w:instrText>
      </w:r>
      <w:r w:rsidRPr="00EA4C50">
        <w:fldChar w:fldCharType="separate"/>
      </w:r>
      <w:r w:rsidRPr="002C45E0">
        <w:rPr>
          <w:rFonts w:hint="eastAsia"/>
        </w:rPr>
        <w:t>图</w:t>
      </w:r>
      <w:r>
        <w:rPr>
          <w:noProof/>
        </w:rPr>
        <w:t>3</w:t>
      </w:r>
      <w:r>
        <w:noBreakHyphen/>
      </w:r>
      <w:r>
        <w:rPr>
          <w:noProof/>
        </w:rPr>
        <w:t>147</w:t>
      </w:r>
      <w:r w:rsidRPr="00EA4C50">
        <w:fldChar w:fldCharType="end"/>
      </w:r>
      <w:r w:rsidRPr="00A90575">
        <w:t>。</w:t>
      </w:r>
    </w:p>
    <w:p w:rsidR="00946D54" w:rsidRDefault="00946D54" w:rsidP="0093132C">
      <w:pPr>
        <w:pStyle w:val="aff5"/>
        <w:jc w:val="center"/>
      </w:pPr>
      <w:r>
        <w:rPr>
          <w:rFonts w:hint="eastAsia"/>
          <w:noProof/>
        </w:rPr>
        <w:drawing>
          <wp:inline distT="0" distB="0" distL="0" distR="0" wp14:anchorId="687729C6" wp14:editId="3E8A915B">
            <wp:extent cx="3956848" cy="2422442"/>
            <wp:effectExtent l="0" t="0" r="0" b="0"/>
            <wp:docPr id="1126" name="图片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LI集成.png"/>
                    <pic:cNvPicPr/>
                  </pic:nvPicPr>
                  <pic:blipFill rotWithShape="1">
                    <a:blip r:embed="rId154">
                      <a:extLst>
                        <a:ext uri="{28A0092B-C50C-407E-A947-70E740481C1C}">
                          <a14:useLocalDpi xmlns:a14="http://schemas.microsoft.com/office/drawing/2010/main" val="0"/>
                        </a:ext>
                      </a:extLst>
                    </a:blip>
                    <a:srcRect l="24961" t="15029" b="8914"/>
                    <a:stretch/>
                  </pic:blipFill>
                  <pic:spPr bwMode="auto">
                    <a:xfrm>
                      <a:off x="0" y="0"/>
                      <a:ext cx="3957765" cy="2423003"/>
                    </a:xfrm>
                    <a:prstGeom prst="rect">
                      <a:avLst/>
                    </a:prstGeom>
                    <a:ln>
                      <a:noFill/>
                    </a:ln>
                    <a:extLst>
                      <a:ext uri="{53640926-AAD7-44D8-BBD7-CCE9431645EC}">
                        <a14:shadowObscured xmlns:a14="http://schemas.microsoft.com/office/drawing/2010/main"/>
                      </a:ext>
                    </a:extLst>
                  </pic:spPr>
                </pic:pic>
              </a:graphicData>
            </a:graphic>
          </wp:inline>
        </w:drawing>
      </w:r>
    </w:p>
    <w:p w:rsidR="00946D54" w:rsidRPr="002C45E0" w:rsidRDefault="00946D54" w:rsidP="00641A89">
      <w:pPr>
        <w:pStyle w:val="affd"/>
      </w:pPr>
      <w:bookmarkStart w:id="336" w:name="_Ref17725533"/>
      <w:bookmarkStart w:id="337" w:name="_Toc18058064"/>
      <w:bookmarkStart w:id="338" w:name="_Toc18254287"/>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47</w:t>
      </w:r>
      <w:r>
        <w:fldChar w:fldCharType="end"/>
      </w:r>
      <w:bookmarkEnd w:id="336"/>
      <w:r w:rsidRPr="002C45E0">
        <w:rPr>
          <w:rFonts w:hint="eastAsia"/>
        </w:rPr>
        <w:t>CLI适配器</w:t>
      </w:r>
      <w:bookmarkEnd w:id="337"/>
      <w:bookmarkEnd w:id="338"/>
    </w:p>
    <w:p w:rsidR="00946D54" w:rsidRPr="00A90575" w:rsidRDefault="00946D54" w:rsidP="0093132C">
      <w:pPr>
        <w:pStyle w:val="aff5"/>
      </w:pPr>
      <w:r>
        <w:rPr>
          <w:rFonts w:hint="eastAsia"/>
        </w:rPr>
        <w:t>使用</w:t>
      </w:r>
      <w:r w:rsidRPr="00A90575">
        <w:t>CLI适配器</w:t>
      </w:r>
      <w:r>
        <w:rPr>
          <w:rFonts w:hint="eastAsia"/>
        </w:rPr>
        <w:t>时，</w:t>
      </w:r>
      <w:r w:rsidRPr="00A90575">
        <w:t>首先</w:t>
      </w:r>
      <w:r>
        <w:rPr>
          <w:rFonts w:hint="eastAsia"/>
        </w:rPr>
        <w:t>按照</w:t>
      </w:r>
      <w:r w:rsidRPr="00A90575">
        <w:t>WSGI协议的</w:t>
      </w:r>
      <w:r>
        <w:rPr>
          <w:rFonts w:hint="eastAsia"/>
        </w:rPr>
        <w:t>标准封装测试工具提供的全部命令行接口，</w:t>
      </w:r>
      <w:r w:rsidRPr="00A90575">
        <w:t>然后将封装后的</w:t>
      </w:r>
      <w:r>
        <w:rPr>
          <w:rFonts w:hint="eastAsia"/>
        </w:rPr>
        <w:t>WSGI</w:t>
      </w:r>
      <w:r w:rsidRPr="00A90575">
        <w:t>服务部署</w:t>
      </w:r>
      <w:r>
        <w:rPr>
          <w:rFonts w:hint="eastAsia"/>
        </w:rPr>
        <w:t>到</w:t>
      </w:r>
      <w:r w:rsidRPr="00A90575">
        <w:t>测试云平台的Restful API容器中</w:t>
      </w:r>
      <w:r>
        <w:rPr>
          <w:rFonts w:hint="eastAsia"/>
        </w:rPr>
        <w:t>；这样云端机中的web页面即可以Restful</w:t>
      </w:r>
      <w:r>
        <w:t xml:space="preserve"> </w:t>
      </w:r>
      <w:r>
        <w:rPr>
          <w:rFonts w:hint="eastAsia"/>
        </w:rPr>
        <w:t>API请求的方式访问测试工具的命令行</w:t>
      </w:r>
      <w:r w:rsidRPr="00A90575">
        <w:t>。</w:t>
      </w:r>
    </w:p>
    <w:p w:rsidR="00946D54" w:rsidRPr="00C5013E" w:rsidRDefault="00946D54" w:rsidP="0093132C">
      <w:pPr>
        <w:pStyle w:val="aff5"/>
      </w:pPr>
      <w:r w:rsidRPr="00A90575">
        <w:t>CLI适配器非常适合用来实现</w:t>
      </w:r>
      <w:r>
        <w:rPr>
          <w:rFonts w:hint="eastAsia"/>
        </w:rPr>
        <w:t>测试工具的自动执行</w:t>
      </w:r>
      <w:r w:rsidRPr="00A90575">
        <w:t>，CLI适配器具有集成方式简单、操作使用容易等特点，通常只需进行简单的参数设置即可完成各</w:t>
      </w:r>
      <w:r>
        <w:rPr>
          <w:rFonts w:hint="eastAsia"/>
        </w:rPr>
        <w:t>种</w:t>
      </w:r>
      <w:r w:rsidRPr="00A90575">
        <w:t>自动化测试任务。</w:t>
      </w:r>
    </w:p>
    <w:p w:rsidR="00946D54" w:rsidRPr="005366FE" w:rsidRDefault="00946D54" w:rsidP="0093132C">
      <w:pPr>
        <w:pStyle w:val="3"/>
      </w:pPr>
      <w:bookmarkStart w:id="339" w:name="_Toc18056085"/>
      <w:bookmarkStart w:id="340" w:name="_Toc18171308"/>
      <w:r w:rsidRPr="005366FE">
        <w:t>测试环境规划设计</w:t>
      </w:r>
      <w:bookmarkEnd w:id="339"/>
      <w:bookmarkEnd w:id="340"/>
    </w:p>
    <w:p w:rsidR="00946D54" w:rsidRDefault="00946D54" w:rsidP="0093132C">
      <w:pPr>
        <w:pStyle w:val="aff5"/>
      </w:pPr>
      <w:r>
        <w:rPr>
          <w:rFonts w:hint="eastAsia"/>
        </w:rPr>
        <w:t>针对用户构建分布式网络测试环境的需求，提供软件测试环境规划设计功能，采用可视化手段，由用户以“所见即所得”的方式，规划设计测试需求的网络拓扑图、各节点硬件配置、操作系统、网络地址、被测件、测试工具以及相关支撑软件环境等，规划设计完成后生成测试环境规划设计方案，可直接提交测试云平台执行虚拟化，生成分布式网络测试环境。同时该子系统还提供相关的维护管理功能，包括测试环境规划设计方案的浏览查询、复用、删改、存储等。</w:t>
      </w:r>
    </w:p>
    <w:p w:rsidR="00946D54" w:rsidRDefault="00946D54" w:rsidP="0093132C">
      <w:pPr>
        <w:pStyle w:val="aff5"/>
      </w:pPr>
      <w:r>
        <w:rPr>
          <w:rFonts w:hint="eastAsia"/>
        </w:rPr>
        <w:t>测试环境规划设计中，采用虚拟三层交换机提供子网间路由功能，可实现虚拟机间跨网段访问。</w:t>
      </w:r>
    </w:p>
    <w:p w:rsidR="00946D54" w:rsidRPr="00C472DA" w:rsidRDefault="00946D54" w:rsidP="00C472DA">
      <w:pPr>
        <w:pStyle w:val="aff5"/>
      </w:pPr>
      <w:r>
        <w:rPr>
          <w:rFonts w:hint="eastAsia"/>
        </w:rPr>
        <w:t>性能指标：（1）系统支持一个测试环境中规划设计</w:t>
      </w:r>
      <w:r w:rsidRPr="00216B62">
        <w:rPr>
          <w:rFonts w:hint="eastAsia"/>
        </w:rPr>
        <w:t>200个以上的虚拟机</w:t>
      </w:r>
      <w:r>
        <w:rPr>
          <w:rFonts w:hint="eastAsia"/>
        </w:rPr>
        <w:t>，</w:t>
      </w:r>
      <w:r w:rsidRPr="00216B62">
        <w:rPr>
          <w:rFonts w:hint="eastAsia"/>
        </w:rPr>
        <w:t>(配置为2核CPU、4G内存、100G存储容量)，支持自定义虚拟机资源配置。</w:t>
      </w:r>
    </w:p>
    <w:p w:rsidR="00946D54" w:rsidRPr="00A90575" w:rsidRDefault="00946D54" w:rsidP="0093132C">
      <w:pPr>
        <w:pStyle w:val="aff5"/>
      </w:pPr>
      <w:r w:rsidRPr="00A90575">
        <w:t>主要功能包括：网络拓扑设计、虚拟机</w:t>
      </w:r>
      <w:r>
        <w:t>软硬件配置</w:t>
      </w:r>
      <w:r w:rsidRPr="00A90575">
        <w:t>设计、测试环境规划设计方案等。</w:t>
      </w:r>
    </w:p>
    <w:p w:rsidR="00946D54" w:rsidRPr="00A90575" w:rsidRDefault="00946D54" w:rsidP="0093132C">
      <w:pPr>
        <w:pStyle w:val="aff5"/>
        <w:jc w:val="center"/>
        <w:rPr>
          <w:rFonts w:eastAsiaTheme="majorEastAsia"/>
        </w:rPr>
      </w:pPr>
      <w:r>
        <w:object w:dxaOrig="5190" w:dyaOrig="5115">
          <v:shape id="_x0000_i1032" type="#_x0000_t75" style="width:260.25pt;height:255pt" o:ole="">
            <v:imagedata r:id="rId155" o:title=""/>
          </v:shape>
          <o:OLEObject Type="Embed" ProgID="Visio.Drawing.11" ShapeID="_x0000_i1032" DrawAspect="Content" ObjectID="_1628874518" r:id="rId156"/>
        </w:object>
      </w:r>
    </w:p>
    <w:p w:rsidR="00946D54" w:rsidRPr="002C45E0" w:rsidRDefault="00946D54" w:rsidP="00641A89">
      <w:pPr>
        <w:pStyle w:val="affd"/>
      </w:pPr>
      <w:bookmarkStart w:id="341" w:name="_Toc18058065"/>
      <w:bookmarkStart w:id="342" w:name="_Toc18254288"/>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48</w:t>
      </w:r>
      <w:r>
        <w:fldChar w:fldCharType="end"/>
      </w:r>
      <w:r w:rsidRPr="002C45E0">
        <w:t>测试环境规划设计流程图</w:t>
      </w:r>
      <w:bookmarkEnd w:id="341"/>
      <w:bookmarkEnd w:id="342"/>
    </w:p>
    <w:p w:rsidR="00946D54" w:rsidRPr="00CB5F0E" w:rsidRDefault="00946D54" w:rsidP="0093132C">
      <w:pPr>
        <w:pStyle w:val="4"/>
      </w:pPr>
      <w:r w:rsidRPr="00CB5F0E">
        <w:t>网络拓扑设计</w:t>
      </w:r>
    </w:p>
    <w:p w:rsidR="00946D54" w:rsidRDefault="00946D54" w:rsidP="0093132C">
      <w:pPr>
        <w:pStyle w:val="aff5"/>
      </w:pPr>
      <w:r>
        <w:rPr>
          <w:rFonts w:hint="eastAsia"/>
        </w:rPr>
        <w:t>网络拓扑设计中，用户可以采用可视化手段，以“所见即所得”的方式，规划设计测试环境需求的网络拓扑图。</w:t>
      </w:r>
    </w:p>
    <w:p w:rsidR="00946D54" w:rsidRPr="00A90575" w:rsidRDefault="00946D54" w:rsidP="0093132C">
      <w:pPr>
        <w:pStyle w:val="aff5"/>
      </w:pPr>
      <w:r>
        <w:t>可以手动</w:t>
      </w:r>
      <w:r>
        <w:rPr>
          <w:rFonts w:hint="eastAsia"/>
        </w:rPr>
        <w:t>以“所见即所得”的方式添加虚拟机、交换机、路由器等，并设置网络拓扑关系，设置好的网络拓扑图保存到对应的测试环境规划设计方案到数据库</w:t>
      </w:r>
      <w:r w:rsidRPr="00A90575">
        <w:t>。</w:t>
      </w:r>
    </w:p>
    <w:p w:rsidR="00946D54" w:rsidRPr="00A90575" w:rsidRDefault="00946D54" w:rsidP="0093132C">
      <w:pPr>
        <w:pStyle w:val="aff5"/>
      </w:pPr>
      <w:r w:rsidRPr="00A90575">
        <w:t>具体操作步骤如下：</w:t>
      </w:r>
    </w:p>
    <w:p w:rsidR="00946D54" w:rsidRPr="00DF3795" w:rsidRDefault="00946D54" w:rsidP="0093132C">
      <w:pPr>
        <w:pStyle w:val="aff5"/>
      </w:pPr>
      <w:r w:rsidRPr="00DF3795">
        <w:t>在</w:t>
      </w:r>
      <w:r>
        <w:rPr>
          <w:rFonts w:hint="eastAsia"/>
        </w:rPr>
        <w:t>环境</w:t>
      </w:r>
      <w:r>
        <w:t>设计界面</w:t>
      </w:r>
      <w:r w:rsidRPr="00DF3795">
        <w:t>，用户可通过拖动服务器</w:t>
      </w:r>
      <w:r w:rsidRPr="00DF3795">
        <w:rPr>
          <w:rFonts w:hint="eastAsia"/>
        </w:rPr>
        <w:t>、</w:t>
      </w:r>
      <w:r w:rsidRPr="00DF3795">
        <w:t>交换机</w:t>
      </w:r>
      <w:r w:rsidRPr="00DF3795">
        <w:rPr>
          <w:rFonts w:hint="eastAsia"/>
        </w:rPr>
        <w:t>、</w:t>
      </w:r>
      <w:r w:rsidRPr="00DF3795">
        <w:t>终端机图标</w:t>
      </w:r>
      <w:r w:rsidRPr="00DF3795">
        <w:rPr>
          <w:rFonts w:hint="eastAsia"/>
        </w:rPr>
        <w:t>，</w:t>
      </w:r>
      <w:r w:rsidRPr="00DF3795">
        <w:t>建立网络拓扑图</w:t>
      </w:r>
      <w:r w:rsidRPr="00DF3795">
        <w:rPr>
          <w:rFonts w:hint="eastAsia"/>
        </w:rPr>
        <w:t>，拓扑图关系可手动调整。</w:t>
      </w:r>
    </w:p>
    <w:p w:rsidR="00946D54" w:rsidRDefault="00946D54" w:rsidP="0093132C">
      <w:pPr>
        <w:pStyle w:val="aff5"/>
      </w:pPr>
      <w:r>
        <w:rPr>
          <w:noProof/>
        </w:rPr>
        <w:drawing>
          <wp:inline distT="0" distB="0" distL="0" distR="0" wp14:anchorId="64F736A2" wp14:editId="7AF7D83D">
            <wp:extent cx="5194300" cy="2639717"/>
            <wp:effectExtent l="0" t="0" r="6350" b="8255"/>
            <wp:docPr id="1127" name="图片 1127" descr="C:\Users\maplle\Desktop\软件测试资产库管理\图片\图片\测试环境规划设计（无数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plle\Desktop\软件测试资产库管理\图片\图片\测试环境规划设计（无数据）.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194613" cy="2639876"/>
                    </a:xfrm>
                    <a:prstGeom prst="rect">
                      <a:avLst/>
                    </a:prstGeom>
                    <a:noFill/>
                    <a:ln>
                      <a:noFill/>
                    </a:ln>
                  </pic:spPr>
                </pic:pic>
              </a:graphicData>
            </a:graphic>
          </wp:inline>
        </w:drawing>
      </w:r>
    </w:p>
    <w:p w:rsidR="00946D54" w:rsidRPr="002C45E0" w:rsidRDefault="00946D54" w:rsidP="00641A89">
      <w:pPr>
        <w:pStyle w:val="affd"/>
      </w:pPr>
      <w:bookmarkStart w:id="343" w:name="_Toc18058066"/>
      <w:bookmarkStart w:id="344" w:name="_Toc18254289"/>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49</w:t>
      </w:r>
      <w:r>
        <w:fldChar w:fldCharType="end"/>
      </w:r>
      <w:r w:rsidRPr="002C45E0">
        <w:rPr>
          <w:rFonts w:hint="eastAsia"/>
        </w:rPr>
        <w:t>测试环境网络拓扑设计</w:t>
      </w:r>
      <w:bookmarkEnd w:id="343"/>
      <w:bookmarkEnd w:id="344"/>
    </w:p>
    <w:p w:rsidR="00946D54" w:rsidRPr="00CB5F0E" w:rsidRDefault="00946D54" w:rsidP="0093132C">
      <w:pPr>
        <w:pStyle w:val="4"/>
      </w:pPr>
      <w:r w:rsidRPr="00CB5F0E">
        <w:t>虚拟机</w:t>
      </w:r>
      <w:r w:rsidRPr="00CB5F0E">
        <w:rPr>
          <w:rFonts w:hint="eastAsia"/>
        </w:rPr>
        <w:t>软硬件配置</w:t>
      </w:r>
      <w:r w:rsidRPr="00CB5F0E">
        <w:t>设计</w:t>
      </w:r>
    </w:p>
    <w:p w:rsidR="00946D54" w:rsidRDefault="00946D54" w:rsidP="0093132C">
      <w:pPr>
        <w:pStyle w:val="aff5"/>
      </w:pPr>
      <w:r>
        <w:rPr>
          <w:rFonts w:hint="eastAsia"/>
        </w:rPr>
        <w:t>在网络拓扑设计完成后，可手动选择网络拓扑图中任一虚拟机，在右侧属性框进行手动设置软硬件配置，包括硬件配置、席位名称、操作系统、被测件、支撑软件、测试工具、编译环境、网络地址、子网掩码、网关地址等，其中被测件、支撑软件、测试工具、编译环境可多选。</w:t>
      </w:r>
    </w:p>
    <w:p w:rsidR="00946D54" w:rsidRDefault="00946D54" w:rsidP="0093132C">
      <w:pPr>
        <w:pStyle w:val="aff5"/>
      </w:pPr>
      <w:r>
        <w:rPr>
          <w:rFonts w:hint="eastAsia"/>
        </w:rPr>
        <w:t>每台虚拟机的软硬件配置设计完成后，可通过保存按钮，保存数据到对应的测试环境规划设计方案到数据库。</w:t>
      </w:r>
    </w:p>
    <w:p w:rsidR="00946D54" w:rsidRPr="00A90575" w:rsidRDefault="00946D54" w:rsidP="0093132C">
      <w:pPr>
        <w:pStyle w:val="aff5"/>
      </w:pPr>
      <w:r w:rsidRPr="00A90575">
        <w:t>具体操作步骤如下：</w:t>
      </w:r>
    </w:p>
    <w:p w:rsidR="00946D54" w:rsidRPr="00A90575" w:rsidRDefault="00946D54" w:rsidP="0093132C">
      <w:pPr>
        <w:pStyle w:val="aff5"/>
      </w:pPr>
      <w:r w:rsidRPr="00A90575">
        <w:t>在</w:t>
      </w:r>
      <w:r>
        <w:rPr>
          <w:rFonts w:hint="eastAsia"/>
        </w:rPr>
        <w:t>环境</w:t>
      </w:r>
      <w:r>
        <w:t>设计界面</w:t>
      </w:r>
      <w:r w:rsidRPr="00A90575">
        <w:t>，</w:t>
      </w:r>
      <w:r>
        <w:rPr>
          <w:rFonts w:hint="eastAsia"/>
        </w:rPr>
        <w:t>在</w:t>
      </w:r>
      <w:r>
        <w:t>网络拓扑图中</w:t>
      </w:r>
      <w:r>
        <w:rPr>
          <w:rFonts w:hint="eastAsia"/>
        </w:rPr>
        <w:t>，</w:t>
      </w:r>
      <w:r>
        <w:t>选择一虚拟机</w:t>
      </w:r>
      <w:r>
        <w:rPr>
          <w:rFonts w:hint="eastAsia"/>
        </w:rPr>
        <w:t>，</w:t>
      </w:r>
      <w:r>
        <w:t>在右侧属性看可设置该虚拟机的软硬件配置</w:t>
      </w:r>
      <w:r>
        <w:rPr>
          <w:rFonts w:hint="eastAsia"/>
        </w:rPr>
        <w:t>和席位信息。</w:t>
      </w:r>
    </w:p>
    <w:p w:rsidR="00946D54" w:rsidRDefault="00946D54" w:rsidP="0093132C">
      <w:pPr>
        <w:pStyle w:val="aff5"/>
      </w:pPr>
      <w:r>
        <w:rPr>
          <w:noProof/>
        </w:rPr>
        <w:drawing>
          <wp:inline distT="0" distB="0" distL="0" distR="0" wp14:anchorId="112F91E0" wp14:editId="68FBFFA3">
            <wp:extent cx="5242282" cy="2658754"/>
            <wp:effectExtent l="0" t="0" r="0" b="8255"/>
            <wp:docPr id="1128" name="图片 1128" descr="C:\Users\maplle\AppData\Local\Microsoft\Windows\INetCache\Content.Word\测试环境规划设计（有数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aplle\AppData\Local\Microsoft\Windows\INetCache\Content.Word\测试环境规划设计（有数据）.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241159" cy="2658185"/>
                    </a:xfrm>
                    <a:prstGeom prst="rect">
                      <a:avLst/>
                    </a:prstGeom>
                    <a:noFill/>
                    <a:ln>
                      <a:noFill/>
                    </a:ln>
                  </pic:spPr>
                </pic:pic>
              </a:graphicData>
            </a:graphic>
          </wp:inline>
        </w:drawing>
      </w:r>
    </w:p>
    <w:p w:rsidR="00946D54" w:rsidRPr="002C45E0" w:rsidRDefault="00946D54" w:rsidP="00641A89">
      <w:pPr>
        <w:pStyle w:val="affd"/>
      </w:pPr>
      <w:bookmarkStart w:id="345" w:name="_Toc18058067"/>
      <w:bookmarkStart w:id="346" w:name="_Toc18254290"/>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50</w:t>
      </w:r>
      <w:r>
        <w:fldChar w:fldCharType="end"/>
      </w:r>
      <w:r w:rsidRPr="002C45E0">
        <w:rPr>
          <w:rFonts w:hint="eastAsia"/>
        </w:rPr>
        <w:t>虚拟机软硬件配置设计</w:t>
      </w:r>
      <w:bookmarkEnd w:id="345"/>
      <w:bookmarkEnd w:id="346"/>
    </w:p>
    <w:p w:rsidR="00946D54" w:rsidRPr="00CB5F0E" w:rsidRDefault="00946D54" w:rsidP="0093132C">
      <w:pPr>
        <w:pStyle w:val="4"/>
      </w:pPr>
      <w:r w:rsidRPr="00CB5F0E">
        <w:t>测试环境规划设计方案</w:t>
      </w:r>
      <w:r w:rsidRPr="00CB5F0E">
        <w:rPr>
          <w:rFonts w:hint="eastAsia"/>
        </w:rPr>
        <w:t>维护</w:t>
      </w:r>
    </w:p>
    <w:p w:rsidR="00946D54" w:rsidRDefault="00946D54" w:rsidP="0093132C">
      <w:pPr>
        <w:pStyle w:val="aff5"/>
      </w:pPr>
      <w:r>
        <w:rPr>
          <w:rFonts w:hint="eastAsia"/>
        </w:rPr>
        <w:t>测试云平台可以对生成的</w:t>
      </w:r>
      <w:r w:rsidRPr="00A90575">
        <w:t>测试环境规划设计方案</w:t>
      </w:r>
      <w:r>
        <w:t>进行管理</w:t>
      </w:r>
      <w:r>
        <w:rPr>
          <w:rFonts w:hint="eastAsia"/>
        </w:rPr>
        <w:t>，</w:t>
      </w:r>
      <w:r w:rsidRPr="00A90575">
        <w:t>包括</w:t>
      </w:r>
      <w:r>
        <w:t>对</w:t>
      </w:r>
      <w:r w:rsidRPr="00A90575">
        <w:t>测试环境规划设计方案的</w:t>
      </w:r>
      <w:r>
        <w:rPr>
          <w:rFonts w:hint="eastAsia"/>
        </w:rPr>
        <w:t>查询、</w:t>
      </w:r>
      <w:r>
        <w:t>复用</w:t>
      </w:r>
      <w:r>
        <w:rPr>
          <w:rFonts w:hint="eastAsia"/>
        </w:rPr>
        <w:t>、</w:t>
      </w:r>
      <w:r>
        <w:t>删改</w:t>
      </w:r>
      <w:r>
        <w:rPr>
          <w:rFonts w:hint="eastAsia"/>
        </w:rPr>
        <w:t>、</w:t>
      </w:r>
      <w:r>
        <w:t>存储等</w:t>
      </w:r>
      <w:r>
        <w:rPr>
          <w:rFonts w:hint="eastAsia"/>
        </w:rPr>
        <w:t>。</w:t>
      </w:r>
    </w:p>
    <w:p w:rsidR="00946D54" w:rsidRPr="00A90575" w:rsidRDefault="00946D54" w:rsidP="0093132C">
      <w:pPr>
        <w:pStyle w:val="aff5"/>
      </w:pPr>
      <w:r w:rsidRPr="00A90575">
        <w:t>操作说明如下：</w:t>
      </w:r>
    </w:p>
    <w:p w:rsidR="00946D54" w:rsidRDefault="00946D54" w:rsidP="0093132C">
      <w:pPr>
        <w:pStyle w:val="aff5"/>
      </w:pPr>
      <w:r>
        <w:t>在</w:t>
      </w:r>
      <w:r w:rsidRPr="00A90575">
        <w:t>测试环境规划设计方案</w:t>
      </w:r>
      <w:r>
        <w:t>进行管理界面</w:t>
      </w:r>
      <w:r>
        <w:rPr>
          <w:rFonts w:hint="eastAsia"/>
        </w:rPr>
        <w:t>，</w:t>
      </w:r>
      <w:r>
        <w:t>选择其中一项</w:t>
      </w:r>
      <w:r>
        <w:rPr>
          <w:rFonts w:hint="eastAsia"/>
        </w:rPr>
        <w:t>规划设计方案，可进行复用、删除、修改等操作，可查询特定的测试环境规划设计方案。</w:t>
      </w:r>
    </w:p>
    <w:p w:rsidR="00946D54" w:rsidRDefault="00946D54" w:rsidP="0093132C">
      <w:pPr>
        <w:pStyle w:val="aff5"/>
      </w:pPr>
      <w:r>
        <w:rPr>
          <w:noProof/>
        </w:rPr>
        <w:drawing>
          <wp:inline distT="0" distB="0" distL="0" distR="0" wp14:anchorId="268AF213" wp14:editId="3B757EEC">
            <wp:extent cx="5044440" cy="2974340"/>
            <wp:effectExtent l="0" t="0" r="3810" b="0"/>
            <wp:docPr id="1191" name="图片 1191" descr="测试环境规划设计方案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测试环境规划设计方案管理"/>
                    <pic:cNvPicPr>
                      <a:picLocks noChangeAspect="1" noChangeArrowheads="1"/>
                    </pic:cNvPicPr>
                  </pic:nvPicPr>
                  <pic:blipFill>
                    <a:blip r:embed="rId159">
                      <a:extLst>
                        <a:ext uri="{28A0092B-C50C-407E-A947-70E740481C1C}">
                          <a14:useLocalDpi xmlns:a14="http://schemas.microsoft.com/office/drawing/2010/main" val="0"/>
                        </a:ext>
                      </a:extLst>
                    </a:blip>
                    <a:srcRect l="14864" t="12614"/>
                    <a:stretch>
                      <a:fillRect/>
                    </a:stretch>
                  </pic:blipFill>
                  <pic:spPr bwMode="auto">
                    <a:xfrm>
                      <a:off x="0" y="0"/>
                      <a:ext cx="5044440" cy="2974340"/>
                    </a:xfrm>
                    <a:prstGeom prst="rect">
                      <a:avLst/>
                    </a:prstGeom>
                    <a:noFill/>
                    <a:ln>
                      <a:noFill/>
                    </a:ln>
                  </pic:spPr>
                </pic:pic>
              </a:graphicData>
            </a:graphic>
          </wp:inline>
        </w:drawing>
      </w:r>
    </w:p>
    <w:p w:rsidR="00946D54" w:rsidRPr="002C45E0" w:rsidRDefault="00946D54" w:rsidP="00641A89">
      <w:pPr>
        <w:pStyle w:val="affd"/>
      </w:pPr>
      <w:bookmarkStart w:id="347" w:name="_Toc18058068"/>
      <w:bookmarkStart w:id="348" w:name="_Toc18254291"/>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51</w:t>
      </w:r>
      <w:r>
        <w:fldChar w:fldCharType="end"/>
      </w:r>
      <w:r w:rsidRPr="002C45E0">
        <w:rPr>
          <w:rFonts w:hint="eastAsia"/>
        </w:rPr>
        <w:t>测试环境规划设计方案管理</w:t>
      </w:r>
      <w:bookmarkEnd w:id="347"/>
      <w:bookmarkEnd w:id="348"/>
    </w:p>
    <w:p w:rsidR="00946D54" w:rsidRPr="00A90575" w:rsidRDefault="00946D54" w:rsidP="0093132C">
      <w:pPr>
        <w:pStyle w:val="3"/>
      </w:pPr>
      <w:bookmarkStart w:id="349" w:name="_Toc18056086"/>
      <w:bookmarkStart w:id="350" w:name="_Toc18171309"/>
      <w:r w:rsidRPr="00A90575">
        <w:t>测试环境定制与管理</w:t>
      </w:r>
      <w:bookmarkEnd w:id="349"/>
      <w:bookmarkEnd w:id="350"/>
    </w:p>
    <w:p w:rsidR="00946D54" w:rsidRDefault="00946D54" w:rsidP="0093132C">
      <w:pPr>
        <w:pStyle w:val="aff5"/>
      </w:pPr>
      <w:r w:rsidRPr="00A90575">
        <w:t>测试环境定制与管理主要包括测试环境定制和测试环境维护两部分功能，测试环境定制管理用于开设测试需要的测试环境，测试环境维护主要是在测试过程中任一个点可增加测试环境的快照，并能对测试环境快照进行删除、存储、恢复、查询、浏览等操作。</w:t>
      </w:r>
    </w:p>
    <w:p w:rsidR="00946D54" w:rsidRPr="00A90575" w:rsidRDefault="00946D54" w:rsidP="0093132C">
      <w:pPr>
        <w:pStyle w:val="aff5"/>
      </w:pPr>
      <w:r>
        <w:rPr>
          <w:rFonts w:hint="eastAsia"/>
        </w:rPr>
        <w:t>测试环境定制可为不同网段环境提供虚拟路由功能，可以全自动为虚拟机提供路由服务，对用户透明无感知，用户可在多环境同时运行，相互隔离。</w:t>
      </w:r>
    </w:p>
    <w:p w:rsidR="00946D54" w:rsidRPr="00A90575" w:rsidRDefault="00946D54" w:rsidP="0093132C">
      <w:pPr>
        <w:pStyle w:val="aff5"/>
      </w:pPr>
      <w:r w:rsidRPr="00A90575">
        <w:t>测试环境定制主要分</w:t>
      </w:r>
      <w:r>
        <w:rPr>
          <w:rFonts w:hint="eastAsia"/>
        </w:rPr>
        <w:t>按</w:t>
      </w:r>
      <w:r>
        <w:t>测试环境规划方案开设和手动</w:t>
      </w:r>
      <w:r w:rsidRPr="00A90575">
        <w:t>开设两种方式：</w:t>
      </w:r>
    </w:p>
    <w:p w:rsidR="00946D54" w:rsidRPr="00A90575" w:rsidRDefault="00946D54" w:rsidP="0093132C">
      <w:pPr>
        <w:pStyle w:val="aff5"/>
      </w:pPr>
      <w:r w:rsidRPr="00A90575">
        <w:t>测试环境</w:t>
      </w:r>
      <w:r>
        <w:rPr>
          <w:rFonts w:hint="eastAsia"/>
        </w:rPr>
        <w:t>按</w:t>
      </w:r>
      <w:r>
        <w:t>测试环境规划方案开设</w:t>
      </w:r>
      <w:r w:rsidRPr="00A90575">
        <w:t>方式是通过加载环境设计中的测试环境规划设计方案，自动生成测试环境所需的网络拓扑配置和</w:t>
      </w:r>
      <w:r>
        <w:rPr>
          <w:rFonts w:hint="eastAsia"/>
        </w:rPr>
        <w:t>虚拟机</w:t>
      </w:r>
      <w:r>
        <w:t>的软硬件配置</w:t>
      </w:r>
      <w:r w:rsidRPr="00A90575">
        <w:t>；</w:t>
      </w:r>
    </w:p>
    <w:p w:rsidR="00946D54" w:rsidRDefault="00946D54" w:rsidP="0093132C">
      <w:pPr>
        <w:pStyle w:val="aff5"/>
      </w:pPr>
      <w:r w:rsidRPr="00A90575">
        <w:t>测试环境手动开设是通过人工设定网络拓扑配置和</w:t>
      </w:r>
      <w:r>
        <w:rPr>
          <w:rFonts w:hint="eastAsia"/>
        </w:rPr>
        <w:t>网络拓扑图中虚拟机的软硬件</w:t>
      </w:r>
      <w:r w:rsidRPr="00A90575">
        <w:t>配置，定制需要的测试环境。</w:t>
      </w:r>
    </w:p>
    <w:p w:rsidR="00946D54" w:rsidRDefault="00946D54" w:rsidP="0093132C">
      <w:pPr>
        <w:pStyle w:val="aff5"/>
      </w:pPr>
      <w:r>
        <w:rPr>
          <w:rFonts w:hint="eastAsia"/>
        </w:rPr>
        <w:t>性能指标：</w:t>
      </w:r>
    </w:p>
    <w:p w:rsidR="00946D54" w:rsidRDefault="00946D54" w:rsidP="0093132C">
      <w:pPr>
        <w:pStyle w:val="aff5"/>
      </w:pPr>
      <w:r>
        <w:rPr>
          <w:rFonts w:hint="eastAsia"/>
        </w:rPr>
        <w:t>（1）</w:t>
      </w:r>
      <w:r w:rsidRPr="00216B62">
        <w:rPr>
          <w:rFonts w:hint="eastAsia"/>
        </w:rPr>
        <w:t>平台具备同时开展多项测试任务的能力，同时支持的测试任务数量不少于5个，可支撑大规模分布式软件系统的集成测试。</w:t>
      </w:r>
      <w:r>
        <w:rPr>
          <w:rFonts w:hint="eastAsia"/>
        </w:rPr>
        <w:t>平台能同时定制开设5个互相独立的测试环境，支撑</w:t>
      </w:r>
      <w:r w:rsidRPr="00216B62">
        <w:rPr>
          <w:rFonts w:hint="eastAsia"/>
        </w:rPr>
        <w:t>大规模分布式软件系统的集成测试。</w:t>
      </w:r>
    </w:p>
    <w:p w:rsidR="00946D54" w:rsidRDefault="00946D54" w:rsidP="0093132C">
      <w:pPr>
        <w:pStyle w:val="aff5"/>
      </w:pPr>
      <w:r>
        <w:rPr>
          <w:rFonts w:hint="eastAsia"/>
        </w:rPr>
        <w:t>（2）对包含200个以上虚拟机</w:t>
      </w:r>
      <w:r w:rsidRPr="00216B62">
        <w:rPr>
          <w:rFonts w:hint="eastAsia"/>
        </w:rPr>
        <w:t>(配置为2核CPU、4G内存、100G存储容量)</w:t>
      </w:r>
      <w:r>
        <w:rPr>
          <w:rFonts w:hint="eastAsia"/>
        </w:rPr>
        <w:t>的测试环境设计方案能开设生成测试环境。</w:t>
      </w:r>
      <w:r w:rsidRPr="00216B62">
        <w:rPr>
          <w:rFonts w:hint="eastAsia"/>
        </w:rPr>
        <w:t>支持自定义虚拟机资源配置。</w:t>
      </w:r>
    </w:p>
    <w:p w:rsidR="00946D54" w:rsidRDefault="00946D54" w:rsidP="0093132C">
      <w:pPr>
        <w:pStyle w:val="aff5"/>
      </w:pPr>
      <w:r>
        <w:rPr>
          <w:rFonts w:hint="eastAsia"/>
        </w:rPr>
        <w:t>（3）</w:t>
      </w:r>
      <w:r w:rsidRPr="00216B62">
        <w:rPr>
          <w:rFonts w:hint="eastAsia"/>
        </w:rPr>
        <w:t>创建50个虚拟机实例用时小于10min；</w:t>
      </w:r>
    </w:p>
    <w:p w:rsidR="00946D54" w:rsidRPr="00C472DA" w:rsidRDefault="00946D54" w:rsidP="0093132C">
      <w:pPr>
        <w:pStyle w:val="aff5"/>
      </w:pPr>
    </w:p>
    <w:p w:rsidR="00946D54" w:rsidRPr="00CB5F0E" w:rsidRDefault="00946D54" w:rsidP="0093132C">
      <w:pPr>
        <w:pStyle w:val="4"/>
      </w:pPr>
      <w:r w:rsidRPr="00CB5F0E">
        <w:rPr>
          <w:rFonts w:hint="eastAsia"/>
        </w:rPr>
        <w:t>测试环境设计方案开设</w:t>
      </w:r>
    </w:p>
    <w:p w:rsidR="00946D54" w:rsidRPr="00A90575" w:rsidRDefault="00946D54" w:rsidP="0093132C">
      <w:pPr>
        <w:pStyle w:val="aff5"/>
      </w:pPr>
      <w:r w:rsidRPr="00A90575">
        <w:t>通过加载环境设计中的测试环境规划设计方案，自动生成测试环境所需的虚拟机配置、网络拓扑配置和测试工具配置，执行批量虚拟化操作，生成整个测试环境。测试环境自动开设流程图如</w:t>
      </w:r>
      <w:r>
        <w:fldChar w:fldCharType="begin"/>
      </w:r>
      <w:r>
        <w:instrText xml:space="preserve"> REF _Ref17725570 \h </w:instrText>
      </w:r>
      <w:r>
        <w:fldChar w:fldCharType="separate"/>
      </w:r>
      <w:r w:rsidRPr="002C45E0">
        <w:rPr>
          <w:rFonts w:hint="eastAsia"/>
        </w:rPr>
        <w:t>图</w:t>
      </w:r>
      <w:r>
        <w:rPr>
          <w:noProof/>
        </w:rPr>
        <w:t>3</w:t>
      </w:r>
      <w:r>
        <w:noBreakHyphen/>
      </w:r>
      <w:r>
        <w:rPr>
          <w:noProof/>
        </w:rPr>
        <w:t>152</w:t>
      </w:r>
      <w:r>
        <w:fldChar w:fldCharType="end"/>
      </w:r>
      <w:r>
        <w:rPr>
          <w:rFonts w:hint="eastAsia"/>
        </w:rPr>
        <w:t>。</w:t>
      </w:r>
    </w:p>
    <w:p w:rsidR="00946D54" w:rsidRDefault="00946D54" w:rsidP="0093132C">
      <w:pPr>
        <w:pStyle w:val="aff5"/>
        <w:jc w:val="center"/>
      </w:pPr>
      <w:r w:rsidRPr="00A90575">
        <w:object w:dxaOrig="2834" w:dyaOrig="5754">
          <v:shape id="_x0000_i1052" type="#_x0000_t75" style="width:141.75pt;height:287.25pt" o:ole="">
            <v:imagedata r:id="rId160" o:title=""/>
          </v:shape>
          <o:OLEObject Type="Embed" ProgID="Visio.Drawing.11" ShapeID="_x0000_i1052" DrawAspect="Content" ObjectID="_1628874519" r:id="rId161"/>
        </w:object>
      </w:r>
    </w:p>
    <w:p w:rsidR="00946D54" w:rsidRPr="002C45E0" w:rsidRDefault="00946D54" w:rsidP="00641A89">
      <w:pPr>
        <w:pStyle w:val="affd"/>
      </w:pPr>
      <w:bookmarkStart w:id="351" w:name="_Ref17725570"/>
      <w:bookmarkStart w:id="352" w:name="_Toc18058069"/>
      <w:bookmarkStart w:id="353" w:name="_Toc18254292"/>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52</w:t>
      </w:r>
      <w:r>
        <w:fldChar w:fldCharType="end"/>
      </w:r>
      <w:bookmarkEnd w:id="351"/>
      <w:r w:rsidRPr="002C45E0">
        <w:rPr>
          <w:rFonts w:hint="eastAsia"/>
        </w:rPr>
        <w:t>测试环境自动开设流程图</w:t>
      </w:r>
      <w:bookmarkEnd w:id="352"/>
      <w:bookmarkEnd w:id="353"/>
    </w:p>
    <w:p w:rsidR="00946D54" w:rsidRPr="00A90575" w:rsidRDefault="00946D54" w:rsidP="0093132C">
      <w:pPr>
        <w:pStyle w:val="aff5"/>
      </w:pPr>
      <w:r w:rsidRPr="00A90575">
        <w:t>具体操作步骤如下：</w:t>
      </w:r>
    </w:p>
    <w:p w:rsidR="00946D54" w:rsidRPr="00A90575" w:rsidRDefault="00946D54" w:rsidP="0093132C">
      <w:pPr>
        <w:pStyle w:val="aff5"/>
      </w:pPr>
      <w:r w:rsidRPr="00A90575">
        <w:t>在【环境开设】菜单页面下，选择【自动开设】选项，</w:t>
      </w:r>
      <w:r>
        <w:rPr>
          <w:rFonts w:hint="eastAsia"/>
        </w:rPr>
        <w:t>加载</w:t>
      </w:r>
      <w:r>
        <w:t>对应的</w:t>
      </w:r>
      <w:r>
        <w:rPr>
          <w:rFonts w:hint="eastAsia"/>
        </w:rPr>
        <w:t>“测试环境规划设计方案”后</w:t>
      </w:r>
      <w:r w:rsidRPr="00A90575">
        <w:t>，</w:t>
      </w:r>
      <w:r>
        <w:rPr>
          <w:rFonts w:hint="eastAsia"/>
        </w:rPr>
        <w:t>点击</w:t>
      </w:r>
      <w:r>
        <w:t>生成按钮</w:t>
      </w:r>
      <w:r>
        <w:rPr>
          <w:rFonts w:hint="eastAsia"/>
        </w:rPr>
        <w:t>，</w:t>
      </w:r>
      <w:r>
        <w:t>可生成对应的测试环境</w:t>
      </w:r>
      <w:r>
        <w:rPr>
          <w:rFonts w:hint="eastAsia"/>
        </w:rPr>
        <w:t>。</w:t>
      </w:r>
    </w:p>
    <w:p w:rsidR="00946D54" w:rsidRPr="00A90575" w:rsidRDefault="00946D54" w:rsidP="0093132C">
      <w:pPr>
        <w:pStyle w:val="aff5"/>
      </w:pPr>
      <w:r w:rsidRPr="00A90575">
        <w:t>自动开设过程中，进度条实时显示</w:t>
      </w:r>
      <w:r>
        <w:t>测试</w:t>
      </w:r>
      <w:r w:rsidRPr="00A90575">
        <w:t>环境</w:t>
      </w:r>
      <w:r>
        <w:t>的</w:t>
      </w:r>
      <w:r w:rsidRPr="00A90575">
        <w:t>开设进度。</w:t>
      </w:r>
    </w:p>
    <w:p w:rsidR="00946D54" w:rsidRDefault="00946D54" w:rsidP="0093132C">
      <w:pPr>
        <w:pStyle w:val="aff5"/>
      </w:pPr>
      <w:r>
        <w:rPr>
          <w:noProof/>
        </w:rPr>
        <w:drawing>
          <wp:inline distT="0" distB="0" distL="0" distR="0" wp14:anchorId="2592EA2B" wp14:editId="102E4393">
            <wp:extent cx="5556885" cy="2833370"/>
            <wp:effectExtent l="0" t="0" r="5715" b="5080"/>
            <wp:docPr id="1190" name="图片 1190" descr="测试环境规划设计（进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测试环境规划设计（进度）"/>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556885" cy="2833370"/>
                    </a:xfrm>
                    <a:prstGeom prst="rect">
                      <a:avLst/>
                    </a:prstGeom>
                    <a:noFill/>
                    <a:ln>
                      <a:noFill/>
                    </a:ln>
                  </pic:spPr>
                </pic:pic>
              </a:graphicData>
            </a:graphic>
          </wp:inline>
        </w:drawing>
      </w:r>
    </w:p>
    <w:p w:rsidR="00946D54" w:rsidRPr="002C45E0" w:rsidRDefault="00946D54" w:rsidP="00641A89">
      <w:pPr>
        <w:pStyle w:val="affd"/>
      </w:pPr>
      <w:bookmarkStart w:id="354" w:name="_Toc18058070"/>
      <w:bookmarkStart w:id="355" w:name="_Toc18254293"/>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53</w:t>
      </w:r>
      <w:r>
        <w:fldChar w:fldCharType="end"/>
      </w:r>
      <w:r w:rsidRPr="002C45E0">
        <w:rPr>
          <w:rFonts w:hint="eastAsia"/>
        </w:rPr>
        <w:t>测试环境自动开设</w:t>
      </w:r>
      <w:bookmarkEnd w:id="354"/>
      <w:bookmarkEnd w:id="355"/>
    </w:p>
    <w:p w:rsidR="00946D54" w:rsidRPr="00CB5F0E" w:rsidRDefault="00946D54" w:rsidP="0093132C">
      <w:pPr>
        <w:pStyle w:val="4"/>
      </w:pPr>
      <w:r w:rsidRPr="00CB5F0E">
        <w:t>测试环境手动开设</w:t>
      </w:r>
    </w:p>
    <w:p w:rsidR="00946D54" w:rsidRPr="00A90575" w:rsidRDefault="00946D54" w:rsidP="0093132C">
      <w:pPr>
        <w:pStyle w:val="aff5"/>
      </w:pPr>
      <w:r w:rsidRPr="00A90575">
        <w:t>测试环境手动开设是通过人工设定网络拓扑</w:t>
      </w:r>
      <w:r>
        <w:t>关系图</w:t>
      </w:r>
      <w:r w:rsidRPr="00A90575">
        <w:t>和</w:t>
      </w:r>
      <w:r>
        <w:rPr>
          <w:rFonts w:hint="eastAsia"/>
        </w:rPr>
        <w:t>虚拟机</w:t>
      </w:r>
      <w:r>
        <w:t>软硬件</w:t>
      </w:r>
      <w:r w:rsidRPr="00A90575">
        <w:t>配置</w:t>
      </w:r>
      <w:r>
        <w:t>后，开设</w:t>
      </w:r>
      <w:r w:rsidRPr="00A90575">
        <w:t>需要的测试环境。</w:t>
      </w:r>
    </w:p>
    <w:p w:rsidR="00946D54" w:rsidRPr="00A90575" w:rsidRDefault="00946D54" w:rsidP="0093132C">
      <w:pPr>
        <w:pStyle w:val="aff5"/>
      </w:pPr>
      <w:r w:rsidRPr="00A90575">
        <w:t>具体操作步骤如下：</w:t>
      </w:r>
    </w:p>
    <w:p w:rsidR="00946D54" w:rsidRDefault="00946D54" w:rsidP="0093132C">
      <w:pPr>
        <w:pStyle w:val="aff5"/>
      </w:pPr>
      <w:r>
        <w:rPr>
          <w:rFonts w:hint="eastAsia"/>
        </w:rPr>
        <w:t>在</w:t>
      </w:r>
      <w:r>
        <w:t>环境定制页面</w:t>
      </w:r>
      <w:r w:rsidRPr="00A90575">
        <w:t>，</w:t>
      </w:r>
      <w:r w:rsidRPr="00DF3795">
        <w:t>用户可通过拖动服务器</w:t>
      </w:r>
      <w:r w:rsidRPr="00DF3795">
        <w:rPr>
          <w:rFonts w:hint="eastAsia"/>
        </w:rPr>
        <w:t>、</w:t>
      </w:r>
      <w:r w:rsidRPr="00DF3795">
        <w:t>交换机</w:t>
      </w:r>
      <w:r w:rsidRPr="00DF3795">
        <w:rPr>
          <w:rFonts w:hint="eastAsia"/>
        </w:rPr>
        <w:t>、</w:t>
      </w:r>
      <w:r w:rsidRPr="00DF3795">
        <w:t>终端机图标</w:t>
      </w:r>
      <w:r w:rsidRPr="00DF3795">
        <w:rPr>
          <w:rFonts w:hint="eastAsia"/>
        </w:rPr>
        <w:t>，</w:t>
      </w:r>
      <w:r w:rsidRPr="00DF3795">
        <w:t>建立网络拓扑图</w:t>
      </w:r>
      <w:r>
        <w:rPr>
          <w:rFonts w:hint="eastAsia"/>
        </w:rPr>
        <w:t>，</w:t>
      </w:r>
      <w:r>
        <w:t>点击网络拓扑图中的虚拟机</w:t>
      </w:r>
      <w:r>
        <w:rPr>
          <w:rFonts w:hint="eastAsia"/>
        </w:rPr>
        <w:t>，</w:t>
      </w:r>
      <w:r>
        <w:t>可在右侧属性中</w:t>
      </w:r>
      <w:r>
        <w:rPr>
          <w:rFonts w:hint="eastAsia"/>
        </w:rPr>
        <w:t>，</w:t>
      </w:r>
      <w:r>
        <w:t>设置虚拟机的软硬件配置</w:t>
      </w:r>
      <w:r>
        <w:rPr>
          <w:rFonts w:hint="eastAsia"/>
        </w:rPr>
        <w:t>。</w:t>
      </w:r>
    </w:p>
    <w:p w:rsidR="00946D54" w:rsidRDefault="00946D54" w:rsidP="0093132C">
      <w:pPr>
        <w:pStyle w:val="aff5"/>
      </w:pPr>
      <w:r>
        <w:rPr>
          <w:noProof/>
        </w:rPr>
        <w:drawing>
          <wp:inline distT="0" distB="0" distL="0" distR="0" wp14:anchorId="59E30A9C" wp14:editId="761AE2F4">
            <wp:extent cx="5242282" cy="2658754"/>
            <wp:effectExtent l="0" t="0" r="0" b="8255"/>
            <wp:docPr id="1129" name="图片 1129" descr="C:\Users\maplle\AppData\Local\Microsoft\Windows\INetCache\Content.Word\测试环境规划设计（有数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aplle\AppData\Local\Microsoft\Windows\INetCache\Content.Word\测试环境规划设计（有数据）.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241159" cy="2658185"/>
                    </a:xfrm>
                    <a:prstGeom prst="rect">
                      <a:avLst/>
                    </a:prstGeom>
                    <a:noFill/>
                    <a:ln>
                      <a:noFill/>
                    </a:ln>
                  </pic:spPr>
                </pic:pic>
              </a:graphicData>
            </a:graphic>
          </wp:inline>
        </w:drawing>
      </w:r>
    </w:p>
    <w:p w:rsidR="00946D54" w:rsidRPr="002C45E0" w:rsidRDefault="00946D54" w:rsidP="00641A89">
      <w:pPr>
        <w:pStyle w:val="affd"/>
      </w:pPr>
      <w:bookmarkStart w:id="356" w:name="_Toc18058071"/>
      <w:bookmarkStart w:id="357" w:name="_Toc18254294"/>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54</w:t>
      </w:r>
      <w:r>
        <w:fldChar w:fldCharType="end"/>
      </w:r>
      <w:r w:rsidRPr="002C45E0">
        <w:rPr>
          <w:rFonts w:hint="eastAsia"/>
        </w:rPr>
        <w:t>测试环境手动开设设置</w:t>
      </w:r>
      <w:bookmarkEnd w:id="356"/>
      <w:bookmarkEnd w:id="357"/>
    </w:p>
    <w:p w:rsidR="00946D54" w:rsidRPr="00A90575" w:rsidRDefault="00946D54" w:rsidP="0093132C">
      <w:pPr>
        <w:pStyle w:val="aff5"/>
      </w:pPr>
      <w:r>
        <w:rPr>
          <w:rFonts w:hint="eastAsia"/>
        </w:rPr>
        <w:t>点击开设按钮，</w:t>
      </w:r>
      <w:r>
        <w:t>可生成对应的测试环境</w:t>
      </w:r>
      <w:r>
        <w:rPr>
          <w:rFonts w:hint="eastAsia"/>
        </w:rPr>
        <w:t>。</w:t>
      </w:r>
      <w:r w:rsidRPr="00A90575">
        <w:t>自动开设过程中，进度条实时显示</w:t>
      </w:r>
      <w:r>
        <w:t>测试</w:t>
      </w:r>
      <w:r w:rsidRPr="00A90575">
        <w:t>环境</w:t>
      </w:r>
      <w:r>
        <w:t>的</w:t>
      </w:r>
      <w:r w:rsidRPr="00A90575">
        <w:t>开设进度。</w:t>
      </w:r>
    </w:p>
    <w:p w:rsidR="00946D54" w:rsidRDefault="00946D54" w:rsidP="0093132C">
      <w:pPr>
        <w:pStyle w:val="aff5"/>
      </w:pPr>
      <w:r>
        <w:rPr>
          <w:noProof/>
        </w:rPr>
        <w:drawing>
          <wp:inline distT="0" distB="0" distL="0" distR="0" wp14:anchorId="00819425" wp14:editId="061CF955">
            <wp:extent cx="5280660" cy="2693035"/>
            <wp:effectExtent l="0" t="0" r="0" b="0"/>
            <wp:docPr id="1189" name="图片 1189" descr="测试环境规划设计（进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测试环境规划设计（进度）"/>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280660" cy="2693035"/>
                    </a:xfrm>
                    <a:prstGeom prst="rect">
                      <a:avLst/>
                    </a:prstGeom>
                    <a:noFill/>
                    <a:ln>
                      <a:noFill/>
                    </a:ln>
                  </pic:spPr>
                </pic:pic>
              </a:graphicData>
            </a:graphic>
          </wp:inline>
        </w:drawing>
      </w:r>
    </w:p>
    <w:p w:rsidR="00946D54" w:rsidRPr="002C45E0" w:rsidRDefault="00946D54" w:rsidP="00641A89">
      <w:pPr>
        <w:pStyle w:val="affd"/>
      </w:pPr>
      <w:bookmarkStart w:id="358" w:name="_Toc18058072"/>
      <w:bookmarkStart w:id="359" w:name="_Toc18254295"/>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55</w:t>
      </w:r>
      <w:r>
        <w:fldChar w:fldCharType="end"/>
      </w:r>
      <w:r w:rsidRPr="002C45E0">
        <w:rPr>
          <w:rFonts w:hint="eastAsia"/>
        </w:rPr>
        <w:t>测试环境手动开设进度图</w:t>
      </w:r>
      <w:bookmarkEnd w:id="358"/>
      <w:bookmarkEnd w:id="359"/>
    </w:p>
    <w:p w:rsidR="00946D54" w:rsidRPr="00CB5F0E" w:rsidRDefault="00946D54" w:rsidP="0093132C">
      <w:pPr>
        <w:pStyle w:val="4"/>
      </w:pPr>
      <w:r w:rsidRPr="00CB5F0E">
        <w:t>测试环境</w:t>
      </w:r>
      <w:r w:rsidRPr="00CB5F0E">
        <w:rPr>
          <w:rFonts w:hint="eastAsia"/>
        </w:rPr>
        <w:t>维护</w:t>
      </w:r>
    </w:p>
    <w:p w:rsidR="00946D54" w:rsidRDefault="00946D54" w:rsidP="0093132C">
      <w:pPr>
        <w:pStyle w:val="aff5"/>
      </w:pPr>
      <w:r w:rsidRPr="00A90575">
        <w:t>测试环境维护主要是</w:t>
      </w:r>
      <w:r>
        <w:rPr>
          <w:rFonts w:hint="eastAsia"/>
        </w:rPr>
        <w:t>完成</w:t>
      </w:r>
      <w:r>
        <w:t>整个测试环境或虚拟机进行总体挂起</w:t>
      </w:r>
      <w:r>
        <w:rPr>
          <w:rFonts w:hint="eastAsia"/>
        </w:rPr>
        <w:t>、</w:t>
      </w:r>
      <w:r>
        <w:t>存储和恢复</w:t>
      </w:r>
      <w:r>
        <w:rPr>
          <w:rFonts w:hint="eastAsia"/>
        </w:rPr>
        <w:t>，</w:t>
      </w:r>
      <w:r>
        <w:t>可完成测试环境的可视化管理和监控</w:t>
      </w:r>
      <w:r>
        <w:rPr>
          <w:rFonts w:hint="eastAsia"/>
        </w:rPr>
        <w:t>。</w:t>
      </w:r>
    </w:p>
    <w:p w:rsidR="00946D54" w:rsidRDefault="00946D54" w:rsidP="0093132C">
      <w:pPr>
        <w:pStyle w:val="aff5"/>
      </w:pPr>
      <w:r>
        <w:rPr>
          <w:rFonts w:hint="eastAsia"/>
        </w:rPr>
        <w:t>性能指标：</w:t>
      </w:r>
    </w:p>
    <w:p w:rsidR="00946D54" w:rsidRDefault="00946D54" w:rsidP="0093132C">
      <w:pPr>
        <w:pStyle w:val="aff5"/>
      </w:pPr>
      <w:r>
        <w:rPr>
          <w:rFonts w:hint="eastAsia"/>
        </w:rPr>
        <w:t>（1）</w:t>
      </w:r>
      <w:r w:rsidRPr="00216B62">
        <w:rPr>
          <w:rFonts w:hint="eastAsia"/>
        </w:rPr>
        <w:t>完成单虚拟机整机备份时间小于5min</w:t>
      </w:r>
      <w:r>
        <w:rPr>
          <w:rFonts w:hint="eastAsia"/>
        </w:rPr>
        <w:t>；</w:t>
      </w:r>
    </w:p>
    <w:p w:rsidR="00946D54" w:rsidRPr="00AA4BDE" w:rsidRDefault="00946D54" w:rsidP="0093132C">
      <w:pPr>
        <w:pStyle w:val="aff5"/>
      </w:pPr>
      <w:r>
        <w:rPr>
          <w:rFonts w:hint="eastAsia"/>
        </w:rPr>
        <w:t>（2）能</w:t>
      </w:r>
      <w:r w:rsidRPr="00216B62">
        <w:rPr>
          <w:rFonts w:hint="eastAsia"/>
        </w:rPr>
        <w:t>管理200个以上的虚拟机镜像</w:t>
      </w:r>
      <w:r>
        <w:rPr>
          <w:rFonts w:hint="eastAsia"/>
        </w:rPr>
        <w:t>。</w:t>
      </w:r>
    </w:p>
    <w:p w:rsidR="00946D54" w:rsidRPr="00A90575" w:rsidRDefault="00946D54" w:rsidP="0093132C">
      <w:pPr>
        <w:pStyle w:val="aff5"/>
      </w:pPr>
      <w:r w:rsidRPr="00AA4BDE">
        <w:t xml:space="preserve"> </w:t>
      </w:r>
      <w:r w:rsidRPr="00A90575">
        <w:t>操作说明如下：</w:t>
      </w:r>
    </w:p>
    <w:p w:rsidR="00946D54" w:rsidRDefault="00946D54" w:rsidP="0093132C">
      <w:pPr>
        <w:pStyle w:val="aff5"/>
      </w:pPr>
      <w:r w:rsidRPr="00A90575">
        <w:t>在【环境定制】菜单下，</w:t>
      </w:r>
      <w:r>
        <w:t>测试环境维护界面</w:t>
      </w:r>
      <w:r w:rsidRPr="00A90575">
        <w:t>，</w:t>
      </w:r>
      <w:r>
        <w:t>点击工具栏</w:t>
      </w:r>
      <w:r>
        <w:rPr>
          <w:rFonts w:hint="eastAsia"/>
        </w:rPr>
        <w:t>【挂起】按钮，可把当前测试环境生成快照，将测试环境挂起，点击【存储】可存储当前测试环境，点击【恢复】可恢复挂起前测试环境状态。</w:t>
      </w:r>
    </w:p>
    <w:p w:rsidR="00946D54" w:rsidRDefault="00946D54" w:rsidP="0093132C">
      <w:pPr>
        <w:pStyle w:val="aff5"/>
      </w:pPr>
      <w:r>
        <w:t>工具栏依次是开始</w:t>
      </w:r>
      <w:r>
        <w:rPr>
          <w:rFonts w:hint="eastAsia"/>
        </w:rPr>
        <w:t>、</w:t>
      </w:r>
      <w:r>
        <w:t>挂起</w:t>
      </w:r>
      <w:r>
        <w:rPr>
          <w:rFonts w:hint="eastAsia"/>
        </w:rPr>
        <w:t>、</w:t>
      </w:r>
      <w:r>
        <w:t>存储</w:t>
      </w:r>
      <w:r>
        <w:rPr>
          <w:rFonts w:hint="eastAsia"/>
        </w:rPr>
        <w:t>、</w:t>
      </w:r>
      <w:r>
        <w:t>恢复按钮</w:t>
      </w:r>
      <w:r>
        <w:rPr>
          <w:rFonts w:hint="eastAsia"/>
        </w:rPr>
        <w:t>。</w:t>
      </w:r>
    </w:p>
    <w:p w:rsidR="00946D54" w:rsidRDefault="00946D54" w:rsidP="0093132C">
      <w:pPr>
        <w:pStyle w:val="aff5"/>
      </w:pPr>
      <w:r>
        <w:rPr>
          <w:noProof/>
        </w:rPr>
        <w:drawing>
          <wp:inline distT="0" distB="0" distL="0" distR="0" wp14:anchorId="2095D39A" wp14:editId="2EE36FE1">
            <wp:extent cx="5752465" cy="4124960"/>
            <wp:effectExtent l="0" t="0" r="635" b="8890"/>
            <wp:docPr id="1188" name="图片 1188" descr="测试环境维护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测试环境维护图"/>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752465" cy="4124960"/>
                    </a:xfrm>
                    <a:prstGeom prst="rect">
                      <a:avLst/>
                    </a:prstGeom>
                    <a:noFill/>
                    <a:ln>
                      <a:noFill/>
                    </a:ln>
                  </pic:spPr>
                </pic:pic>
              </a:graphicData>
            </a:graphic>
          </wp:inline>
        </w:drawing>
      </w:r>
    </w:p>
    <w:p w:rsidR="00946D54" w:rsidRPr="002C45E0" w:rsidRDefault="00946D54" w:rsidP="00641A89">
      <w:pPr>
        <w:pStyle w:val="affd"/>
      </w:pPr>
      <w:bookmarkStart w:id="360" w:name="_Toc18058073"/>
      <w:bookmarkStart w:id="361" w:name="_Toc18254296"/>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56</w:t>
      </w:r>
      <w:r>
        <w:fldChar w:fldCharType="end"/>
      </w:r>
      <w:r w:rsidRPr="002C45E0">
        <w:t>测试环境维护图</w:t>
      </w:r>
      <w:bookmarkEnd w:id="360"/>
      <w:bookmarkEnd w:id="361"/>
    </w:p>
    <w:p w:rsidR="00946D54" w:rsidRPr="00A90575" w:rsidRDefault="00946D54" w:rsidP="0093132C">
      <w:pPr>
        <w:pStyle w:val="3"/>
      </w:pPr>
      <w:bookmarkStart w:id="362" w:name="_Toc18056087"/>
      <w:bookmarkStart w:id="363" w:name="_Toc18171310"/>
      <w:r w:rsidRPr="00A90575">
        <w:t>测试运行</w:t>
      </w:r>
      <w:r>
        <w:rPr>
          <w:rFonts w:hint="eastAsia"/>
        </w:rPr>
        <w:t>监视控制</w:t>
      </w:r>
      <w:bookmarkEnd w:id="362"/>
      <w:bookmarkEnd w:id="363"/>
    </w:p>
    <w:p w:rsidR="00946D54" w:rsidRPr="00445EBE" w:rsidRDefault="00946D54" w:rsidP="0093132C">
      <w:pPr>
        <w:pStyle w:val="aff5"/>
      </w:pPr>
      <w:r w:rsidRPr="00445EBE">
        <w:rPr>
          <w:rFonts w:hint="eastAsia"/>
        </w:rPr>
        <w:t>集中控制复杂分布式测试进程的开始、暂停、恢复、终止等操作。实现分布式功能测试工具和性能测试工具的同步、消息传递和集中控制,实现各种测试工具运行状态的监控,可为测试过程数据的采集提供接口。提供第三方运行监视功能,可根据用户权限,对测试运行过程中各结点端机桌面和用户操作过程进行监视。</w:t>
      </w:r>
    </w:p>
    <w:p w:rsidR="00946D54" w:rsidRPr="00A90575" w:rsidRDefault="00946D54" w:rsidP="0093132C">
      <w:pPr>
        <w:pStyle w:val="aff5"/>
      </w:pPr>
      <w:r w:rsidRPr="00A90575">
        <w:t>主要功能包括：</w:t>
      </w:r>
      <w:r>
        <w:rPr>
          <w:rFonts w:hint="eastAsia"/>
        </w:rPr>
        <w:t>测试</w:t>
      </w:r>
      <w:r>
        <w:t>进程控制</w:t>
      </w:r>
      <w:r w:rsidRPr="00A90575">
        <w:t>、测试工具监控、</w:t>
      </w:r>
      <w:r>
        <w:rPr>
          <w:rFonts w:hint="eastAsia"/>
        </w:rPr>
        <w:t>虚拟机</w:t>
      </w:r>
      <w:r>
        <w:t>用户操作监控</w:t>
      </w:r>
      <w:r w:rsidRPr="00A90575">
        <w:t>。</w:t>
      </w:r>
    </w:p>
    <w:p w:rsidR="00946D54" w:rsidRPr="00A90575" w:rsidRDefault="00946D54" w:rsidP="0093132C">
      <w:pPr>
        <w:pStyle w:val="aff5"/>
      </w:pPr>
      <w:r w:rsidRPr="00A90575">
        <w:t>测试运行监视控制流程图如</w:t>
      </w:r>
      <w:r>
        <w:fldChar w:fldCharType="begin"/>
      </w:r>
      <w:r>
        <w:instrText xml:space="preserve"> REF _Ref17725607 \h </w:instrText>
      </w:r>
      <w:r>
        <w:fldChar w:fldCharType="separate"/>
      </w:r>
      <w:r w:rsidRPr="002C45E0">
        <w:rPr>
          <w:rFonts w:hint="eastAsia"/>
        </w:rPr>
        <w:t>图</w:t>
      </w:r>
      <w:r>
        <w:rPr>
          <w:noProof/>
        </w:rPr>
        <w:t>3</w:t>
      </w:r>
      <w:r>
        <w:noBreakHyphen/>
      </w:r>
      <w:r>
        <w:rPr>
          <w:noProof/>
        </w:rPr>
        <w:t>157</w:t>
      </w:r>
      <w:r>
        <w:fldChar w:fldCharType="end"/>
      </w:r>
      <w:r>
        <w:rPr>
          <w:rFonts w:hint="eastAsia"/>
        </w:rPr>
        <w:t>。</w:t>
      </w:r>
    </w:p>
    <w:p w:rsidR="00946D54" w:rsidRPr="00A90575" w:rsidRDefault="00946D54" w:rsidP="0093132C">
      <w:pPr>
        <w:pStyle w:val="aff5"/>
        <w:jc w:val="center"/>
      </w:pPr>
      <w:r w:rsidRPr="00A90575">
        <w:object w:dxaOrig="6413" w:dyaOrig="5809">
          <v:shape id="_x0000_i1053" type="#_x0000_t75" style="width:253.5pt;height:229.5pt" o:ole="">
            <v:imagedata r:id="rId164" o:title=""/>
          </v:shape>
          <o:OLEObject Type="Embed" ProgID="Visio.Drawing.11" ShapeID="_x0000_i1053" DrawAspect="Content" ObjectID="_1628874520" r:id="rId165"/>
        </w:object>
      </w:r>
    </w:p>
    <w:p w:rsidR="00946D54" w:rsidRPr="002C45E0" w:rsidRDefault="00946D54" w:rsidP="00641A89">
      <w:pPr>
        <w:pStyle w:val="affd"/>
      </w:pPr>
      <w:bookmarkStart w:id="364" w:name="_Ref17725607"/>
      <w:bookmarkStart w:id="365" w:name="_Toc18058074"/>
      <w:bookmarkStart w:id="366" w:name="_Toc18254297"/>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57</w:t>
      </w:r>
      <w:r>
        <w:fldChar w:fldCharType="end"/>
      </w:r>
      <w:bookmarkEnd w:id="364"/>
      <w:r w:rsidRPr="002C45E0">
        <w:t>测试运行监视控制流程图</w:t>
      </w:r>
      <w:bookmarkEnd w:id="365"/>
      <w:bookmarkEnd w:id="366"/>
    </w:p>
    <w:p w:rsidR="00946D54" w:rsidRPr="00CB5F0E" w:rsidRDefault="00946D54" w:rsidP="0093132C">
      <w:pPr>
        <w:pStyle w:val="4"/>
      </w:pPr>
      <w:r w:rsidRPr="00CB5F0E">
        <w:t>测试</w:t>
      </w:r>
      <w:r w:rsidRPr="00CB5F0E">
        <w:rPr>
          <w:rFonts w:hint="eastAsia"/>
        </w:rPr>
        <w:t>进程</w:t>
      </w:r>
      <w:r w:rsidRPr="00CB5F0E">
        <w:t>控制</w:t>
      </w:r>
    </w:p>
    <w:p w:rsidR="00946D54" w:rsidRDefault="00946D54" w:rsidP="0093132C">
      <w:pPr>
        <w:pStyle w:val="aff5"/>
      </w:pPr>
      <w:r>
        <w:rPr>
          <w:rFonts w:hint="eastAsia"/>
        </w:rPr>
        <w:t>能够</w:t>
      </w:r>
      <w:r w:rsidRPr="00445EBE">
        <w:rPr>
          <w:rFonts w:hint="eastAsia"/>
        </w:rPr>
        <w:t>集中控制复杂分布式测试进程的开始、暂停、恢复、终止等操作</w:t>
      </w:r>
      <w:r>
        <w:rPr>
          <w:rFonts w:hint="eastAsia"/>
        </w:rPr>
        <w:t>， 能查看各个虚拟机的运行状态，能对虚拟机进行</w:t>
      </w:r>
      <w:r w:rsidRPr="00A90575">
        <w:t>创建、删除、挂起、迁移、扩容</w:t>
      </w:r>
      <w:r>
        <w:t>等操作</w:t>
      </w:r>
      <w:r>
        <w:rPr>
          <w:rFonts w:hint="eastAsia"/>
        </w:rPr>
        <w:t>。</w:t>
      </w:r>
    </w:p>
    <w:p w:rsidR="00946D54" w:rsidRPr="00A90575" w:rsidRDefault="00946D54" w:rsidP="0093132C">
      <w:pPr>
        <w:pStyle w:val="aff5"/>
      </w:pPr>
      <w:r>
        <w:rPr>
          <w:rFonts w:hint="eastAsia"/>
        </w:rPr>
        <w:t>a</w:t>
      </w:r>
      <w:r w:rsidRPr="00A90575">
        <w:t>)</w:t>
      </w:r>
      <w:r w:rsidRPr="00A90575">
        <w:tab/>
      </w:r>
      <w:r>
        <w:rPr>
          <w:rFonts w:hint="eastAsia"/>
        </w:rPr>
        <w:t>能</w:t>
      </w:r>
      <w:r>
        <w:t>对整个测试过程进行开始</w:t>
      </w:r>
      <w:r w:rsidRPr="00445EBE">
        <w:rPr>
          <w:rFonts w:hint="eastAsia"/>
        </w:rPr>
        <w:t>开始、暂停、恢复、终止</w:t>
      </w:r>
      <w:r>
        <w:rPr>
          <w:rFonts w:hint="eastAsia"/>
        </w:rPr>
        <w:t>等操作</w:t>
      </w:r>
      <w:r w:rsidRPr="00A90575">
        <w:t>；</w:t>
      </w:r>
    </w:p>
    <w:p w:rsidR="00946D54" w:rsidRDefault="00946D54" w:rsidP="0093132C">
      <w:pPr>
        <w:pStyle w:val="aff5"/>
      </w:pPr>
      <w:r>
        <w:rPr>
          <w:rFonts w:hint="eastAsia"/>
        </w:rPr>
        <w:t>b</w:t>
      </w:r>
      <w:r w:rsidRPr="00A90575">
        <w:t>)</w:t>
      </w:r>
      <w:r w:rsidRPr="00A90575">
        <w:tab/>
        <w:t>能够控制虚拟机的创建、删除、挂起、迁移、扩容等操作</w:t>
      </w:r>
      <w:r>
        <w:rPr>
          <w:rFonts w:hint="eastAsia"/>
        </w:rPr>
        <w:t>。</w:t>
      </w:r>
    </w:p>
    <w:p w:rsidR="00946D54" w:rsidRPr="00A90575" w:rsidRDefault="00946D54" w:rsidP="0093132C">
      <w:pPr>
        <w:pStyle w:val="aff5"/>
      </w:pPr>
      <w:r w:rsidRPr="00A90575">
        <w:t>操作说明如下：</w:t>
      </w:r>
    </w:p>
    <w:p w:rsidR="00946D54" w:rsidRDefault="00946D54" w:rsidP="0093132C">
      <w:pPr>
        <w:pStyle w:val="aff5"/>
      </w:pPr>
      <w:r w:rsidRPr="00A90575">
        <w:t>在测试运行控制界面，点击初始化，系统进入控制状态。点击【开始】按钮，系统进入测试状态。</w:t>
      </w:r>
    </w:p>
    <w:p w:rsidR="00946D54" w:rsidRDefault="00946D54" w:rsidP="0093132C">
      <w:pPr>
        <w:pStyle w:val="aff5"/>
      </w:pPr>
      <w:r>
        <w:rPr>
          <w:rFonts w:hint="eastAsia"/>
        </w:rPr>
        <w:t>通过工具栏控制整个测试进程的</w:t>
      </w:r>
      <w:r w:rsidRPr="00445EBE">
        <w:rPr>
          <w:rFonts w:hint="eastAsia"/>
        </w:rPr>
        <w:t>开始、暂停、恢复、终止</w:t>
      </w:r>
      <w:r>
        <w:rPr>
          <w:rFonts w:hint="eastAsia"/>
        </w:rPr>
        <w:t>。</w:t>
      </w:r>
    </w:p>
    <w:p w:rsidR="00946D54" w:rsidRDefault="00946D54" w:rsidP="0093132C">
      <w:pPr>
        <w:pStyle w:val="aff5"/>
      </w:pPr>
      <w:r>
        <w:rPr>
          <w:rFonts w:hint="eastAsia"/>
        </w:rPr>
        <w:t>通过点击某个虚拟机，右键菜单可进行</w:t>
      </w:r>
      <w:r w:rsidRPr="00A90575">
        <w:t>虚拟机的创建、删除、挂起、迁移、扩容等操作</w:t>
      </w:r>
      <w:r>
        <w:rPr>
          <w:rFonts w:hint="eastAsia"/>
        </w:rPr>
        <w:t>。</w:t>
      </w:r>
    </w:p>
    <w:p w:rsidR="00946D54" w:rsidRDefault="00946D54" w:rsidP="0093132C">
      <w:pPr>
        <w:pStyle w:val="aff5"/>
      </w:pPr>
      <w:r>
        <w:rPr>
          <w:noProof/>
        </w:rPr>
        <w:drawing>
          <wp:inline distT="0" distB="0" distL="0" distR="0" wp14:anchorId="6647D660" wp14:editId="6CF81BF1">
            <wp:extent cx="5355590" cy="3823335"/>
            <wp:effectExtent l="0" t="0" r="0" b="5715"/>
            <wp:docPr id="1187" name="图片 1187" descr="测试进程控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测试进程控制图"/>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355590" cy="3823335"/>
                    </a:xfrm>
                    <a:prstGeom prst="rect">
                      <a:avLst/>
                    </a:prstGeom>
                    <a:noFill/>
                    <a:ln>
                      <a:noFill/>
                    </a:ln>
                  </pic:spPr>
                </pic:pic>
              </a:graphicData>
            </a:graphic>
          </wp:inline>
        </w:drawing>
      </w:r>
    </w:p>
    <w:p w:rsidR="00946D54" w:rsidRPr="002C45E0" w:rsidRDefault="00946D54" w:rsidP="00641A89">
      <w:pPr>
        <w:pStyle w:val="affd"/>
      </w:pPr>
      <w:bookmarkStart w:id="367" w:name="_Toc18058075"/>
      <w:bookmarkStart w:id="368" w:name="_Toc18254298"/>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58</w:t>
      </w:r>
      <w:r>
        <w:fldChar w:fldCharType="end"/>
      </w:r>
      <w:r w:rsidRPr="002C45E0">
        <w:rPr>
          <w:rFonts w:hint="eastAsia"/>
        </w:rPr>
        <w:t>测试进程控制图</w:t>
      </w:r>
      <w:bookmarkEnd w:id="367"/>
      <w:bookmarkEnd w:id="368"/>
    </w:p>
    <w:p w:rsidR="00946D54" w:rsidRPr="00CB5F0E" w:rsidRDefault="00946D54" w:rsidP="0093132C">
      <w:pPr>
        <w:pStyle w:val="4"/>
      </w:pPr>
      <w:r w:rsidRPr="00CB5F0E">
        <w:t>测试工具监控</w:t>
      </w:r>
    </w:p>
    <w:p w:rsidR="00946D54" w:rsidRDefault="00946D54" w:rsidP="0093132C">
      <w:pPr>
        <w:pStyle w:val="aff5"/>
      </w:pPr>
      <w:r>
        <w:rPr>
          <w:rFonts w:hint="eastAsia"/>
        </w:rPr>
        <w:t>能够监控各个虚拟机上测试工具的使用状态，包括测试工具名称、测试工具授权方式、安装方式、云化集成方式、License数量，使用License数量等。</w:t>
      </w:r>
    </w:p>
    <w:p w:rsidR="00946D54" w:rsidRPr="00A90575" w:rsidRDefault="00946D54" w:rsidP="0093132C">
      <w:pPr>
        <w:pStyle w:val="aff5"/>
      </w:pPr>
      <w:r w:rsidRPr="00A90575">
        <w:t>操作使用步骤如下：</w:t>
      </w:r>
    </w:p>
    <w:p w:rsidR="00946D54" w:rsidRDefault="00946D54" w:rsidP="0093132C">
      <w:pPr>
        <w:pStyle w:val="aff5"/>
      </w:pPr>
      <w:r w:rsidRPr="00A90575">
        <w:t>在【运行监控】菜单下，选择【测试工具】标签页，</w:t>
      </w:r>
      <w:r>
        <w:t>在测试工具监控页面</w:t>
      </w:r>
      <w:r>
        <w:rPr>
          <w:rFonts w:hint="eastAsia"/>
        </w:rPr>
        <w:t>，</w:t>
      </w:r>
      <w:r>
        <w:t>可显示各个测试工具的运行状态</w:t>
      </w:r>
      <w:r>
        <w:rPr>
          <w:rFonts w:hint="eastAsia"/>
        </w:rPr>
        <w:t>。</w:t>
      </w:r>
    </w:p>
    <w:p w:rsidR="00946D54" w:rsidRDefault="00946D54" w:rsidP="00172D28">
      <w:pPr>
        <w:pStyle w:val="aff5"/>
        <w:ind w:firstLineChars="0" w:firstLine="0"/>
        <w:jc w:val="center"/>
      </w:pPr>
      <w:r>
        <w:rPr>
          <w:noProof/>
        </w:rPr>
        <w:drawing>
          <wp:inline distT="0" distB="0" distL="0" distR="0" wp14:anchorId="0554E6D6" wp14:editId="25286401">
            <wp:extent cx="5868035" cy="3489574"/>
            <wp:effectExtent l="0" t="0" r="0" b="0"/>
            <wp:docPr id="42" name="图片 42" descr="C:\Users\maplle\Documents\WXWork\1688852864487607\Cache\Image\2019-08\企业微信截图_156707857653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plle\Documents\WXWork\1688852864487607\Cache\Image\2019-08\企业微信截图_15670785765315.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868035" cy="3489574"/>
                    </a:xfrm>
                    <a:prstGeom prst="rect">
                      <a:avLst/>
                    </a:prstGeom>
                    <a:noFill/>
                    <a:ln>
                      <a:noFill/>
                    </a:ln>
                  </pic:spPr>
                </pic:pic>
              </a:graphicData>
            </a:graphic>
          </wp:inline>
        </w:drawing>
      </w:r>
    </w:p>
    <w:p w:rsidR="00946D54" w:rsidRPr="002C45E0" w:rsidRDefault="00946D54" w:rsidP="00641A89">
      <w:pPr>
        <w:pStyle w:val="affd"/>
      </w:pPr>
      <w:bookmarkStart w:id="369" w:name="_Toc18058076"/>
      <w:bookmarkStart w:id="370" w:name="_Toc18254299"/>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59</w:t>
      </w:r>
      <w:r>
        <w:fldChar w:fldCharType="end"/>
      </w:r>
      <w:r w:rsidRPr="002C45E0">
        <w:t>测试工具监视界面图</w:t>
      </w:r>
      <w:bookmarkEnd w:id="369"/>
      <w:bookmarkEnd w:id="370"/>
    </w:p>
    <w:p w:rsidR="00946D54" w:rsidRPr="00CB5F0E" w:rsidRDefault="00946D54" w:rsidP="0093132C">
      <w:pPr>
        <w:pStyle w:val="4"/>
      </w:pPr>
      <w:r w:rsidRPr="00CB5F0E">
        <w:t>虚拟机监控</w:t>
      </w:r>
    </w:p>
    <w:p w:rsidR="00946D54" w:rsidRPr="00A90575" w:rsidRDefault="00946D54" w:rsidP="0093132C">
      <w:pPr>
        <w:pStyle w:val="aff5"/>
      </w:pPr>
      <w:r w:rsidRPr="00A90575">
        <w:t>可监视测试执行过程中的各个虚拟机运行情况及资源使用情况，如CPU使用率、内存使用率、硬盘使用率等，并对异常信息进行报警。</w:t>
      </w:r>
    </w:p>
    <w:p w:rsidR="00946D54" w:rsidRPr="00A90575" w:rsidRDefault="00946D54" w:rsidP="0093132C">
      <w:pPr>
        <w:pStyle w:val="aff5"/>
      </w:pPr>
      <w:r w:rsidRPr="00A90575">
        <w:t>a) 能够以图形化的方式进行显示虚拟机运行的状态，包括CPU使用率、内存使用率、硬盘使用率等；</w:t>
      </w:r>
    </w:p>
    <w:p w:rsidR="00946D54" w:rsidRPr="00A90575" w:rsidRDefault="00946D54" w:rsidP="0093132C">
      <w:pPr>
        <w:pStyle w:val="aff5"/>
      </w:pPr>
      <w:r w:rsidRPr="00A90575">
        <w:t xml:space="preserve">b) </w:t>
      </w:r>
      <w:r>
        <w:rPr>
          <w:rFonts w:hint="eastAsia"/>
        </w:rPr>
        <w:t>能在监控过程中动态增加虚拟机</w:t>
      </w:r>
      <w:r w:rsidRPr="00A90575">
        <w:t>；</w:t>
      </w:r>
    </w:p>
    <w:p w:rsidR="00946D54" w:rsidRDefault="00946D54" w:rsidP="0093132C">
      <w:pPr>
        <w:pStyle w:val="aff5"/>
      </w:pPr>
      <w:r>
        <w:rPr>
          <w:rFonts w:hint="eastAsia"/>
        </w:rPr>
        <w:t>c) 能在监控过程中增加单个虚拟机的CPU数量、内存容量、硬盘容量。</w:t>
      </w:r>
    </w:p>
    <w:p w:rsidR="00946D54" w:rsidRPr="00A90575" w:rsidRDefault="00946D54" w:rsidP="0093132C">
      <w:pPr>
        <w:pStyle w:val="aff5"/>
      </w:pPr>
      <w:r w:rsidRPr="00A90575">
        <w:t>可按设置的时间间隔定时采集测试执行过程中的各个虚拟机运行状态数据，如CPU使用率、内存使用率、硬盘使用率等，并给测试过程数据采集提供接口。</w:t>
      </w:r>
    </w:p>
    <w:p w:rsidR="00946D54" w:rsidRPr="00A90575" w:rsidRDefault="00946D54" w:rsidP="0093132C">
      <w:pPr>
        <w:pStyle w:val="aff5"/>
      </w:pPr>
      <w:r w:rsidRPr="00A90575">
        <w:t>具体操作步骤如下：</w:t>
      </w:r>
    </w:p>
    <w:p w:rsidR="00946D54" w:rsidRPr="00A90575" w:rsidRDefault="00946D54" w:rsidP="0093132C">
      <w:pPr>
        <w:pStyle w:val="aff5"/>
      </w:pPr>
      <w:r>
        <w:t>在【运行监控】菜单下，虚拟机监控界面下</w:t>
      </w:r>
      <w:r w:rsidRPr="00A90575">
        <w:t>，</w:t>
      </w:r>
      <w:r>
        <w:rPr>
          <w:rFonts w:hint="eastAsia"/>
        </w:rPr>
        <w:t>显示</w:t>
      </w:r>
      <w:r>
        <w:t>虚拟机运行状态信息</w:t>
      </w:r>
      <w:r w:rsidRPr="00A90575">
        <w:t>，</w:t>
      </w:r>
      <w:r>
        <w:t>包括</w:t>
      </w:r>
      <w:r w:rsidRPr="00A90575">
        <w:t>CPU使用率、内存使用率、硬盘使用率等。</w:t>
      </w:r>
    </w:p>
    <w:p w:rsidR="00946D54" w:rsidRDefault="00946D54" w:rsidP="0093132C">
      <w:pPr>
        <w:pStyle w:val="aff5"/>
      </w:pPr>
      <w:r w:rsidRPr="00A90575">
        <w:t>页面以图形化的方式进行显示虚拟机运行的状态。</w:t>
      </w:r>
    </w:p>
    <w:p w:rsidR="00946D54" w:rsidRDefault="00946D54" w:rsidP="0093132C">
      <w:pPr>
        <w:pStyle w:val="aff5"/>
      </w:pPr>
      <w:r>
        <w:rPr>
          <w:rFonts w:hint="eastAsia"/>
          <w:noProof/>
        </w:rPr>
        <w:drawing>
          <wp:inline distT="0" distB="0" distL="0" distR="0" wp14:anchorId="1991400D" wp14:editId="7452E359">
            <wp:extent cx="5279666" cy="3066013"/>
            <wp:effectExtent l="0" t="0" r="0" b="1270"/>
            <wp:docPr id="1130" name="图片 1130" descr="C:\Users\maplle\AppData\Local\Microsoft\Windows\INetCache\Content.Word\运行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maplle\AppData\Local\Microsoft\Windows\INetCache\Content.Word\运行台.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9496" cy="3065914"/>
                    </a:xfrm>
                    <a:prstGeom prst="rect">
                      <a:avLst/>
                    </a:prstGeom>
                    <a:noFill/>
                    <a:ln>
                      <a:noFill/>
                    </a:ln>
                  </pic:spPr>
                </pic:pic>
              </a:graphicData>
            </a:graphic>
          </wp:inline>
        </w:drawing>
      </w:r>
    </w:p>
    <w:p w:rsidR="00946D54" w:rsidRPr="002C45E0" w:rsidRDefault="00946D54" w:rsidP="00641A89">
      <w:pPr>
        <w:pStyle w:val="affd"/>
      </w:pPr>
      <w:bookmarkStart w:id="371" w:name="_Toc18058077"/>
      <w:bookmarkStart w:id="372" w:name="_Toc18254300"/>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60</w:t>
      </w:r>
      <w:r>
        <w:fldChar w:fldCharType="end"/>
      </w:r>
      <w:r w:rsidRPr="002C45E0">
        <w:t>虚拟机监视控制界面图</w:t>
      </w:r>
      <w:bookmarkEnd w:id="371"/>
      <w:bookmarkEnd w:id="372"/>
    </w:p>
    <w:p w:rsidR="00946D54" w:rsidRPr="00A90575" w:rsidRDefault="00946D54" w:rsidP="0093132C">
      <w:pPr>
        <w:pStyle w:val="aff5"/>
      </w:pPr>
      <w:r>
        <w:rPr>
          <w:rFonts w:hint="eastAsia"/>
        </w:rPr>
        <w:t>双击运行的虚拟机，可查看虚拟机实时性能报表。并提供虚拟机资源告警功能。</w:t>
      </w:r>
    </w:p>
    <w:p w:rsidR="00946D54" w:rsidRPr="00A90575" w:rsidRDefault="00946D54" w:rsidP="0093132C">
      <w:pPr>
        <w:pStyle w:val="afff4"/>
        <w:ind w:firstLine="480"/>
        <w:jc w:val="center"/>
        <w:rPr>
          <w:rFonts w:ascii="Times New Roman" w:eastAsiaTheme="majorEastAsia" w:hAnsi="Times New Roman" w:cs="Times New Roman"/>
          <w:noProof/>
        </w:rPr>
      </w:pPr>
      <w:r>
        <w:rPr>
          <w:rFonts w:ascii="Times New Roman" w:eastAsiaTheme="majorEastAsia" w:hAnsi="Times New Roman" w:cs="Times New Roman"/>
          <w:noProof/>
        </w:rPr>
        <w:pict>
          <v:shape id="_x0000_i1031" type="#_x0000_t75" style="width:382.5pt;height:215.25pt">
            <v:imagedata r:id="rId169" o:title="3 136主机实时性能报表"/>
          </v:shape>
        </w:pict>
      </w:r>
    </w:p>
    <w:p w:rsidR="00946D54" w:rsidRPr="002C45E0" w:rsidRDefault="00946D54" w:rsidP="00641A89">
      <w:pPr>
        <w:pStyle w:val="affd"/>
      </w:pPr>
      <w:bookmarkStart w:id="373" w:name="_Toc18058078"/>
      <w:bookmarkStart w:id="374" w:name="_Toc18254301"/>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61</w:t>
      </w:r>
      <w:r>
        <w:fldChar w:fldCharType="end"/>
      </w:r>
      <w:r w:rsidRPr="002C45E0">
        <w:t>主机实时性能报表</w:t>
      </w:r>
      <w:bookmarkEnd w:id="373"/>
      <w:bookmarkEnd w:id="374"/>
    </w:p>
    <w:p w:rsidR="00946D54" w:rsidRPr="00CB5F0E" w:rsidRDefault="00946D54" w:rsidP="0093132C">
      <w:pPr>
        <w:pStyle w:val="4"/>
      </w:pPr>
      <w:r>
        <w:rPr>
          <w:rFonts w:hint="eastAsia"/>
        </w:rPr>
        <w:t>第三方运行</w:t>
      </w:r>
      <w:r>
        <w:t>监视</w:t>
      </w:r>
    </w:p>
    <w:p w:rsidR="00946D54" w:rsidRDefault="00946D54" w:rsidP="0093132C">
      <w:pPr>
        <w:pStyle w:val="aff5"/>
      </w:pPr>
      <w:r>
        <w:rPr>
          <w:rFonts w:hint="eastAsia"/>
        </w:rPr>
        <w:t>提供第三方运行监视功能，可根据用户权限，对测试运行过程中个结点端机桌面和用户操作过程进行监视。</w:t>
      </w:r>
    </w:p>
    <w:p w:rsidR="00946D54" w:rsidRDefault="00946D54" w:rsidP="0093132C">
      <w:pPr>
        <w:pStyle w:val="aff5"/>
      </w:pPr>
      <w:r>
        <w:rPr>
          <w:rFonts w:hint="eastAsia"/>
        </w:rPr>
        <w:t>第三方运行监视功能总体如下：</w:t>
      </w:r>
    </w:p>
    <w:p w:rsidR="00946D54" w:rsidRDefault="00946D54" w:rsidP="0093132C">
      <w:pPr>
        <w:pStyle w:val="aff5"/>
      </w:pPr>
      <w:r>
        <w:rPr>
          <w:rFonts w:hint="eastAsia"/>
        </w:rPr>
        <w:t>（1）第三方用户可通过浏览器，登录认证成功后进入第三方运行监视页面，对测试运行过程中个结点端机桌面和用户操作过程进行监视；</w:t>
      </w:r>
    </w:p>
    <w:p w:rsidR="00946D54" w:rsidRDefault="00946D54" w:rsidP="0093132C">
      <w:pPr>
        <w:pStyle w:val="aff5"/>
      </w:pPr>
      <w:r>
        <w:rPr>
          <w:rFonts w:hint="eastAsia"/>
        </w:rPr>
        <w:t>（2）</w:t>
      </w:r>
      <w:r w:rsidRPr="00A90575">
        <w:t>对任一端机</w:t>
      </w:r>
      <w:r>
        <w:rPr>
          <w:rFonts w:hint="eastAsia"/>
        </w:rPr>
        <w:t>桌面</w:t>
      </w:r>
      <w:r w:rsidRPr="00A90575">
        <w:t>进行视频</w:t>
      </w:r>
      <w:r>
        <w:rPr>
          <w:rFonts w:hint="eastAsia"/>
        </w:rPr>
        <w:t>监视</w:t>
      </w:r>
      <w:r w:rsidRPr="00A90575">
        <w:t>，选择要查看的客户端主机，即可实时监控该</w:t>
      </w:r>
      <w:r>
        <w:rPr>
          <w:rFonts w:hint="eastAsia"/>
        </w:rPr>
        <w:t>端机</w:t>
      </w:r>
      <w:r>
        <w:t>用户操作过程</w:t>
      </w:r>
      <w:r>
        <w:rPr>
          <w:rFonts w:hint="eastAsia"/>
        </w:rPr>
        <w:t>；</w:t>
      </w:r>
    </w:p>
    <w:p w:rsidR="00946D54" w:rsidRDefault="00946D54" w:rsidP="0093132C">
      <w:pPr>
        <w:pStyle w:val="aff5"/>
      </w:pPr>
      <w:r>
        <w:rPr>
          <w:rFonts w:hint="eastAsia"/>
        </w:rPr>
        <w:t>（3）可对端机桌面的操作过程进行视频录制；</w:t>
      </w:r>
    </w:p>
    <w:p w:rsidR="00946D54" w:rsidRPr="00A90575" w:rsidRDefault="00946D54" w:rsidP="0093132C">
      <w:pPr>
        <w:pStyle w:val="aff5"/>
      </w:pPr>
      <w:r>
        <w:rPr>
          <w:rFonts w:hint="eastAsia"/>
        </w:rPr>
        <w:t>（4）可对端机桌面录制的视频进行回放。</w:t>
      </w:r>
    </w:p>
    <w:p w:rsidR="00946D54" w:rsidRDefault="00946D54" w:rsidP="0093132C">
      <w:pPr>
        <w:pStyle w:val="aff5"/>
      </w:pPr>
      <w:r w:rsidRPr="00A90575">
        <w:t>操作使用步骤如下：</w:t>
      </w:r>
    </w:p>
    <w:p w:rsidR="00946D54" w:rsidRDefault="00946D54" w:rsidP="0093132C">
      <w:pPr>
        <w:pStyle w:val="aff5"/>
      </w:pPr>
      <w:r>
        <w:t>进入第三方视频监视页面</w:t>
      </w:r>
      <w:r>
        <w:rPr>
          <w:rFonts w:hint="eastAsia"/>
        </w:rPr>
        <w:t>，</w:t>
      </w:r>
      <w:r>
        <w:t>用户需要具有查看监控权限的账号密码登录页面</w:t>
      </w:r>
      <w:r>
        <w:rPr>
          <w:rFonts w:hint="eastAsia"/>
        </w:rPr>
        <w:t>，</w:t>
      </w:r>
      <w:r>
        <w:t>登录成功后</w:t>
      </w:r>
      <w:r>
        <w:rPr>
          <w:rFonts w:hint="eastAsia"/>
        </w:rPr>
        <w:t>，</w:t>
      </w:r>
      <w:r>
        <w:t>进入监视页面</w:t>
      </w:r>
      <w:r>
        <w:rPr>
          <w:rFonts w:hint="eastAsia"/>
        </w:rPr>
        <w:t>。</w:t>
      </w:r>
    </w:p>
    <w:p w:rsidR="00946D54" w:rsidRDefault="00946D54" w:rsidP="0093132C">
      <w:pPr>
        <w:pStyle w:val="aff5"/>
      </w:pPr>
      <w:r>
        <w:rPr>
          <w:rFonts w:hint="eastAsia"/>
        </w:rPr>
        <w:t>在</w:t>
      </w:r>
      <w:r>
        <w:t>监控界面，</w:t>
      </w:r>
      <w:r>
        <w:rPr>
          <w:rFonts w:hint="eastAsia"/>
        </w:rPr>
        <w:t>选择</w:t>
      </w:r>
      <w:r>
        <w:t>其中一端机台位双击</w:t>
      </w:r>
      <w:r w:rsidRPr="00A90575">
        <w:t>，即可在视频监控框中，实时监控该</w:t>
      </w:r>
      <w:r>
        <w:rPr>
          <w:rFonts w:hint="eastAsia"/>
        </w:rPr>
        <w:t>端机</w:t>
      </w:r>
      <w:r>
        <w:t>用户操作过程</w:t>
      </w:r>
      <w:r w:rsidRPr="00A90575">
        <w:t>。</w:t>
      </w:r>
    </w:p>
    <w:p w:rsidR="00946D54" w:rsidRDefault="00946D54" w:rsidP="0093132C">
      <w:pPr>
        <w:pStyle w:val="aff5"/>
      </w:pPr>
      <w:r>
        <w:rPr>
          <w:noProof/>
        </w:rPr>
        <w:drawing>
          <wp:inline distT="0" distB="0" distL="0" distR="0" wp14:anchorId="2AE8C91D" wp14:editId="3F783A12">
            <wp:extent cx="5563870" cy="3252470"/>
            <wp:effectExtent l="0" t="0" r="0" b="5080"/>
            <wp:docPr id="37" name="图片 37" descr="2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2222"/>
                    <pic:cNvPicPr>
                      <a:picLocks noChangeAspect="1" noChangeArrowheads="1"/>
                    </pic:cNvPicPr>
                  </pic:nvPicPr>
                  <pic:blipFill>
                    <a:blip r:embed="rId170" cstate="print">
                      <a:extLst>
                        <a:ext uri="{28A0092B-C50C-407E-A947-70E740481C1C}">
                          <a14:useLocalDpi xmlns:a14="http://schemas.microsoft.com/office/drawing/2010/main" val="0"/>
                        </a:ext>
                      </a:extLst>
                    </a:blip>
                    <a:srcRect l="5141" t="8348"/>
                    <a:stretch>
                      <a:fillRect/>
                    </a:stretch>
                  </pic:blipFill>
                  <pic:spPr bwMode="auto">
                    <a:xfrm>
                      <a:off x="0" y="0"/>
                      <a:ext cx="5563870" cy="3252470"/>
                    </a:xfrm>
                    <a:prstGeom prst="rect">
                      <a:avLst/>
                    </a:prstGeom>
                    <a:noFill/>
                    <a:ln>
                      <a:noFill/>
                    </a:ln>
                  </pic:spPr>
                </pic:pic>
              </a:graphicData>
            </a:graphic>
          </wp:inline>
        </w:drawing>
      </w:r>
    </w:p>
    <w:p w:rsidR="00946D54" w:rsidRPr="002C45E0" w:rsidRDefault="00946D54" w:rsidP="00641A89">
      <w:pPr>
        <w:pStyle w:val="affd"/>
      </w:pPr>
      <w:bookmarkStart w:id="375" w:name="_Toc18058079"/>
      <w:bookmarkStart w:id="376" w:name="_Toc18254302"/>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62</w:t>
      </w:r>
      <w:r>
        <w:fldChar w:fldCharType="end"/>
      </w:r>
      <w:r>
        <w:rPr>
          <w:rFonts w:hint="eastAsia"/>
        </w:rPr>
        <w:t>第三方</w:t>
      </w:r>
      <w:r>
        <w:t>运行</w:t>
      </w:r>
      <w:r w:rsidRPr="002C45E0">
        <w:t>监视界面图</w:t>
      </w:r>
      <w:bookmarkEnd w:id="375"/>
      <w:bookmarkEnd w:id="376"/>
    </w:p>
    <w:p w:rsidR="00946D54" w:rsidRDefault="00946D54" w:rsidP="0093132C">
      <w:pPr>
        <w:pStyle w:val="aff5"/>
      </w:pPr>
      <w:r>
        <w:rPr>
          <w:rFonts w:hint="eastAsia"/>
        </w:rPr>
        <w:t>对多台端机台位双击，</w:t>
      </w:r>
      <w:r w:rsidRPr="00A90575">
        <w:t>即可在视频监控框中，实时监控</w:t>
      </w:r>
      <w:r>
        <w:rPr>
          <w:rFonts w:hint="eastAsia"/>
        </w:rPr>
        <w:t>多台端机</w:t>
      </w:r>
      <w:r>
        <w:t>用户操作过程</w:t>
      </w:r>
      <w:r w:rsidRPr="00A90575">
        <w:t>。</w:t>
      </w:r>
    </w:p>
    <w:p w:rsidR="00946D54" w:rsidRDefault="00946D54" w:rsidP="0093132C">
      <w:pPr>
        <w:pStyle w:val="aff5"/>
        <w:rPr>
          <w:noProof/>
        </w:rPr>
      </w:pPr>
      <w:r>
        <w:rPr>
          <w:noProof/>
        </w:rPr>
        <w:drawing>
          <wp:inline distT="0" distB="0" distL="0" distR="0" wp14:anchorId="0258AAE5" wp14:editId="1EA0CB51">
            <wp:extent cx="5589905" cy="3226435"/>
            <wp:effectExtent l="0" t="0" r="0" b="0"/>
            <wp:docPr id="36" name="图片 36" descr="1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111副本"/>
                    <pic:cNvPicPr>
                      <a:picLocks noChangeAspect="1" noChangeArrowheads="1"/>
                    </pic:cNvPicPr>
                  </pic:nvPicPr>
                  <pic:blipFill>
                    <a:blip r:embed="rId171" cstate="print">
                      <a:extLst>
                        <a:ext uri="{28A0092B-C50C-407E-A947-70E740481C1C}">
                          <a14:useLocalDpi xmlns:a14="http://schemas.microsoft.com/office/drawing/2010/main" val="0"/>
                        </a:ext>
                      </a:extLst>
                    </a:blip>
                    <a:srcRect l="4880" t="8928"/>
                    <a:stretch>
                      <a:fillRect/>
                    </a:stretch>
                  </pic:blipFill>
                  <pic:spPr bwMode="auto">
                    <a:xfrm>
                      <a:off x="0" y="0"/>
                      <a:ext cx="5589905" cy="3226435"/>
                    </a:xfrm>
                    <a:prstGeom prst="rect">
                      <a:avLst/>
                    </a:prstGeom>
                    <a:noFill/>
                    <a:ln>
                      <a:noFill/>
                    </a:ln>
                  </pic:spPr>
                </pic:pic>
              </a:graphicData>
            </a:graphic>
          </wp:inline>
        </w:drawing>
      </w:r>
    </w:p>
    <w:p w:rsidR="00946D54" w:rsidRPr="002C45E0" w:rsidRDefault="00946D54" w:rsidP="00641A89">
      <w:pPr>
        <w:pStyle w:val="affd"/>
      </w:pPr>
      <w:bookmarkStart w:id="377" w:name="_Toc18058080"/>
      <w:bookmarkStart w:id="378" w:name="_Toc18254303"/>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63</w:t>
      </w:r>
      <w:r>
        <w:fldChar w:fldCharType="end"/>
      </w:r>
      <w:r>
        <w:rPr>
          <w:rFonts w:hint="eastAsia"/>
        </w:rPr>
        <w:t>第三方</w:t>
      </w:r>
      <w:r>
        <w:t>运行</w:t>
      </w:r>
      <w:r w:rsidRPr="002C45E0">
        <w:t>监视界面图</w:t>
      </w:r>
      <w:bookmarkEnd w:id="377"/>
      <w:bookmarkEnd w:id="378"/>
    </w:p>
    <w:p w:rsidR="00946D54" w:rsidRPr="00A90575" w:rsidRDefault="00946D54" w:rsidP="0093132C">
      <w:pPr>
        <w:pStyle w:val="3"/>
      </w:pPr>
      <w:bookmarkStart w:id="379" w:name="_Toc18056088"/>
      <w:bookmarkStart w:id="380" w:name="_Toc18171311"/>
      <w:r>
        <w:rPr>
          <w:rFonts w:hint="eastAsia"/>
        </w:rPr>
        <w:t>被</w:t>
      </w:r>
      <w:r>
        <w:t>测</w:t>
      </w:r>
      <w:r w:rsidRPr="00A90575">
        <w:t>对象管理</w:t>
      </w:r>
      <w:bookmarkEnd w:id="379"/>
      <w:bookmarkEnd w:id="380"/>
    </w:p>
    <w:p w:rsidR="00946D54" w:rsidRDefault="00946D54" w:rsidP="0093132C">
      <w:pPr>
        <w:pStyle w:val="aff5"/>
      </w:pPr>
      <w:r>
        <w:rPr>
          <w:rFonts w:hint="eastAsia"/>
        </w:rPr>
        <w:t>对被测对象进行标识、入库、出库、更动控制、版本管理、访问权限设置等，为系统提供独立于测试项目的被测对象存储、管理、维护环境。</w:t>
      </w:r>
    </w:p>
    <w:p w:rsidR="00946D54" w:rsidRPr="00A90575" w:rsidRDefault="00946D54" w:rsidP="0093132C">
      <w:pPr>
        <w:pStyle w:val="aff5"/>
      </w:pPr>
      <w:r w:rsidRPr="00A90575">
        <w:t>主要功能包括：被测对象接收、被测对象检索、出库控制、入库控制、配置管理计划、配置状态报告等。</w:t>
      </w:r>
    </w:p>
    <w:p w:rsidR="00946D54" w:rsidRPr="00A90575" w:rsidRDefault="00946D54" w:rsidP="0093132C">
      <w:pPr>
        <w:pStyle w:val="aff5"/>
      </w:pPr>
      <w:r w:rsidRPr="00A90575">
        <w:t>系统通过被测对象接收功能输入被测对象（包括被测对象文档、可执行程序、源代码等），通过入库控制和出库控制可对被测对象进行配置管理，可编辑配置管理计划要素，生成配置管理计划和配置状态报告。</w:t>
      </w:r>
    </w:p>
    <w:p w:rsidR="00946D54" w:rsidRPr="00CB5F0E" w:rsidRDefault="00946D54" w:rsidP="0093132C">
      <w:pPr>
        <w:pStyle w:val="4"/>
      </w:pPr>
      <w:r w:rsidRPr="00CB5F0E">
        <w:t>测试对象接收</w:t>
      </w:r>
    </w:p>
    <w:p w:rsidR="00946D54" w:rsidRPr="00A90575" w:rsidRDefault="00946D54" w:rsidP="0093132C">
      <w:pPr>
        <w:pStyle w:val="aff5"/>
      </w:pPr>
      <w:r w:rsidRPr="00A90575">
        <w:t>主要功能描述如下：</w:t>
      </w:r>
    </w:p>
    <w:p w:rsidR="00946D54" w:rsidRPr="00A90575" w:rsidRDefault="00946D54" w:rsidP="0093132C">
      <w:pPr>
        <w:pStyle w:val="aff5"/>
      </w:pPr>
      <w:r w:rsidRPr="00A90575">
        <w:t>能够新增被测件，要素包括：被测件接收轮次、被测件接收日期、被测件标识、包装项状态（完好、损坏）、封条状态（完好、损坏），其中被测件标识默认自动获取，可以修改。</w:t>
      </w:r>
    </w:p>
    <w:p w:rsidR="00946D54" w:rsidRPr="00A90575" w:rsidRDefault="00946D54" w:rsidP="0093132C">
      <w:pPr>
        <w:pStyle w:val="aff5"/>
      </w:pPr>
      <w:r w:rsidRPr="00A90575">
        <w:t>能够新增、修改、删除指定被测件包含的被测件内容项，被测件内容项的要素包括：名称、大小、组成分类、版本。</w:t>
      </w:r>
    </w:p>
    <w:p w:rsidR="00946D54" w:rsidRPr="00A90575" w:rsidRDefault="00946D54" w:rsidP="0093132C">
      <w:pPr>
        <w:jc w:val="center"/>
        <w:rPr>
          <w:rFonts w:ascii="Times New Roman" w:eastAsiaTheme="majorEastAsia"/>
        </w:rPr>
      </w:pPr>
      <w:r w:rsidRPr="00A90575">
        <w:rPr>
          <w:rFonts w:ascii="Times New Roman" w:eastAsiaTheme="majorEastAsia"/>
          <w:noProof/>
        </w:rPr>
        <w:drawing>
          <wp:inline distT="0" distB="0" distL="0" distR="0" wp14:anchorId="19A497C8" wp14:editId="5A5F845C">
            <wp:extent cx="4908288" cy="2503179"/>
            <wp:effectExtent l="0" t="0" r="6985" b="0"/>
            <wp:docPr id="113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909010" cy="2503547"/>
                    </a:xfrm>
                    <a:prstGeom prst="rect">
                      <a:avLst/>
                    </a:prstGeom>
                    <a:noFill/>
                    <a:ln>
                      <a:noFill/>
                    </a:ln>
                  </pic:spPr>
                </pic:pic>
              </a:graphicData>
            </a:graphic>
          </wp:inline>
        </w:drawing>
      </w:r>
    </w:p>
    <w:p w:rsidR="00946D54" w:rsidRPr="00A90575" w:rsidRDefault="00946D54" w:rsidP="00641A89">
      <w:pPr>
        <w:pStyle w:val="affd"/>
        <w:rPr>
          <w:rFonts w:ascii="Times New Roman" w:eastAsiaTheme="majorEastAsia" w:hAnsi="Times New Roman"/>
        </w:rPr>
      </w:pPr>
      <w:bookmarkStart w:id="381" w:name="_Toc18058081"/>
      <w:bookmarkStart w:id="382" w:name="_Toc18254304"/>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64</w:t>
      </w:r>
      <w:r>
        <w:fldChar w:fldCharType="end"/>
      </w:r>
      <w:r w:rsidRPr="002C45E0">
        <w:t>被测件接收</w:t>
      </w:r>
      <w:bookmarkEnd w:id="381"/>
      <w:bookmarkEnd w:id="382"/>
    </w:p>
    <w:p w:rsidR="00946D54" w:rsidRPr="00A90575" w:rsidRDefault="00946D54" w:rsidP="0093132C">
      <w:pPr>
        <w:rPr>
          <w:rFonts w:ascii="Times New Roman" w:eastAsiaTheme="majorEastAsia"/>
        </w:rPr>
      </w:pPr>
    </w:p>
    <w:p w:rsidR="00946D54" w:rsidRPr="00A90575" w:rsidRDefault="00946D54" w:rsidP="0093132C">
      <w:pPr>
        <w:pStyle w:val="aff5"/>
      </w:pPr>
      <w:r w:rsidRPr="00A90575">
        <w:t>被测件基本信息被保存好后，就可以添加被测件文件信息了，如</w:t>
      </w:r>
      <w:r>
        <w:fldChar w:fldCharType="begin"/>
      </w:r>
      <w:r>
        <w:instrText xml:space="preserve"> REF _Ref17725648 \h  \* MERGEFORMAT </w:instrText>
      </w:r>
      <w:r>
        <w:fldChar w:fldCharType="separate"/>
      </w:r>
      <w:r w:rsidRPr="002C45E0">
        <w:rPr>
          <w:rFonts w:hint="eastAsia"/>
        </w:rPr>
        <w:t>图</w:t>
      </w:r>
      <w:r>
        <w:t>3</w:t>
      </w:r>
      <w:r>
        <w:noBreakHyphen/>
        <w:t>165</w:t>
      </w:r>
      <w:r>
        <w:fldChar w:fldCharType="end"/>
      </w:r>
      <w:r w:rsidRPr="00A90575">
        <w:t>，点击添加按钮，可以增加被测件文件信息。</w:t>
      </w:r>
    </w:p>
    <w:p w:rsidR="00946D54" w:rsidRPr="00A90575" w:rsidRDefault="00946D54" w:rsidP="00B20A62">
      <w:pPr>
        <w:ind w:left="420" w:hangingChars="200" w:hanging="420"/>
        <w:jc w:val="center"/>
        <w:rPr>
          <w:rFonts w:ascii="Times New Roman" w:eastAsiaTheme="majorEastAsia"/>
        </w:rPr>
      </w:pPr>
      <w:r w:rsidRPr="00A90575">
        <w:rPr>
          <w:rFonts w:ascii="Times New Roman" w:eastAsiaTheme="majorEastAsia"/>
          <w:noProof/>
        </w:rPr>
        <w:drawing>
          <wp:inline distT="0" distB="0" distL="0" distR="0" wp14:anchorId="1D6599D0" wp14:editId="5DCA729D">
            <wp:extent cx="5269230" cy="1260475"/>
            <wp:effectExtent l="0" t="0" r="0" b="0"/>
            <wp:docPr id="11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269230" cy="1260475"/>
                    </a:xfrm>
                    <a:prstGeom prst="rect">
                      <a:avLst/>
                    </a:prstGeom>
                    <a:noFill/>
                    <a:ln>
                      <a:noFill/>
                    </a:ln>
                  </pic:spPr>
                </pic:pic>
              </a:graphicData>
            </a:graphic>
          </wp:inline>
        </w:drawing>
      </w:r>
    </w:p>
    <w:p w:rsidR="00946D54" w:rsidRPr="002C45E0" w:rsidRDefault="00946D54" w:rsidP="00641A89">
      <w:pPr>
        <w:pStyle w:val="affd"/>
      </w:pPr>
      <w:bookmarkStart w:id="383" w:name="_Ref17725648"/>
      <w:bookmarkStart w:id="384" w:name="_Toc18058082"/>
      <w:bookmarkStart w:id="385" w:name="_Toc18254305"/>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65</w:t>
      </w:r>
      <w:r>
        <w:fldChar w:fldCharType="end"/>
      </w:r>
      <w:bookmarkEnd w:id="383"/>
      <w:r w:rsidRPr="002C45E0">
        <w:t>添加被测件文件</w:t>
      </w:r>
      <w:bookmarkEnd w:id="384"/>
      <w:bookmarkEnd w:id="385"/>
    </w:p>
    <w:p w:rsidR="00946D54" w:rsidRPr="00A90575" w:rsidRDefault="00946D54" w:rsidP="0093132C">
      <w:pPr>
        <w:pStyle w:val="aff5"/>
      </w:pPr>
      <w:r w:rsidRPr="00A90575">
        <w:t>添加后的被测对象以产品结构树形式进行浏览，左侧显示测试对象结构树，右侧显示软件信息和状态。</w:t>
      </w:r>
    </w:p>
    <w:p w:rsidR="00946D54" w:rsidRPr="00A90575" w:rsidRDefault="00946D54" w:rsidP="0093132C">
      <w:pPr>
        <w:pStyle w:val="aff5"/>
      </w:pPr>
      <w:r>
        <w:rPr>
          <w:noProof/>
        </w:rPr>
        <w:drawing>
          <wp:inline distT="0" distB="0" distL="0" distR="0" wp14:anchorId="3A9BD7C3" wp14:editId="07B12ECE">
            <wp:extent cx="5617210" cy="3281045"/>
            <wp:effectExtent l="0" t="0" r="2540" b="0"/>
            <wp:docPr id="1184" name="图片 1184" descr="图5_5_1_2-1被测对象管理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5_5_1_2-1被测对象管理界面"/>
                    <pic:cNvPicPr>
                      <a:picLocks noChangeAspect="1" noChangeArrowheads="1"/>
                    </pic:cNvPicPr>
                  </pic:nvPicPr>
                  <pic:blipFill>
                    <a:blip r:embed="rId174" cstate="print">
                      <a:extLst>
                        <a:ext uri="{28A0092B-C50C-407E-A947-70E740481C1C}">
                          <a14:useLocalDpi xmlns:a14="http://schemas.microsoft.com/office/drawing/2010/main" val="0"/>
                        </a:ext>
                      </a:extLst>
                    </a:blip>
                    <a:srcRect l="5405" t="8510"/>
                    <a:stretch>
                      <a:fillRect/>
                    </a:stretch>
                  </pic:blipFill>
                  <pic:spPr bwMode="auto">
                    <a:xfrm>
                      <a:off x="0" y="0"/>
                      <a:ext cx="5617210" cy="3281045"/>
                    </a:xfrm>
                    <a:prstGeom prst="rect">
                      <a:avLst/>
                    </a:prstGeom>
                    <a:noFill/>
                    <a:ln>
                      <a:noFill/>
                    </a:ln>
                  </pic:spPr>
                </pic:pic>
              </a:graphicData>
            </a:graphic>
          </wp:inline>
        </w:drawing>
      </w:r>
    </w:p>
    <w:p w:rsidR="00946D54" w:rsidRPr="002C45E0" w:rsidRDefault="00946D54" w:rsidP="00641A89">
      <w:pPr>
        <w:pStyle w:val="affd"/>
      </w:pPr>
      <w:bookmarkStart w:id="386" w:name="_Toc18058083"/>
      <w:bookmarkStart w:id="387" w:name="_Toc18254306"/>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66</w:t>
      </w:r>
      <w:r>
        <w:fldChar w:fldCharType="end"/>
      </w:r>
      <w:r w:rsidRPr="002C45E0">
        <w:t>被测对象管理界面</w:t>
      </w:r>
      <w:bookmarkEnd w:id="386"/>
      <w:bookmarkEnd w:id="387"/>
    </w:p>
    <w:p w:rsidR="00946D54" w:rsidRPr="00CB5F0E" w:rsidRDefault="00946D54" w:rsidP="0093132C">
      <w:pPr>
        <w:pStyle w:val="4"/>
      </w:pPr>
      <w:r w:rsidRPr="00CB5F0E">
        <w:t>入库</w:t>
      </w:r>
    </w:p>
    <w:p w:rsidR="00946D54" w:rsidRPr="00A90575" w:rsidRDefault="00946D54" w:rsidP="0093132C">
      <w:pPr>
        <w:pStyle w:val="aff5"/>
      </w:pPr>
      <w:r w:rsidRPr="00A90575">
        <w:t>入库控制主要功能如下：</w:t>
      </w:r>
    </w:p>
    <w:p w:rsidR="00946D54" w:rsidRDefault="00946D54" w:rsidP="0093132C">
      <w:pPr>
        <w:pStyle w:val="aff5"/>
      </w:pPr>
      <w:r w:rsidRPr="00A90575">
        <w:t>能够创建新建、修改、删除被测对象入库信息</w:t>
      </w:r>
      <w:r>
        <w:rPr>
          <w:rFonts w:hint="eastAsia"/>
        </w:rPr>
        <w:t>，</w:t>
      </w:r>
      <w:r>
        <w:t>入库的</w:t>
      </w:r>
      <w:r w:rsidRPr="00A90575">
        <w:t>要素包括：</w:t>
      </w:r>
      <w:r>
        <w:rPr>
          <w:rFonts w:hint="eastAsia"/>
        </w:rPr>
        <w:t>被测</w:t>
      </w:r>
      <w:r>
        <w:t>件</w:t>
      </w:r>
      <w:r w:rsidRPr="00A90575">
        <w:t>标识、申请人、申请日期、入库时机、受管理的配置项列表、审批意见、批准人、批准日期。</w:t>
      </w:r>
    </w:p>
    <w:p w:rsidR="00946D54" w:rsidRPr="00A90575" w:rsidRDefault="00946D54" w:rsidP="0093132C">
      <w:pPr>
        <w:pStyle w:val="aff5"/>
      </w:pPr>
      <w:r>
        <w:rPr>
          <w:noProof/>
        </w:rPr>
        <w:drawing>
          <wp:inline distT="0" distB="0" distL="0" distR="0" wp14:anchorId="335D5BF2" wp14:editId="1F9D14DA">
            <wp:extent cx="5601970" cy="3250565"/>
            <wp:effectExtent l="0" t="0" r="0" b="6985"/>
            <wp:docPr id="1183" name="图片 1183" descr="图_5_5_1_2-被测件入库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图_5_5_1_2-被测件入库界面"/>
                    <pic:cNvPicPr>
                      <a:picLocks noChangeAspect="1" noChangeArrowheads="1"/>
                    </pic:cNvPicPr>
                  </pic:nvPicPr>
                  <pic:blipFill>
                    <a:blip r:embed="rId175" cstate="print">
                      <a:extLst>
                        <a:ext uri="{28A0092B-C50C-407E-A947-70E740481C1C}">
                          <a14:useLocalDpi xmlns:a14="http://schemas.microsoft.com/office/drawing/2010/main" val="0"/>
                        </a:ext>
                      </a:extLst>
                    </a:blip>
                    <a:srcRect l="5479" t="9218"/>
                    <a:stretch>
                      <a:fillRect/>
                    </a:stretch>
                  </pic:blipFill>
                  <pic:spPr bwMode="auto">
                    <a:xfrm>
                      <a:off x="0" y="0"/>
                      <a:ext cx="5601970" cy="3250565"/>
                    </a:xfrm>
                    <a:prstGeom prst="rect">
                      <a:avLst/>
                    </a:prstGeom>
                    <a:noFill/>
                    <a:ln>
                      <a:noFill/>
                    </a:ln>
                  </pic:spPr>
                </pic:pic>
              </a:graphicData>
            </a:graphic>
          </wp:inline>
        </w:drawing>
      </w:r>
    </w:p>
    <w:p w:rsidR="00946D54" w:rsidRPr="002C45E0" w:rsidRDefault="00946D54" w:rsidP="00641A89">
      <w:pPr>
        <w:pStyle w:val="affd"/>
      </w:pPr>
      <w:bookmarkStart w:id="388" w:name="_Toc18058084"/>
      <w:bookmarkStart w:id="389" w:name="_Toc18254307"/>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67</w:t>
      </w:r>
      <w:r>
        <w:fldChar w:fldCharType="end"/>
      </w:r>
      <w:r w:rsidRPr="002C45E0">
        <w:rPr>
          <w:rFonts w:hint="eastAsia"/>
        </w:rPr>
        <w:t>被测件</w:t>
      </w:r>
      <w:r w:rsidRPr="002C45E0">
        <w:t>入库主界面</w:t>
      </w:r>
      <w:bookmarkEnd w:id="388"/>
      <w:bookmarkEnd w:id="389"/>
    </w:p>
    <w:p w:rsidR="00946D54" w:rsidRDefault="00946D54" w:rsidP="0093132C">
      <w:pPr>
        <w:pStyle w:val="a02"/>
        <w:numPr>
          <w:ilvl w:val="0"/>
          <w:numId w:val="0"/>
        </w:numPr>
        <w:spacing w:before="65" w:after="65"/>
        <w:rPr>
          <w:rFonts w:eastAsiaTheme="majorEastAsia" w:cs="Times New Roman"/>
          <w:sz w:val="21"/>
          <w:szCs w:val="21"/>
        </w:rPr>
      </w:pPr>
      <w:r>
        <w:rPr>
          <w:rFonts w:eastAsiaTheme="majorEastAsia" w:cs="Times New Roman"/>
          <w:noProof/>
          <w:sz w:val="21"/>
          <w:szCs w:val="21"/>
        </w:rPr>
        <w:drawing>
          <wp:inline distT="0" distB="0" distL="0" distR="0" wp14:anchorId="6835C30A" wp14:editId="71883A49">
            <wp:extent cx="3582035" cy="2054860"/>
            <wp:effectExtent l="0" t="0" r="0" b="2540"/>
            <wp:docPr id="1182" name="图片 1182" descr="图_5_5_1_2-被测件入库界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图_5_5_1_2-被测件入库界面_1"/>
                    <pic:cNvPicPr>
                      <a:picLocks noChangeAspect="1" noChangeArrowheads="1"/>
                    </pic:cNvPicPr>
                  </pic:nvPicPr>
                  <pic:blipFill>
                    <a:blip r:embed="rId176" cstate="print">
                      <a:extLst>
                        <a:ext uri="{28A0092B-C50C-407E-A947-70E740481C1C}">
                          <a14:useLocalDpi xmlns:a14="http://schemas.microsoft.com/office/drawing/2010/main" val="0"/>
                        </a:ext>
                      </a:extLst>
                    </a:blip>
                    <a:srcRect l="27554" t="24484" r="11966" b="17963"/>
                    <a:stretch>
                      <a:fillRect/>
                    </a:stretch>
                  </pic:blipFill>
                  <pic:spPr bwMode="auto">
                    <a:xfrm>
                      <a:off x="0" y="0"/>
                      <a:ext cx="3582035" cy="2054860"/>
                    </a:xfrm>
                    <a:prstGeom prst="rect">
                      <a:avLst/>
                    </a:prstGeom>
                    <a:noFill/>
                    <a:ln>
                      <a:noFill/>
                    </a:ln>
                  </pic:spPr>
                </pic:pic>
              </a:graphicData>
            </a:graphic>
          </wp:inline>
        </w:drawing>
      </w:r>
    </w:p>
    <w:p w:rsidR="00946D54" w:rsidRPr="002C45E0" w:rsidRDefault="00946D54" w:rsidP="00641A89">
      <w:pPr>
        <w:pStyle w:val="affd"/>
      </w:pPr>
      <w:bookmarkStart w:id="390" w:name="_Toc18058085"/>
      <w:bookmarkStart w:id="391" w:name="_Toc18254308"/>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68</w:t>
      </w:r>
      <w:r>
        <w:fldChar w:fldCharType="end"/>
      </w:r>
      <w:r w:rsidRPr="002C45E0">
        <w:t>增加</w:t>
      </w:r>
      <w:r w:rsidRPr="002C45E0">
        <w:rPr>
          <w:rFonts w:hint="eastAsia"/>
        </w:rPr>
        <w:t>被测件</w:t>
      </w:r>
      <w:r w:rsidRPr="002C45E0">
        <w:t>入库界面</w:t>
      </w:r>
      <w:bookmarkEnd w:id="390"/>
      <w:bookmarkEnd w:id="391"/>
    </w:p>
    <w:p w:rsidR="00946D54" w:rsidRPr="00CB5F0E" w:rsidRDefault="00946D54" w:rsidP="0093132C">
      <w:pPr>
        <w:pStyle w:val="4"/>
      </w:pPr>
      <w:r w:rsidRPr="00CB5F0E">
        <w:t>出库</w:t>
      </w:r>
    </w:p>
    <w:p w:rsidR="00946D54" w:rsidRPr="00A90575" w:rsidRDefault="00946D54" w:rsidP="0093132C">
      <w:pPr>
        <w:pStyle w:val="aff5"/>
      </w:pPr>
      <w:r w:rsidRPr="00A90575">
        <w:t>主要功能描述如下：</w:t>
      </w:r>
    </w:p>
    <w:p w:rsidR="00946D54" w:rsidRPr="00A90575" w:rsidRDefault="00946D54" w:rsidP="0093132C">
      <w:pPr>
        <w:pStyle w:val="aff5"/>
      </w:pPr>
      <w:r w:rsidRPr="00A90575">
        <w:t>能够新建、修改、删除被测对象出库信息，要素包括：</w:t>
      </w:r>
      <w:r>
        <w:rPr>
          <w:rFonts w:hint="eastAsia"/>
        </w:rPr>
        <w:t>被测件</w:t>
      </w:r>
      <w:r w:rsidRPr="00A90575">
        <w:t>标识、发布人、发布日期、出库的配置项列表、配置项发布的对象。</w:t>
      </w:r>
    </w:p>
    <w:p w:rsidR="00946D54" w:rsidRPr="00A90575" w:rsidRDefault="00946D54" w:rsidP="0093132C">
      <w:pPr>
        <w:pStyle w:val="aff5"/>
      </w:pPr>
      <w:r w:rsidRPr="00A90575">
        <w:t>出库的</w:t>
      </w:r>
      <w:r>
        <w:t>被测件</w:t>
      </w:r>
      <w:r w:rsidRPr="00A90575">
        <w:t>配置项</w:t>
      </w:r>
      <w:r>
        <w:t>必须</w:t>
      </w:r>
      <w:r w:rsidRPr="00A90575">
        <w:t>从对应已入库的所有</w:t>
      </w:r>
      <w:r>
        <w:t>被测件</w:t>
      </w:r>
      <w:r w:rsidRPr="00A90575">
        <w:t>配置项中选择。</w:t>
      </w:r>
    </w:p>
    <w:p w:rsidR="00946D54" w:rsidRPr="00A90575" w:rsidRDefault="00946D54" w:rsidP="0093132C">
      <w:pPr>
        <w:pStyle w:val="afffc"/>
        <w:rPr>
          <w:rFonts w:eastAsiaTheme="majorEastAsia"/>
          <w:color w:val="FF0000"/>
        </w:rPr>
      </w:pPr>
      <w:r>
        <w:rPr>
          <w:rFonts w:eastAsiaTheme="majorEastAsia"/>
          <w:noProof/>
          <w:color w:val="FF0000"/>
        </w:rPr>
        <w:drawing>
          <wp:inline distT="0" distB="0" distL="0" distR="0" wp14:anchorId="1230F2B1" wp14:editId="7ADB20A0">
            <wp:extent cx="5617210" cy="3250565"/>
            <wp:effectExtent l="0" t="0" r="2540" b="6985"/>
            <wp:docPr id="1181" name="图片 1181" descr="图_5_5_1_2-37被测件出库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图_5_5_1_2-37被测件出库界面"/>
                    <pic:cNvPicPr>
                      <a:picLocks noChangeAspect="1" noChangeArrowheads="1"/>
                    </pic:cNvPicPr>
                  </pic:nvPicPr>
                  <pic:blipFill>
                    <a:blip r:embed="rId177" cstate="print">
                      <a:extLst>
                        <a:ext uri="{28A0092B-C50C-407E-A947-70E740481C1C}">
                          <a14:useLocalDpi xmlns:a14="http://schemas.microsoft.com/office/drawing/2010/main" val="0"/>
                        </a:ext>
                      </a:extLst>
                    </a:blip>
                    <a:srcRect l="5318" t="9076"/>
                    <a:stretch>
                      <a:fillRect/>
                    </a:stretch>
                  </pic:blipFill>
                  <pic:spPr bwMode="auto">
                    <a:xfrm>
                      <a:off x="0" y="0"/>
                      <a:ext cx="5617210" cy="3250565"/>
                    </a:xfrm>
                    <a:prstGeom prst="rect">
                      <a:avLst/>
                    </a:prstGeom>
                    <a:noFill/>
                    <a:ln>
                      <a:noFill/>
                    </a:ln>
                  </pic:spPr>
                </pic:pic>
              </a:graphicData>
            </a:graphic>
          </wp:inline>
        </w:drawing>
      </w:r>
    </w:p>
    <w:p w:rsidR="00946D54" w:rsidRPr="002C45E0" w:rsidRDefault="00946D54" w:rsidP="00641A89">
      <w:pPr>
        <w:pStyle w:val="affd"/>
      </w:pPr>
      <w:bookmarkStart w:id="392" w:name="_Toc18058086"/>
      <w:bookmarkStart w:id="393" w:name="_Toc18254309"/>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69</w:t>
      </w:r>
      <w:r>
        <w:fldChar w:fldCharType="end"/>
      </w:r>
      <w:r w:rsidRPr="002C45E0">
        <w:rPr>
          <w:rFonts w:hint="eastAsia"/>
        </w:rPr>
        <w:t>被测件</w:t>
      </w:r>
      <w:r w:rsidRPr="002C45E0">
        <w:t>出库界面</w:t>
      </w:r>
      <w:bookmarkEnd w:id="392"/>
      <w:bookmarkEnd w:id="393"/>
    </w:p>
    <w:p w:rsidR="00946D54" w:rsidRPr="00CB5F0E" w:rsidRDefault="00946D54" w:rsidP="0093132C">
      <w:pPr>
        <w:pStyle w:val="4"/>
      </w:pPr>
      <w:r w:rsidRPr="00CB5F0E">
        <w:rPr>
          <w:rFonts w:hint="eastAsia"/>
        </w:rPr>
        <w:t>版本</w:t>
      </w:r>
      <w:r w:rsidRPr="00CB5F0E">
        <w:t>管理</w:t>
      </w:r>
    </w:p>
    <w:p w:rsidR="00946D54" w:rsidRPr="00EA4C50" w:rsidRDefault="00946D54" w:rsidP="0093132C">
      <w:pPr>
        <w:pStyle w:val="aff5"/>
      </w:pPr>
      <w:r w:rsidRPr="00EA4C50">
        <w:rPr>
          <w:rFonts w:hint="eastAsia"/>
        </w:rPr>
        <w:t>测试版本（测试项目的轮次）：是反映当前测试项目中所测试的应用程序（软件）用到的软件资源信息，测试什么（测试级别），测试到什么程度（测试类型）。如果第1轮测试不满意或遗漏等，可以使用回归测试功能，进行多次测试。</w:t>
      </w:r>
    </w:p>
    <w:p w:rsidR="00946D54" w:rsidRPr="00EA4C50" w:rsidRDefault="00946D54" w:rsidP="0093132C">
      <w:pPr>
        <w:pStyle w:val="aff5"/>
      </w:pPr>
      <w:r w:rsidRPr="00EA4C50">
        <w:t>能够对被测对象的版本进行管理</w:t>
      </w:r>
      <w:r w:rsidRPr="00EA4C50">
        <w:rPr>
          <w:rFonts w:hint="eastAsia"/>
        </w:rPr>
        <w:t>，</w:t>
      </w:r>
      <w:r w:rsidRPr="00EA4C50">
        <w:t>可在结构树下查看被测对象的所有版本</w:t>
      </w:r>
      <w:r w:rsidRPr="00EA4C50">
        <w:rPr>
          <w:rFonts w:hint="eastAsia"/>
        </w:rPr>
        <w:t>，</w:t>
      </w:r>
      <w:r w:rsidRPr="00EA4C50">
        <w:t>可对被测对象的版本进行增加</w:t>
      </w:r>
      <w:r w:rsidRPr="00EA4C50">
        <w:rPr>
          <w:rFonts w:hint="eastAsia"/>
        </w:rPr>
        <w:t>、</w:t>
      </w:r>
      <w:r w:rsidRPr="00EA4C50">
        <w:t>删除</w:t>
      </w:r>
      <w:r w:rsidRPr="00EA4C50">
        <w:rPr>
          <w:rFonts w:hint="eastAsia"/>
        </w:rPr>
        <w:t>、</w:t>
      </w:r>
      <w:r w:rsidRPr="00EA4C50">
        <w:t>修改</w:t>
      </w:r>
      <w:r w:rsidRPr="00EA4C50">
        <w:rPr>
          <w:rFonts w:hint="eastAsia"/>
        </w:rPr>
        <w:t>、</w:t>
      </w:r>
      <w:r w:rsidRPr="00EA4C50">
        <w:t>查看详情等操作</w:t>
      </w:r>
      <w:r w:rsidRPr="00EA4C50">
        <w:rPr>
          <w:rFonts w:hint="eastAsia"/>
        </w:rPr>
        <w:t>。</w:t>
      </w:r>
    </w:p>
    <w:p w:rsidR="00946D54" w:rsidRDefault="00946D54" w:rsidP="0093132C">
      <w:pPr>
        <w:pStyle w:val="afff4"/>
        <w:widowControl w:val="0"/>
        <w:spacing w:line="360" w:lineRule="auto"/>
        <w:jc w:val="center"/>
        <w:rPr>
          <w:color w:val="000000"/>
        </w:rPr>
      </w:pPr>
      <w:r>
        <w:rPr>
          <w:noProof/>
        </w:rPr>
        <w:drawing>
          <wp:inline distT="0" distB="0" distL="0" distR="0" wp14:anchorId="437FA066" wp14:editId="12392FB7">
            <wp:extent cx="5939790" cy="3462443"/>
            <wp:effectExtent l="0" t="0" r="3810" b="5080"/>
            <wp:docPr id="1134" name="图片 1134" descr="C:\Users\maplle\Documents\WXWork\1688852864487607\Cache\Image\2019-08\企业微信截图_15665456771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C:\Users\maplle\Documents\WXWork\1688852864487607\Cache\Image\2019-08\企业微信截图_15665456771029.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39790" cy="3462443"/>
                    </a:xfrm>
                    <a:prstGeom prst="rect">
                      <a:avLst/>
                    </a:prstGeom>
                    <a:noFill/>
                    <a:ln>
                      <a:noFill/>
                    </a:ln>
                  </pic:spPr>
                </pic:pic>
              </a:graphicData>
            </a:graphic>
          </wp:inline>
        </w:drawing>
      </w:r>
    </w:p>
    <w:p w:rsidR="00946D54" w:rsidRPr="002C45E0" w:rsidRDefault="00946D54" w:rsidP="00641A89">
      <w:pPr>
        <w:pStyle w:val="affd"/>
      </w:pPr>
      <w:bookmarkStart w:id="394" w:name="_Toc18058087"/>
      <w:bookmarkStart w:id="395" w:name="_Toc18254310"/>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70</w:t>
      </w:r>
      <w:r>
        <w:fldChar w:fldCharType="end"/>
      </w:r>
      <w:r w:rsidRPr="002C45E0">
        <w:rPr>
          <w:rFonts w:hint="eastAsia"/>
        </w:rPr>
        <w:t>版本管理图</w:t>
      </w:r>
      <w:bookmarkEnd w:id="394"/>
      <w:bookmarkEnd w:id="395"/>
    </w:p>
    <w:p w:rsidR="00946D54" w:rsidRPr="00CB5F0E" w:rsidRDefault="00946D54" w:rsidP="0093132C">
      <w:pPr>
        <w:pStyle w:val="4"/>
      </w:pPr>
      <w:r w:rsidRPr="00CB5F0E">
        <w:t>被测对象检索</w:t>
      </w:r>
    </w:p>
    <w:p w:rsidR="00946D54" w:rsidRPr="00A90575" w:rsidRDefault="00946D54" w:rsidP="0093132C">
      <w:pPr>
        <w:pStyle w:val="aff5"/>
      </w:pPr>
      <w:r w:rsidRPr="00A90575">
        <w:t>系统可按开发语言、版本、软硬件平台等要素检索测试对象，检索出的对象可显示被测对象的测试状态。</w:t>
      </w:r>
    </w:p>
    <w:p w:rsidR="00946D54" w:rsidRDefault="00946D54" w:rsidP="0093132C">
      <w:pPr>
        <w:pStyle w:val="aff5"/>
        <w:rPr>
          <w:rFonts w:eastAsiaTheme="majorEastAsia"/>
        </w:rPr>
      </w:pPr>
      <w:r>
        <w:rPr>
          <w:noProof/>
        </w:rPr>
        <w:drawing>
          <wp:inline distT="0" distB="0" distL="0" distR="0" wp14:anchorId="36E83DF9" wp14:editId="069E3FAB">
            <wp:extent cx="5939790" cy="3458532"/>
            <wp:effectExtent l="0" t="0" r="3810" b="8890"/>
            <wp:docPr id="1135" name="图片 1135" descr="C:\Users\maplle\Documents\WXWork\1688852864487607\Cache\Image\2019-08\企业微信截图_156654515448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maplle\Documents\WXWork\1688852864487607\Cache\Image\2019-08\企业微信截图_15665451544845.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39790" cy="3458532"/>
                    </a:xfrm>
                    <a:prstGeom prst="rect">
                      <a:avLst/>
                    </a:prstGeom>
                    <a:noFill/>
                    <a:ln>
                      <a:noFill/>
                    </a:ln>
                  </pic:spPr>
                </pic:pic>
              </a:graphicData>
            </a:graphic>
          </wp:inline>
        </w:drawing>
      </w:r>
    </w:p>
    <w:p w:rsidR="00946D54" w:rsidRPr="002C45E0" w:rsidRDefault="00946D54" w:rsidP="00641A89">
      <w:pPr>
        <w:pStyle w:val="affd"/>
      </w:pPr>
      <w:bookmarkStart w:id="396" w:name="_Toc18058088"/>
      <w:bookmarkStart w:id="397" w:name="_Toc18254311"/>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71</w:t>
      </w:r>
      <w:r>
        <w:fldChar w:fldCharType="end"/>
      </w:r>
      <w:r w:rsidRPr="002C45E0">
        <w:rPr>
          <w:rFonts w:hint="eastAsia"/>
        </w:rPr>
        <w:t>被测对象检索界面</w:t>
      </w:r>
      <w:bookmarkEnd w:id="396"/>
      <w:bookmarkEnd w:id="397"/>
    </w:p>
    <w:p w:rsidR="00946D54" w:rsidRPr="00A90575" w:rsidRDefault="00946D54" w:rsidP="0093132C">
      <w:pPr>
        <w:pStyle w:val="3"/>
      </w:pPr>
      <w:bookmarkStart w:id="398" w:name="_Toc18056089"/>
      <w:bookmarkStart w:id="399" w:name="_Toc18171312"/>
      <w:r w:rsidRPr="00A90575">
        <w:t>测试用户管理</w:t>
      </w:r>
      <w:bookmarkEnd w:id="398"/>
      <w:bookmarkEnd w:id="399"/>
    </w:p>
    <w:p w:rsidR="00946D54" w:rsidRDefault="00946D54" w:rsidP="0093132C">
      <w:pPr>
        <w:pStyle w:val="aff5"/>
      </w:pPr>
      <w:r>
        <w:rPr>
          <w:rFonts w:hint="eastAsia"/>
        </w:rPr>
        <w:t>实现被测对象、测试项目、测试工具、测试数据、测试流程、测试计划、测试人员、测试日志等对象的访问权限规划。对关键活动进行日志记录与存储。</w:t>
      </w:r>
    </w:p>
    <w:p w:rsidR="00946D54" w:rsidRPr="00A90575" w:rsidRDefault="00946D54" w:rsidP="0093132C">
      <w:pPr>
        <w:pStyle w:val="aff5"/>
      </w:pPr>
      <w:r w:rsidRPr="00A90575">
        <w:t>测试用户管理主要功能包括：用户管理、角色管理、权限管理、日志管理等。</w:t>
      </w:r>
    </w:p>
    <w:p w:rsidR="00946D54" w:rsidRPr="00CB5F0E" w:rsidRDefault="00946D54" w:rsidP="0093132C">
      <w:pPr>
        <w:pStyle w:val="4"/>
      </w:pPr>
      <w:r w:rsidRPr="00CB5F0E">
        <w:rPr>
          <w:rFonts w:hint="eastAsia"/>
        </w:rPr>
        <w:t>用户</w:t>
      </w:r>
      <w:r w:rsidRPr="00CB5F0E">
        <w:t>管理</w:t>
      </w:r>
    </w:p>
    <w:p w:rsidR="00946D54" w:rsidRPr="00A90575" w:rsidRDefault="00946D54" w:rsidP="0093132C">
      <w:pPr>
        <w:pStyle w:val="aff5"/>
      </w:pPr>
      <w:r w:rsidRPr="00A90575">
        <w:t>用来维护测试人员的基本信息。</w:t>
      </w:r>
    </w:p>
    <w:p w:rsidR="00946D54" w:rsidRPr="00A90575" w:rsidRDefault="00946D54" w:rsidP="0093132C">
      <w:pPr>
        <w:pStyle w:val="aff5"/>
      </w:pPr>
      <w:r w:rsidRPr="00A90575">
        <w:t>（1）可注册、修改、冻结、删除测试人员基本信息。</w:t>
      </w:r>
    </w:p>
    <w:p w:rsidR="00946D54" w:rsidRPr="00A90575" w:rsidRDefault="00946D54" w:rsidP="0093132C">
      <w:pPr>
        <w:pStyle w:val="aff5"/>
      </w:pPr>
      <w:r w:rsidRPr="00A90575">
        <w:t>（2）能够查看测试人员信息；</w:t>
      </w:r>
    </w:p>
    <w:p w:rsidR="00946D54" w:rsidRPr="00A90575" w:rsidRDefault="00946D54" w:rsidP="0093132C">
      <w:pPr>
        <w:pStyle w:val="aff5"/>
      </w:pPr>
      <w:r w:rsidRPr="00A90575">
        <w:t>（3）能选择测试人员的角色、权限、所属部门、所在项目组；</w:t>
      </w:r>
    </w:p>
    <w:p w:rsidR="00946D54" w:rsidRPr="00A90575" w:rsidRDefault="00946D54" w:rsidP="0093132C">
      <w:pPr>
        <w:pStyle w:val="aff5"/>
      </w:pPr>
      <w:r w:rsidRPr="00A90575">
        <w:t>（4）根据测试人员的角色权限，用户在测试流程过程中具有对应的权限功能。</w:t>
      </w:r>
    </w:p>
    <w:p w:rsidR="00946D54" w:rsidRPr="00A90575" w:rsidRDefault="00946D54" w:rsidP="0093132C">
      <w:pPr>
        <w:pStyle w:val="aff5"/>
      </w:pPr>
      <w:r w:rsidRPr="00A90575">
        <w:t xml:space="preserve">进入用户管理界面。支持添加、修改、删除操作。 </w:t>
      </w:r>
    </w:p>
    <w:p w:rsidR="00946D54" w:rsidRPr="00A90575" w:rsidRDefault="00946D54" w:rsidP="0093132C">
      <w:pPr>
        <w:pStyle w:val="afff4"/>
        <w:widowControl w:val="0"/>
        <w:spacing w:line="360" w:lineRule="auto"/>
        <w:jc w:val="center"/>
        <w:rPr>
          <w:rFonts w:ascii="Times New Roman" w:eastAsiaTheme="majorEastAsia" w:hAnsi="Times New Roman" w:cs="Times New Roman"/>
          <w:color w:val="000000"/>
        </w:rPr>
      </w:pPr>
      <w:r>
        <w:rPr>
          <w:noProof/>
        </w:rPr>
        <w:drawing>
          <wp:inline distT="0" distB="0" distL="0" distR="0" wp14:anchorId="7FFD3E29" wp14:editId="3146B031">
            <wp:extent cx="5119370" cy="2391410"/>
            <wp:effectExtent l="0" t="0" r="5080" b="8890"/>
            <wp:docPr id="1180" name="图片 1180" descr="用户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用户管理"/>
                    <pic:cNvPicPr>
                      <a:picLocks noChangeAspect="1" noChangeArrowheads="1"/>
                    </pic:cNvPicPr>
                  </pic:nvPicPr>
                  <pic:blipFill>
                    <a:blip r:embed="rId180" cstate="print">
                      <a:extLst>
                        <a:ext uri="{28A0092B-C50C-407E-A947-70E740481C1C}">
                          <a14:useLocalDpi xmlns:a14="http://schemas.microsoft.com/office/drawing/2010/main" val="0"/>
                        </a:ext>
                      </a:extLst>
                    </a:blip>
                    <a:srcRect l="21065" t="19557"/>
                    <a:stretch>
                      <a:fillRect/>
                    </a:stretch>
                  </pic:blipFill>
                  <pic:spPr bwMode="auto">
                    <a:xfrm>
                      <a:off x="0" y="0"/>
                      <a:ext cx="5119370" cy="2391410"/>
                    </a:xfrm>
                    <a:prstGeom prst="rect">
                      <a:avLst/>
                    </a:prstGeom>
                    <a:noFill/>
                    <a:ln>
                      <a:noFill/>
                    </a:ln>
                  </pic:spPr>
                </pic:pic>
              </a:graphicData>
            </a:graphic>
          </wp:inline>
        </w:drawing>
      </w:r>
    </w:p>
    <w:p w:rsidR="00946D54" w:rsidRPr="002C45E0" w:rsidRDefault="00946D54" w:rsidP="00641A89">
      <w:pPr>
        <w:pStyle w:val="affd"/>
      </w:pPr>
      <w:bookmarkStart w:id="400" w:name="_Toc18058089"/>
      <w:bookmarkStart w:id="401" w:name="_Toc18254312"/>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72</w:t>
      </w:r>
      <w:r>
        <w:fldChar w:fldCharType="end"/>
      </w:r>
      <w:r w:rsidRPr="002C45E0">
        <w:t>用户管理</w:t>
      </w:r>
      <w:bookmarkEnd w:id="400"/>
      <w:bookmarkEnd w:id="401"/>
    </w:p>
    <w:p w:rsidR="00946D54" w:rsidRPr="00A90575" w:rsidRDefault="00946D54" w:rsidP="0093132C">
      <w:pPr>
        <w:pStyle w:val="aff5"/>
      </w:pPr>
      <w:r w:rsidRPr="00A90575">
        <w:rPr>
          <w:color w:val="000000"/>
        </w:rPr>
        <w:t>点</w:t>
      </w:r>
      <w:r w:rsidRPr="00A90575">
        <w:t>击“添加”按钮，在列表中会增加一行，在新增行内输入用户信息，完成添加操作。选择待删除的用户，点击“删除”按钮，弹出确认提示后点击“Yes”按钮，即可删除相应数据。</w:t>
      </w:r>
    </w:p>
    <w:p w:rsidR="00946D54" w:rsidRPr="00A90575" w:rsidRDefault="00946D54" w:rsidP="0093132C">
      <w:pPr>
        <w:pStyle w:val="aff5"/>
      </w:pPr>
      <w:r w:rsidRPr="00A90575">
        <w:t>注意，admin是管理员用户，不允许删除。</w:t>
      </w:r>
    </w:p>
    <w:p w:rsidR="00946D54" w:rsidRPr="00A90575" w:rsidRDefault="00946D54" w:rsidP="0093132C">
      <w:pPr>
        <w:pStyle w:val="aff5"/>
      </w:pPr>
      <w:r w:rsidRPr="00A90575">
        <w:t>还要为每个用户设置其职位和权限。一个用户可以有多个职位，也可以拥有多种角色。拥有多种角色的用户，就具有多个角色的权限的执行能力。如上面的Test（测试人员），他具有测试项目负责人和SQA人员两种角色，那么，他既有项目负责人的权限，同时，也有SQA人员的权限。</w:t>
      </w:r>
    </w:p>
    <w:p w:rsidR="00946D54" w:rsidRPr="00A90575" w:rsidRDefault="00946D54" w:rsidP="0093132C">
      <w:pPr>
        <w:pStyle w:val="aff5"/>
      </w:pPr>
      <w:r w:rsidRPr="00A90575">
        <w:t>用户职位，用户权限的分配，支持添加、删除操作。点击对应的“添加”、按钮，选择用户职位，或人员角色，完成添加操作。选择待删除的数据，点击“删除”按钮，完成删除操作。</w:t>
      </w:r>
    </w:p>
    <w:p w:rsidR="00946D54" w:rsidRPr="00A90575" w:rsidRDefault="00946D54" w:rsidP="0093132C">
      <w:pPr>
        <w:pStyle w:val="afff4"/>
        <w:widowControl w:val="0"/>
        <w:spacing w:line="360" w:lineRule="auto"/>
        <w:jc w:val="center"/>
        <w:rPr>
          <w:rFonts w:ascii="Times New Roman" w:eastAsiaTheme="majorEastAsia" w:hAnsi="Times New Roman" w:cs="Times New Roman"/>
          <w:noProof/>
        </w:rPr>
      </w:pPr>
      <w:r>
        <w:rPr>
          <w:rFonts w:ascii="Times New Roman" w:eastAsiaTheme="majorEastAsia" w:hAnsi="Times New Roman" w:cs="Times New Roman"/>
          <w:noProof/>
        </w:rPr>
        <w:drawing>
          <wp:inline distT="0" distB="0" distL="0" distR="0" wp14:anchorId="7FE22708" wp14:editId="220058F1">
            <wp:extent cx="4805045" cy="2286000"/>
            <wp:effectExtent l="0" t="0" r="0" b="0"/>
            <wp:docPr id="34" name="图片 34" descr="图1 172用户职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图1 172用户职位"/>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805045" cy="2286000"/>
                    </a:xfrm>
                    <a:prstGeom prst="rect">
                      <a:avLst/>
                    </a:prstGeom>
                    <a:noFill/>
                    <a:ln>
                      <a:noFill/>
                    </a:ln>
                  </pic:spPr>
                </pic:pic>
              </a:graphicData>
            </a:graphic>
          </wp:inline>
        </w:drawing>
      </w:r>
    </w:p>
    <w:p w:rsidR="00946D54" w:rsidRPr="002C45E0" w:rsidRDefault="00946D54" w:rsidP="00641A89">
      <w:pPr>
        <w:pStyle w:val="affd"/>
      </w:pPr>
      <w:bookmarkStart w:id="402" w:name="_Toc18058090"/>
      <w:bookmarkStart w:id="403" w:name="_Toc18254313"/>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73</w:t>
      </w:r>
      <w:r>
        <w:fldChar w:fldCharType="end"/>
      </w:r>
      <w:r w:rsidRPr="002C45E0">
        <w:t>用户职位</w:t>
      </w:r>
      <w:bookmarkEnd w:id="402"/>
      <w:bookmarkEnd w:id="403"/>
    </w:p>
    <w:p w:rsidR="00946D54" w:rsidRPr="00CB5F0E" w:rsidRDefault="00946D54" w:rsidP="0093132C">
      <w:pPr>
        <w:pStyle w:val="4"/>
      </w:pPr>
      <w:r w:rsidRPr="00CB5F0E">
        <w:rPr>
          <w:rFonts w:hint="eastAsia"/>
        </w:rPr>
        <w:t>角色管理</w:t>
      </w:r>
    </w:p>
    <w:p w:rsidR="00946D54" w:rsidRPr="009A4036" w:rsidRDefault="00946D54" w:rsidP="0093132C">
      <w:pPr>
        <w:pStyle w:val="aff5"/>
      </w:pPr>
      <w:r w:rsidRPr="009A4036">
        <w:rPr>
          <w:rFonts w:hint="eastAsia"/>
        </w:rPr>
        <w:t>角色管理：《系统》权限的核心，发布后，自带下面八个角色，不能删除。</w:t>
      </w:r>
    </w:p>
    <w:p w:rsidR="00946D54" w:rsidRPr="009A4036" w:rsidRDefault="00946D54" w:rsidP="0093132C">
      <w:pPr>
        <w:pStyle w:val="aff5"/>
      </w:pPr>
      <w:r>
        <w:rPr>
          <w:rFonts w:hint="eastAsia"/>
        </w:rPr>
        <w:t>1.</w:t>
      </w:r>
      <w:r w:rsidRPr="009A4036">
        <w:rPr>
          <w:rFonts w:hint="eastAsia"/>
        </w:rPr>
        <w:t>系统管理员：权限的分配者、维护基础数据；</w:t>
      </w:r>
    </w:p>
    <w:p w:rsidR="00946D54" w:rsidRPr="009A4036" w:rsidRDefault="00946D54" w:rsidP="0093132C">
      <w:pPr>
        <w:pStyle w:val="aff5"/>
      </w:pPr>
      <w:r>
        <w:rPr>
          <w:rFonts w:hint="eastAsia"/>
        </w:rPr>
        <w:t>2.</w:t>
      </w:r>
      <w:r w:rsidRPr="009A4036">
        <w:rPr>
          <w:rFonts w:hint="eastAsia"/>
        </w:rPr>
        <w:t>测试项目负责人：</w:t>
      </w:r>
      <w:r w:rsidRPr="009A4036">
        <w:t xml:space="preserve"> </w:t>
      </w:r>
      <w:r w:rsidRPr="009A4036">
        <w:rPr>
          <w:rFonts w:hint="eastAsia"/>
        </w:rPr>
        <w:t>项目管理，指定测试用户，分配任务，执行测试；</w:t>
      </w:r>
    </w:p>
    <w:p w:rsidR="00946D54" w:rsidRPr="009A4036" w:rsidRDefault="00946D54" w:rsidP="0093132C">
      <w:pPr>
        <w:pStyle w:val="aff5"/>
      </w:pPr>
      <w:r>
        <w:rPr>
          <w:rFonts w:hint="eastAsia"/>
        </w:rPr>
        <w:t>3.</w:t>
      </w:r>
      <w:r w:rsidRPr="009A4036">
        <w:rPr>
          <w:rFonts w:hint="eastAsia"/>
        </w:rPr>
        <w:t>测试人员：软件测试的执行者；</w:t>
      </w:r>
    </w:p>
    <w:p w:rsidR="00946D54" w:rsidRPr="009A4036" w:rsidRDefault="00946D54" w:rsidP="0093132C">
      <w:pPr>
        <w:pStyle w:val="aff5"/>
      </w:pPr>
      <w:r>
        <w:rPr>
          <w:rFonts w:hint="eastAsia"/>
        </w:rPr>
        <w:t>4.</w:t>
      </w:r>
      <w:r w:rsidRPr="009A4036">
        <w:t>SQA</w:t>
      </w:r>
      <w:r w:rsidRPr="009A4036">
        <w:rPr>
          <w:rFonts w:hint="eastAsia"/>
        </w:rPr>
        <w:t>：（</w:t>
      </w:r>
      <w:r w:rsidRPr="009A4036">
        <w:t>软件质量保证）</w:t>
      </w:r>
      <w:r w:rsidRPr="009A4036">
        <w:rPr>
          <w:rFonts w:hint="eastAsia"/>
        </w:rPr>
        <w:t>负责监督（需求分析→测试设计→测试→总结），每进行一个阶段，组织评审，填写SQA检查单；</w:t>
      </w:r>
    </w:p>
    <w:p w:rsidR="00946D54" w:rsidRPr="009A4036" w:rsidRDefault="00946D54" w:rsidP="0093132C">
      <w:pPr>
        <w:pStyle w:val="aff5"/>
      </w:pPr>
      <w:r>
        <w:rPr>
          <w:rFonts w:hint="eastAsia"/>
        </w:rPr>
        <w:t>5.</w:t>
      </w:r>
      <w:r w:rsidRPr="009A4036">
        <w:t>SCM</w:t>
      </w:r>
      <w:r w:rsidRPr="009A4036">
        <w:rPr>
          <w:rFonts w:hint="eastAsia"/>
        </w:rPr>
        <w:t>：（软件配置项管理）进行确认归档（入库），且固定版本，如果确需修改，由SCM人员提出并填写修改单据，报SQA验证更改事项；</w:t>
      </w:r>
    </w:p>
    <w:p w:rsidR="00946D54" w:rsidRPr="009A4036" w:rsidRDefault="00946D54" w:rsidP="0093132C">
      <w:pPr>
        <w:pStyle w:val="aff5"/>
      </w:pPr>
      <w:r>
        <w:rPr>
          <w:rFonts w:hint="eastAsia"/>
        </w:rPr>
        <w:t>6.</w:t>
      </w:r>
      <w:r w:rsidRPr="009A4036">
        <w:rPr>
          <w:rFonts w:hint="eastAsia"/>
        </w:rPr>
        <w:t>技术主管：负责技术支持；</w:t>
      </w:r>
    </w:p>
    <w:p w:rsidR="00946D54" w:rsidRPr="009A4036" w:rsidRDefault="00946D54" w:rsidP="0093132C">
      <w:pPr>
        <w:pStyle w:val="aff5"/>
      </w:pPr>
      <w:r>
        <w:rPr>
          <w:rFonts w:hint="eastAsia"/>
        </w:rPr>
        <w:t>7.</w:t>
      </w:r>
      <w:r w:rsidRPr="009A4036">
        <w:rPr>
          <w:rFonts w:hint="eastAsia"/>
        </w:rPr>
        <w:t>质量主管：负责质量监督；</w:t>
      </w:r>
    </w:p>
    <w:p w:rsidR="00946D54" w:rsidRPr="009A4036" w:rsidRDefault="00946D54" w:rsidP="0093132C">
      <w:pPr>
        <w:pStyle w:val="aff5"/>
      </w:pPr>
      <w:r>
        <w:rPr>
          <w:rFonts w:hint="eastAsia"/>
        </w:rPr>
        <w:t>8.</w:t>
      </w:r>
      <w:r w:rsidRPr="009A4036">
        <w:rPr>
          <w:rFonts w:hint="eastAsia"/>
        </w:rPr>
        <w:t>中心领导：负责自己权限范围内的项目。</w:t>
      </w:r>
    </w:p>
    <w:p w:rsidR="00946D54" w:rsidRPr="009A4036" w:rsidRDefault="00946D54" w:rsidP="0093132C">
      <w:pPr>
        <w:pStyle w:val="aff5"/>
      </w:pPr>
      <w:r w:rsidRPr="009A4036">
        <w:rPr>
          <w:rFonts w:hint="eastAsia"/>
        </w:rPr>
        <w:t>中心领导、技术主管、质量主管：能查看所有项目信息、进度、统计等。</w:t>
      </w:r>
    </w:p>
    <w:p w:rsidR="00946D54" w:rsidRPr="009A4036" w:rsidRDefault="00946D54" w:rsidP="0093132C">
      <w:pPr>
        <w:pStyle w:val="aff5"/>
      </w:pPr>
      <w:r w:rsidRPr="009A4036">
        <w:rPr>
          <w:rFonts w:hint="eastAsia"/>
        </w:rPr>
        <w:t>【</w:t>
      </w:r>
      <w:r w:rsidRPr="009A4036">
        <w:t>系统管理</w:t>
      </w:r>
      <w:r w:rsidRPr="009A4036">
        <w:rPr>
          <w:rFonts w:hint="eastAsia"/>
        </w:rPr>
        <w:t>】</w:t>
      </w:r>
      <w:r w:rsidRPr="009A4036">
        <w:t>-&gt;</w:t>
      </w:r>
      <w:r w:rsidRPr="009A4036">
        <w:rPr>
          <w:rFonts w:hint="eastAsia"/>
        </w:rPr>
        <w:t>“角色管理”，点击，</w:t>
      </w:r>
      <w:r w:rsidRPr="009A4036">
        <w:t>进入</w:t>
      </w:r>
      <w:r w:rsidRPr="009A4036">
        <w:rPr>
          <w:rFonts w:hint="eastAsia"/>
        </w:rPr>
        <w:t>角色管理</w:t>
      </w:r>
      <w:r w:rsidRPr="009A4036">
        <w:t>界面</w:t>
      </w:r>
      <w:r w:rsidRPr="009A4036">
        <w:rPr>
          <w:rFonts w:hint="eastAsia"/>
        </w:rPr>
        <w:t>。为系统数据安全考虑，先不支持添加、删除操作。可修改其名称、备注。</w:t>
      </w:r>
    </w:p>
    <w:p w:rsidR="00946D54" w:rsidRDefault="00946D54" w:rsidP="0093132C">
      <w:pPr>
        <w:jc w:val="center"/>
      </w:pPr>
      <w:r>
        <w:rPr>
          <w:noProof/>
        </w:rPr>
        <w:drawing>
          <wp:inline distT="0" distB="0" distL="0" distR="0" wp14:anchorId="0260D2EC" wp14:editId="57885225">
            <wp:extent cx="5857240" cy="2700020"/>
            <wp:effectExtent l="0" t="0" r="0" b="5080"/>
            <wp:docPr id="43" name="图片 43" descr="图1 173角色管理界面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图1 173角色管理界面图-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857240" cy="2700020"/>
                    </a:xfrm>
                    <a:prstGeom prst="rect">
                      <a:avLst/>
                    </a:prstGeom>
                    <a:noFill/>
                    <a:ln>
                      <a:noFill/>
                    </a:ln>
                  </pic:spPr>
                </pic:pic>
              </a:graphicData>
            </a:graphic>
          </wp:inline>
        </w:drawing>
      </w:r>
    </w:p>
    <w:p w:rsidR="00946D54" w:rsidRPr="002C45E0" w:rsidRDefault="00946D54" w:rsidP="00641A89">
      <w:pPr>
        <w:pStyle w:val="affd"/>
      </w:pPr>
      <w:bookmarkStart w:id="404" w:name="_Toc18058091"/>
      <w:bookmarkStart w:id="405" w:name="_Toc18254314"/>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74</w:t>
      </w:r>
      <w:r>
        <w:fldChar w:fldCharType="end"/>
      </w:r>
      <w:r w:rsidRPr="002C45E0">
        <w:rPr>
          <w:rFonts w:hint="eastAsia"/>
        </w:rPr>
        <w:t>角色管理界面图</w:t>
      </w:r>
      <w:bookmarkEnd w:id="404"/>
      <w:bookmarkEnd w:id="405"/>
    </w:p>
    <w:p w:rsidR="00946D54" w:rsidRPr="009B3B1A" w:rsidRDefault="00946D54" w:rsidP="0093132C">
      <w:pPr>
        <w:pStyle w:val="aff5"/>
      </w:pPr>
      <w:r w:rsidRPr="009B3B1A">
        <w:rPr>
          <w:rFonts w:hint="eastAsia"/>
        </w:rPr>
        <w:t>可为每种角色编辑其职责。其职责可以添加、修改、删除。选中要编辑职责的角色，在窗体下方的角色职责列表中编辑即可。</w:t>
      </w:r>
    </w:p>
    <w:p w:rsidR="00946D54" w:rsidRPr="00CB5F0E" w:rsidRDefault="00946D54" w:rsidP="0093132C">
      <w:pPr>
        <w:pStyle w:val="4"/>
      </w:pPr>
      <w:r w:rsidRPr="00CB5F0E">
        <w:t>权限管理</w:t>
      </w:r>
    </w:p>
    <w:p w:rsidR="00946D54" w:rsidRPr="00A90575" w:rsidRDefault="00946D54" w:rsidP="0093132C">
      <w:pPr>
        <w:pStyle w:val="aff5"/>
      </w:pPr>
      <w:r w:rsidRPr="00A90575">
        <w:t>权限管理：该操作主要由admin用户（系统管理员）来完成，为测试机构中心的所有角色分配权限。</w:t>
      </w:r>
    </w:p>
    <w:p w:rsidR="00946D54" w:rsidRPr="00A90575" w:rsidRDefault="00946D54" w:rsidP="0093132C">
      <w:pPr>
        <w:pStyle w:val="aff5"/>
      </w:pPr>
      <w:r w:rsidRPr="00A90575">
        <w:t>可以给用户分配被测对象、</w:t>
      </w:r>
      <w:r>
        <w:t>测试</w:t>
      </w:r>
      <w:r w:rsidRPr="00A90575">
        <w:t>项目、测试工具、测试数据、测试流程、测试计划、测试人员、测试日志等对象的访间权限规划。</w:t>
      </w:r>
    </w:p>
    <w:p w:rsidR="00946D54" w:rsidRPr="00A90575" w:rsidRDefault="00946D54" w:rsidP="0093132C">
      <w:pPr>
        <w:pStyle w:val="aff5"/>
      </w:pPr>
      <w:r w:rsidRPr="00A90575">
        <w:t>【系统管理】-&gt;“权限管理”，点击，进入权限设置界面</w:t>
      </w:r>
      <w:r>
        <w:rPr>
          <w:rFonts w:hint="eastAsia"/>
        </w:rPr>
        <w:t>，</w:t>
      </w:r>
      <w:r>
        <w:t>进行权限设置</w:t>
      </w:r>
      <w:r w:rsidRPr="00A90575">
        <w:t>。</w:t>
      </w:r>
    </w:p>
    <w:p w:rsidR="00946D54" w:rsidRPr="00A90575" w:rsidRDefault="00946D54" w:rsidP="0093132C">
      <w:pPr>
        <w:pStyle w:val="afff4"/>
        <w:widowControl w:val="0"/>
        <w:spacing w:line="360" w:lineRule="auto"/>
        <w:jc w:val="center"/>
        <w:rPr>
          <w:rFonts w:ascii="Times New Roman" w:eastAsiaTheme="majorEastAsia" w:hAnsi="Times New Roman" w:cs="Times New Roman"/>
          <w:noProof/>
        </w:rPr>
      </w:pPr>
      <w:r>
        <w:rPr>
          <w:noProof/>
        </w:rPr>
        <w:drawing>
          <wp:inline distT="0" distB="0" distL="0" distR="0" wp14:anchorId="23C427F1" wp14:editId="373D1282">
            <wp:extent cx="5868035" cy="2680395"/>
            <wp:effectExtent l="0" t="0" r="0" b="5715"/>
            <wp:docPr id="44" name="图片 44" descr="C:\Users\maplle\Documents\WXWork\1688852864487607\Cache\Image\2019-08\企业微信截图_156689281086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plle\Documents\WXWork\1688852864487607\Cache\Image\2019-08\企业微信截图_15668928108682.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868035" cy="2680395"/>
                    </a:xfrm>
                    <a:prstGeom prst="rect">
                      <a:avLst/>
                    </a:prstGeom>
                    <a:noFill/>
                    <a:ln>
                      <a:noFill/>
                    </a:ln>
                  </pic:spPr>
                </pic:pic>
              </a:graphicData>
            </a:graphic>
          </wp:inline>
        </w:drawing>
      </w:r>
    </w:p>
    <w:p w:rsidR="00946D54" w:rsidRDefault="00946D54" w:rsidP="00641A89">
      <w:pPr>
        <w:pStyle w:val="affd"/>
      </w:pPr>
      <w:bookmarkStart w:id="406" w:name="_Toc18058092"/>
      <w:bookmarkStart w:id="407" w:name="_Toc18254315"/>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75</w:t>
      </w:r>
      <w:r>
        <w:fldChar w:fldCharType="end"/>
      </w:r>
      <w:r w:rsidRPr="002C45E0">
        <w:t>权限管理界面图</w:t>
      </w:r>
      <w:bookmarkEnd w:id="406"/>
      <w:bookmarkEnd w:id="407"/>
    </w:p>
    <w:p w:rsidR="00946D54" w:rsidRPr="00CB5F0E" w:rsidRDefault="00946D54" w:rsidP="00F417F2">
      <w:pPr>
        <w:pStyle w:val="4"/>
      </w:pPr>
      <w:r>
        <w:rPr>
          <w:rFonts w:hint="eastAsia"/>
        </w:rPr>
        <w:t>日志</w:t>
      </w:r>
      <w:r>
        <w:t>记录</w:t>
      </w:r>
    </w:p>
    <w:p w:rsidR="00946D54" w:rsidRDefault="00946D54" w:rsidP="00F417F2">
      <w:pPr>
        <w:pStyle w:val="aff5"/>
      </w:pPr>
      <w:r>
        <w:t>用户进行的测试活动</w:t>
      </w:r>
      <w:r>
        <w:rPr>
          <w:rFonts w:hint="eastAsia"/>
        </w:rPr>
        <w:t>，</w:t>
      </w:r>
      <w:r>
        <w:t>系统会自动进行日志记录和存储</w:t>
      </w:r>
      <w:r>
        <w:rPr>
          <w:rFonts w:hint="eastAsia"/>
        </w:rPr>
        <w:t>。主要功能包括：日志浏览、日志删除、日志备份、日志恢复。</w:t>
      </w:r>
    </w:p>
    <w:p w:rsidR="00946D54" w:rsidRDefault="00946D54" w:rsidP="00F417F2">
      <w:pPr>
        <w:pStyle w:val="aff5"/>
      </w:pPr>
      <w:r>
        <w:rPr>
          <w:rFonts w:hint="eastAsia"/>
        </w:rPr>
        <w:t>（1）只有有日志访问权限的人才能登陆浏览或删除、备份日志</w:t>
      </w:r>
    </w:p>
    <w:p w:rsidR="00946D54" w:rsidRPr="00F417F2" w:rsidRDefault="00946D54" w:rsidP="00F417F2">
      <w:pPr>
        <w:pStyle w:val="aff5"/>
      </w:pPr>
      <w:r>
        <w:rPr>
          <w:rFonts w:hint="eastAsia"/>
        </w:rPr>
        <w:t>（2）用户可以设置日志定期备份或删除。</w:t>
      </w:r>
    </w:p>
    <w:p w:rsidR="00946D54" w:rsidRPr="00A90575" w:rsidRDefault="00946D54" w:rsidP="0093132C">
      <w:pPr>
        <w:pStyle w:val="2"/>
      </w:pPr>
      <w:bookmarkStart w:id="408" w:name="_Toc18056090"/>
      <w:bookmarkStart w:id="409" w:name="_Toc18171313"/>
      <w:r w:rsidRPr="00A90575">
        <w:t>测试数据采集与分析</w:t>
      </w:r>
      <w:bookmarkEnd w:id="408"/>
      <w:bookmarkEnd w:id="409"/>
    </w:p>
    <w:p w:rsidR="00946D54" w:rsidRDefault="00946D54" w:rsidP="00B4420C">
      <w:pPr>
        <w:jc w:val="center"/>
      </w:pPr>
      <w:r>
        <w:object w:dxaOrig="13434" w:dyaOrig="6671">
          <v:shape id="_x0000_i1030" type="#_x0000_t75" style="width:426pt;height:211.5pt" o:ole="">
            <v:imagedata r:id="rId184" o:title=""/>
          </v:shape>
          <o:OLEObject Type="Embed" ProgID="Visio.Drawing.11" ShapeID="_x0000_i1030" DrawAspect="Content" ObjectID="_1628874521" r:id="rId185"/>
        </w:object>
      </w:r>
    </w:p>
    <w:p w:rsidR="00946D54" w:rsidRPr="002C45E0" w:rsidRDefault="00946D54" w:rsidP="0073580B">
      <w:pPr>
        <w:pStyle w:val="afff2"/>
      </w:pPr>
      <w:bookmarkStart w:id="410" w:name="_Toc18058093"/>
      <w:bookmarkStart w:id="411" w:name="_Toc18254316"/>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76</w:t>
      </w:r>
      <w:r>
        <w:fldChar w:fldCharType="end"/>
      </w:r>
      <w:r w:rsidRPr="002C45E0">
        <w:t>测试数据采集与分析关系图</w:t>
      </w:r>
      <w:bookmarkEnd w:id="410"/>
      <w:bookmarkEnd w:id="411"/>
    </w:p>
    <w:p w:rsidR="00946D54" w:rsidRPr="00A90575" w:rsidRDefault="00946D54" w:rsidP="0093132C">
      <w:pPr>
        <w:pStyle w:val="3"/>
      </w:pPr>
      <w:bookmarkStart w:id="412" w:name="_Toc18056091"/>
      <w:bookmarkStart w:id="413" w:name="_Toc18171314"/>
      <w:r w:rsidRPr="00A90575">
        <w:t>测试配置数据采集存储</w:t>
      </w:r>
      <w:bookmarkEnd w:id="412"/>
      <w:bookmarkEnd w:id="413"/>
    </w:p>
    <w:p w:rsidR="00946D54" w:rsidRPr="00A90575" w:rsidRDefault="00946D54" w:rsidP="0093132C">
      <w:pPr>
        <w:pStyle w:val="aff5"/>
      </w:pPr>
      <w:r w:rsidRPr="00A90575">
        <w:t>测试配置数据采集与存储实主要功能包括：测试工具配置、</w:t>
      </w:r>
      <w:r>
        <w:t>测试数据配置、测试人员配置、项目策划等。测试配置数据采集流程图</w:t>
      </w:r>
      <w:r>
        <w:fldChar w:fldCharType="begin"/>
      </w:r>
      <w:r>
        <w:instrText xml:space="preserve"> REF _Ref17725732 \h </w:instrText>
      </w:r>
      <w:r>
        <w:fldChar w:fldCharType="separate"/>
      </w:r>
      <w:r w:rsidRPr="002C45E0">
        <w:rPr>
          <w:rFonts w:hint="eastAsia"/>
        </w:rPr>
        <w:t>图</w:t>
      </w:r>
      <w:r>
        <w:rPr>
          <w:noProof/>
        </w:rPr>
        <w:t>3</w:t>
      </w:r>
      <w:r>
        <w:noBreakHyphen/>
      </w:r>
      <w:r>
        <w:rPr>
          <w:noProof/>
        </w:rPr>
        <w:t>177</w:t>
      </w:r>
      <w:r>
        <w:fldChar w:fldCharType="end"/>
      </w:r>
      <w:r>
        <w:rPr>
          <w:rFonts w:hint="eastAsia"/>
        </w:rPr>
        <w:t>。</w:t>
      </w:r>
    </w:p>
    <w:p w:rsidR="00946D54" w:rsidRPr="00A90575" w:rsidRDefault="00946D54" w:rsidP="0093132C">
      <w:pPr>
        <w:pStyle w:val="aff5"/>
        <w:jc w:val="center"/>
      </w:pPr>
      <w:r w:rsidRPr="00A90575">
        <w:object w:dxaOrig="8021" w:dyaOrig="5441">
          <v:shape id="_x0000_i1054" type="#_x0000_t75" style="width:330pt;height:224.25pt" o:ole="">
            <v:imagedata r:id="rId186" o:title=""/>
          </v:shape>
          <o:OLEObject Type="Embed" ProgID="Visio.Drawing.11" ShapeID="_x0000_i1054" DrawAspect="Content" ObjectID="_1628874522" r:id="rId187"/>
        </w:object>
      </w:r>
    </w:p>
    <w:p w:rsidR="00946D54" w:rsidRPr="002C45E0" w:rsidRDefault="00946D54" w:rsidP="00641A89">
      <w:pPr>
        <w:pStyle w:val="affd"/>
      </w:pPr>
      <w:bookmarkStart w:id="414" w:name="_Ref17725732"/>
      <w:bookmarkStart w:id="415" w:name="_Toc18058094"/>
      <w:bookmarkStart w:id="416" w:name="_Toc18254317"/>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77</w:t>
      </w:r>
      <w:r>
        <w:fldChar w:fldCharType="end"/>
      </w:r>
      <w:bookmarkEnd w:id="414"/>
      <w:r w:rsidRPr="002C45E0">
        <w:t>测试配置数据采集与存储流程图</w:t>
      </w:r>
      <w:bookmarkEnd w:id="415"/>
      <w:bookmarkEnd w:id="416"/>
    </w:p>
    <w:p w:rsidR="00946D54" w:rsidRPr="00A90575" w:rsidRDefault="00946D54" w:rsidP="0093132C">
      <w:pPr>
        <w:pStyle w:val="aff5"/>
      </w:pPr>
      <w:r w:rsidRPr="00A90575">
        <w:t>1.测试工具配置采集与存储</w:t>
      </w:r>
    </w:p>
    <w:p w:rsidR="00946D54" w:rsidRPr="00A90575" w:rsidRDefault="00946D54" w:rsidP="0093132C">
      <w:pPr>
        <w:pStyle w:val="aff5"/>
      </w:pPr>
      <w:r w:rsidRPr="00A90575">
        <w:t>（1）采集设置</w:t>
      </w:r>
    </w:p>
    <w:p w:rsidR="00946D54" w:rsidRPr="00A90575" w:rsidRDefault="00946D54" w:rsidP="0093132C">
      <w:pPr>
        <w:pStyle w:val="aff5"/>
      </w:pPr>
      <w:r w:rsidRPr="00A90575">
        <w:t>能够选择所采集的测试工具，能够导入或编辑测试工具名称、版本号、配置IP地址、测试任务名称等信息。</w:t>
      </w:r>
    </w:p>
    <w:p w:rsidR="00946D54" w:rsidRPr="00A90575" w:rsidRDefault="00946D54" w:rsidP="0093132C">
      <w:pPr>
        <w:pStyle w:val="aff5"/>
      </w:pPr>
      <w:r w:rsidRPr="00A90575">
        <w:t>（2）配置信息采集</w:t>
      </w:r>
    </w:p>
    <w:p w:rsidR="00946D54" w:rsidRPr="00A90575" w:rsidRDefault="00946D54" w:rsidP="0093132C">
      <w:pPr>
        <w:pStyle w:val="aff5"/>
      </w:pPr>
      <w:r w:rsidRPr="00A90575">
        <w:t>能实时采集测试云平台传输的测试工具配置信息，在采集过程中以表页形式显示信息，并将解析后的数据存储于数据库；能够对测试工具配置数据进行采集和存储。</w:t>
      </w:r>
    </w:p>
    <w:p w:rsidR="00946D54" w:rsidRPr="00A90575" w:rsidRDefault="00946D54" w:rsidP="0093132C">
      <w:pPr>
        <w:pStyle w:val="aff5"/>
      </w:pPr>
      <w:r w:rsidRPr="00A90575">
        <w:t>a)</w:t>
      </w:r>
      <w:r w:rsidRPr="00A90575">
        <w:tab/>
        <w:t>自主模式下，能实时接收测试云平台传输的测试工具配置信息；</w:t>
      </w:r>
    </w:p>
    <w:p w:rsidR="00946D54" w:rsidRPr="00A90575" w:rsidRDefault="00946D54" w:rsidP="0093132C">
      <w:pPr>
        <w:pStyle w:val="aff5"/>
      </w:pPr>
      <w:r w:rsidRPr="00A90575">
        <w:t>b) 手动模式下，能选择采集和存储所需要的测试工具配置信息；</w:t>
      </w:r>
    </w:p>
    <w:p w:rsidR="00946D54" w:rsidRPr="00A90575" w:rsidRDefault="00946D54" w:rsidP="0093132C">
      <w:pPr>
        <w:pStyle w:val="aff5"/>
      </w:pPr>
      <w:r w:rsidRPr="00A90575">
        <w:t>c)</w:t>
      </w:r>
      <w:r w:rsidRPr="00A90575">
        <w:tab/>
        <w:t>能实时以表页形式显示信息；</w:t>
      </w:r>
    </w:p>
    <w:p w:rsidR="00946D54" w:rsidRPr="00A90575" w:rsidRDefault="00946D54" w:rsidP="0093132C">
      <w:pPr>
        <w:pStyle w:val="aff5"/>
      </w:pPr>
      <w:r w:rsidRPr="00A90575">
        <w:t>d)</w:t>
      </w:r>
      <w:r w:rsidRPr="00A90575">
        <w:tab/>
        <w:t>能够将采集的测试工具数据存储于数据库；</w:t>
      </w:r>
    </w:p>
    <w:p w:rsidR="00946D54" w:rsidRPr="00A90575" w:rsidRDefault="00946D54" w:rsidP="0093132C">
      <w:pPr>
        <w:pStyle w:val="aff5"/>
      </w:pPr>
      <w:r w:rsidRPr="00A90575">
        <w:t>e)</w:t>
      </w:r>
      <w:r w:rsidRPr="00A90575">
        <w:tab/>
        <w:t>提供测试工具配置信息对话框，能够对导入的测试工具配置信息进行编辑，包括测试工具名称、版本号、配置IP地址、测试任务名称等信息；</w:t>
      </w:r>
    </w:p>
    <w:p w:rsidR="00946D54" w:rsidRPr="00A90575" w:rsidRDefault="00946D54" w:rsidP="0073580B">
      <w:pPr>
        <w:pStyle w:val="aff5"/>
        <w:ind w:firstLineChars="150" w:firstLine="360"/>
      </w:pPr>
      <w:r w:rsidRPr="00A90575">
        <w:t>（3）配置数据深度分析</w:t>
      </w:r>
    </w:p>
    <w:p w:rsidR="00946D54" w:rsidRPr="00A90575" w:rsidRDefault="00946D54" w:rsidP="0093132C">
      <w:pPr>
        <w:pStyle w:val="aff5"/>
      </w:pPr>
      <w:r w:rsidRPr="00A90575">
        <w:t>a）对采集的数据进行深度分析，存储于数据库；</w:t>
      </w:r>
    </w:p>
    <w:p w:rsidR="00946D54" w:rsidRPr="00A90575" w:rsidRDefault="00946D54" w:rsidP="0093132C">
      <w:pPr>
        <w:pStyle w:val="aff5"/>
      </w:pPr>
      <w:r w:rsidRPr="00A90575">
        <w:t>b）深度分析数据提供给项目策划文案设计；</w:t>
      </w:r>
    </w:p>
    <w:p w:rsidR="00946D54" w:rsidRDefault="00946D54" w:rsidP="0093132C">
      <w:pPr>
        <w:pStyle w:val="aff5"/>
      </w:pPr>
      <w:r w:rsidRPr="00A90575">
        <w:t>c）深度后的数据可为支撑测试配置数据的复用提供基本数据支撑。</w:t>
      </w:r>
    </w:p>
    <w:p w:rsidR="00946D54" w:rsidRDefault="00946D54" w:rsidP="0093132C">
      <w:pPr>
        <w:pStyle w:val="aff5"/>
      </w:pPr>
      <w:r>
        <w:rPr>
          <w:rFonts w:hint="eastAsia"/>
        </w:rPr>
        <w:t>能实时采集并显示测试工具配置信息，License使用情况。测试工具采集状态图如</w:t>
      </w:r>
      <w:r>
        <w:fldChar w:fldCharType="begin"/>
      </w:r>
      <w:r>
        <w:instrText xml:space="preserve"> </w:instrText>
      </w:r>
      <w:r>
        <w:rPr>
          <w:rFonts w:hint="eastAsia"/>
        </w:rPr>
        <w:instrText>REF _Ref17725761 \h</w:instrText>
      </w:r>
      <w:r>
        <w:instrText xml:space="preserve"> </w:instrText>
      </w:r>
      <w:r>
        <w:fldChar w:fldCharType="separate"/>
      </w:r>
      <w:r w:rsidRPr="002C45E0">
        <w:rPr>
          <w:rFonts w:hint="eastAsia"/>
        </w:rPr>
        <w:t>图</w:t>
      </w:r>
      <w:r>
        <w:rPr>
          <w:noProof/>
        </w:rPr>
        <w:t>3</w:t>
      </w:r>
      <w:r>
        <w:noBreakHyphen/>
      </w:r>
      <w:r>
        <w:rPr>
          <w:noProof/>
        </w:rPr>
        <w:t>178</w:t>
      </w:r>
      <w:r>
        <w:fldChar w:fldCharType="end"/>
      </w:r>
      <w:r>
        <w:rPr>
          <w:rFonts w:hint="eastAsia"/>
        </w:rPr>
        <w:t>：</w:t>
      </w:r>
    </w:p>
    <w:p w:rsidR="00946D54" w:rsidRDefault="00946D54" w:rsidP="005F0C35">
      <w:pPr>
        <w:pStyle w:val="aff5"/>
        <w:ind w:firstLineChars="0" w:firstLine="0"/>
        <w:jc w:val="center"/>
      </w:pPr>
      <w:r>
        <w:rPr>
          <w:noProof/>
        </w:rPr>
        <w:drawing>
          <wp:inline distT="0" distB="0" distL="0" distR="0" wp14:anchorId="3CFBC36B" wp14:editId="2184B092">
            <wp:extent cx="5868035" cy="3489574"/>
            <wp:effectExtent l="0" t="0" r="0" b="0"/>
            <wp:docPr id="45" name="图片 45" descr="C:\Users\maplle\Documents\WXWork\1688852864487607\Cache\Image\2019-08\企业微信截图_156707857653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plle\Documents\WXWork\1688852864487607\Cache\Image\2019-08\企业微信截图_15670785765315.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868035" cy="3489574"/>
                    </a:xfrm>
                    <a:prstGeom prst="rect">
                      <a:avLst/>
                    </a:prstGeom>
                    <a:noFill/>
                    <a:ln>
                      <a:noFill/>
                    </a:ln>
                  </pic:spPr>
                </pic:pic>
              </a:graphicData>
            </a:graphic>
          </wp:inline>
        </w:drawing>
      </w:r>
    </w:p>
    <w:p w:rsidR="00946D54" w:rsidRPr="002C45E0" w:rsidRDefault="00946D54" w:rsidP="00641A89">
      <w:pPr>
        <w:pStyle w:val="affd"/>
      </w:pPr>
      <w:bookmarkStart w:id="417" w:name="_Ref17725761"/>
      <w:bookmarkStart w:id="418" w:name="_Toc18058095"/>
      <w:bookmarkStart w:id="419" w:name="_Toc18254318"/>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78</w:t>
      </w:r>
      <w:r>
        <w:fldChar w:fldCharType="end"/>
      </w:r>
      <w:bookmarkEnd w:id="417"/>
      <w:r w:rsidRPr="002C45E0">
        <w:rPr>
          <w:rFonts w:hint="eastAsia"/>
        </w:rPr>
        <w:t>测试工具数据采集图</w:t>
      </w:r>
      <w:bookmarkEnd w:id="418"/>
      <w:bookmarkEnd w:id="419"/>
    </w:p>
    <w:p w:rsidR="00946D54" w:rsidRPr="00A90575" w:rsidRDefault="00946D54" w:rsidP="0093132C">
      <w:pPr>
        <w:pStyle w:val="aff5"/>
      </w:pPr>
      <w:r w:rsidRPr="00A90575">
        <w:t>2.测试环境配置采集与存储</w:t>
      </w:r>
    </w:p>
    <w:p w:rsidR="00946D54" w:rsidRPr="00A90575" w:rsidRDefault="00946D54" w:rsidP="0093132C">
      <w:pPr>
        <w:pStyle w:val="aff5"/>
      </w:pPr>
      <w:r w:rsidRPr="00A90575">
        <w:t>1）采集设置</w:t>
      </w:r>
    </w:p>
    <w:p w:rsidR="00946D54" w:rsidRPr="00A90575" w:rsidRDefault="00946D54" w:rsidP="0093132C">
      <w:pPr>
        <w:pStyle w:val="aff5"/>
      </w:pPr>
      <w:r w:rsidRPr="00A90575">
        <w:t>能够选择所采集测试环境</w:t>
      </w:r>
      <w:r>
        <w:rPr>
          <w:rFonts w:hint="eastAsia"/>
        </w:rPr>
        <w:t>信息，</w:t>
      </w:r>
      <w:r>
        <w:t>包括</w:t>
      </w:r>
      <w:r>
        <w:rPr>
          <w:rFonts w:hint="eastAsia"/>
        </w:rPr>
        <w:t>：</w:t>
      </w:r>
      <w:r w:rsidRPr="00A90575">
        <w:t>虚拟机软硬件配置、网络拓扑信息</w:t>
      </w:r>
      <w:r>
        <w:rPr>
          <w:rFonts w:hint="eastAsia"/>
        </w:rPr>
        <w:t>、虚拟机状态信息</w:t>
      </w:r>
      <w:r w:rsidRPr="00A90575">
        <w:t>。</w:t>
      </w:r>
    </w:p>
    <w:p w:rsidR="00946D54" w:rsidRPr="00A90575" w:rsidRDefault="00946D54" w:rsidP="0093132C">
      <w:pPr>
        <w:pStyle w:val="aff5"/>
      </w:pPr>
      <w:r w:rsidRPr="00A90575">
        <w:t>2）配置信息采集</w:t>
      </w:r>
    </w:p>
    <w:p w:rsidR="00946D54" w:rsidRDefault="00946D54" w:rsidP="0093132C">
      <w:pPr>
        <w:pStyle w:val="aff5"/>
      </w:pPr>
      <w:r w:rsidRPr="00A90575">
        <w:t>能实时采集测试云平台传输的测试环境配置信息，在采集表页显示信息，并将解析后的数据存储于数据库；能够对测试环境配置数据进行采集和存储。</w:t>
      </w:r>
    </w:p>
    <w:p w:rsidR="00946D54" w:rsidRPr="00A90575" w:rsidRDefault="00946D54" w:rsidP="0093132C">
      <w:pPr>
        <w:pStyle w:val="aff5"/>
      </w:pPr>
      <w:r>
        <w:rPr>
          <w:rFonts w:hint="eastAsia"/>
        </w:rPr>
        <w:t>采集的测试环境配置信息主要分两类，一类为测试环境规划设计信息，通过测试环境规划设计文案存储于数据库，另一类为测试环境状态信息，包括虚拟机运行状态信息、网络拓扑信息等。</w:t>
      </w:r>
    </w:p>
    <w:p w:rsidR="00946D54" w:rsidRPr="00A90575" w:rsidRDefault="00946D54" w:rsidP="0093132C">
      <w:pPr>
        <w:pStyle w:val="aff5"/>
      </w:pPr>
      <w:r w:rsidRPr="00A90575">
        <w:t>3）深度分析</w:t>
      </w:r>
    </w:p>
    <w:p w:rsidR="00946D54" w:rsidRPr="00A90575" w:rsidRDefault="00946D54" w:rsidP="0093132C">
      <w:pPr>
        <w:pStyle w:val="aff5"/>
      </w:pPr>
      <w:r w:rsidRPr="00A90575">
        <w:t>a）对采集的数据进行深度分析，存储于数据库；</w:t>
      </w:r>
    </w:p>
    <w:p w:rsidR="00946D54" w:rsidRPr="00A90575" w:rsidRDefault="00946D54" w:rsidP="0093132C">
      <w:pPr>
        <w:pStyle w:val="aff5"/>
      </w:pPr>
      <w:r w:rsidRPr="00A90575">
        <w:t>b）深度分析数据提供给项目策划文案设计；</w:t>
      </w:r>
    </w:p>
    <w:p w:rsidR="00946D54" w:rsidRDefault="00946D54" w:rsidP="0093132C">
      <w:pPr>
        <w:pStyle w:val="aff5"/>
      </w:pPr>
      <w:r w:rsidRPr="00A90575">
        <w:t>c）深度后的数据可为支撑测试配置数据的复用提供基本数据支撑。</w:t>
      </w:r>
    </w:p>
    <w:p w:rsidR="00946D54" w:rsidRDefault="00946D54" w:rsidP="0093132C">
      <w:pPr>
        <w:pStyle w:val="aff5"/>
      </w:pPr>
      <w:r>
        <w:rPr>
          <w:rFonts w:hint="eastAsia"/>
        </w:rPr>
        <w:t>虚拟机实时状态信息页面图如</w:t>
      </w:r>
      <w:r>
        <w:fldChar w:fldCharType="begin"/>
      </w:r>
      <w:r>
        <w:instrText xml:space="preserve"> </w:instrText>
      </w:r>
      <w:r>
        <w:rPr>
          <w:rFonts w:hint="eastAsia"/>
        </w:rPr>
        <w:instrText>REF _Ref17725785 \h</w:instrText>
      </w:r>
      <w:r>
        <w:instrText xml:space="preserve"> </w:instrText>
      </w:r>
      <w:r>
        <w:fldChar w:fldCharType="separate"/>
      </w:r>
      <w:r w:rsidRPr="002C45E0">
        <w:rPr>
          <w:rFonts w:hint="eastAsia"/>
        </w:rPr>
        <w:t>图</w:t>
      </w:r>
      <w:r>
        <w:rPr>
          <w:noProof/>
        </w:rPr>
        <w:t>3</w:t>
      </w:r>
      <w:r>
        <w:noBreakHyphen/>
      </w:r>
      <w:r>
        <w:rPr>
          <w:noProof/>
        </w:rPr>
        <w:t>179</w:t>
      </w:r>
      <w:r>
        <w:fldChar w:fldCharType="end"/>
      </w:r>
      <w:r>
        <w:rPr>
          <w:rFonts w:hint="eastAsia"/>
        </w:rPr>
        <w:t>：</w:t>
      </w:r>
    </w:p>
    <w:p w:rsidR="00946D54" w:rsidRDefault="00946D54" w:rsidP="00C0715C">
      <w:pPr>
        <w:pStyle w:val="aff5"/>
        <w:jc w:val="center"/>
      </w:pPr>
      <w:r>
        <w:rPr>
          <w:noProof/>
        </w:rPr>
        <w:pict>
          <v:shape id="_x0000_i1055" type="#_x0000_t75" style="width:375pt;height:210.75pt">
            <v:imagedata r:id="rId169" o:title="3 136主机实时性能报表"/>
          </v:shape>
        </w:pict>
      </w:r>
    </w:p>
    <w:p w:rsidR="00946D54" w:rsidRPr="002C45E0" w:rsidRDefault="00946D54" w:rsidP="00641A89">
      <w:pPr>
        <w:pStyle w:val="affd"/>
      </w:pPr>
      <w:bookmarkStart w:id="420" w:name="_Ref17725785"/>
      <w:bookmarkStart w:id="421" w:name="_Toc18058096"/>
      <w:bookmarkStart w:id="422" w:name="_Toc18254319"/>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79</w:t>
      </w:r>
      <w:r>
        <w:fldChar w:fldCharType="end"/>
      </w:r>
      <w:bookmarkEnd w:id="420"/>
      <w:r w:rsidRPr="002C45E0">
        <w:rPr>
          <w:rFonts w:hint="eastAsia"/>
        </w:rPr>
        <w:t>虚拟机实时状态信息</w:t>
      </w:r>
      <w:bookmarkEnd w:id="421"/>
      <w:bookmarkEnd w:id="422"/>
    </w:p>
    <w:p w:rsidR="00946D54" w:rsidRPr="00A90575" w:rsidRDefault="00946D54" w:rsidP="0093132C">
      <w:pPr>
        <w:pStyle w:val="aff5"/>
        <w:rPr>
          <w:bCs/>
        </w:rPr>
      </w:pPr>
      <w:r w:rsidRPr="00A90575">
        <w:t>3.测试数据配置采集与存储</w:t>
      </w:r>
    </w:p>
    <w:p w:rsidR="00946D54" w:rsidRPr="00A90575" w:rsidRDefault="00946D54" w:rsidP="0093132C">
      <w:pPr>
        <w:pStyle w:val="aff5"/>
      </w:pPr>
      <w:r w:rsidRPr="00A90575">
        <w:t>1)采集设置</w:t>
      </w:r>
    </w:p>
    <w:p w:rsidR="00946D54" w:rsidRPr="00A90575" w:rsidRDefault="00946D54" w:rsidP="0093132C">
      <w:pPr>
        <w:pStyle w:val="aff5"/>
      </w:pPr>
      <w:r w:rsidRPr="00A90575">
        <w:t>能够选择所采集测试数据的类型，编辑测试数据配置的基本信息，能够提供编辑框，能够导入或编辑测试数据中接口类型、内容、格式、源地址、目的地地址、测试任务名称等信息。</w:t>
      </w:r>
    </w:p>
    <w:p w:rsidR="00946D54" w:rsidRPr="00A90575" w:rsidRDefault="00946D54" w:rsidP="0093132C">
      <w:pPr>
        <w:pStyle w:val="aff5"/>
      </w:pPr>
      <w:r w:rsidRPr="00A90575">
        <w:t>2）配置信息采集</w:t>
      </w:r>
    </w:p>
    <w:p w:rsidR="00946D54" w:rsidRPr="00A90575" w:rsidRDefault="00946D54" w:rsidP="0093132C">
      <w:pPr>
        <w:pStyle w:val="aff5"/>
      </w:pPr>
      <w:r w:rsidRPr="00A90575">
        <w:t>能实时接收测试云平台传输的测试数据配置信息，在采集表页显示信息，并将解析后的数据存储于数据库；能够对测试数据配置数据进行采集和存储。</w:t>
      </w:r>
    </w:p>
    <w:p w:rsidR="00946D54" w:rsidRPr="00A90575" w:rsidRDefault="00946D54" w:rsidP="0093132C">
      <w:pPr>
        <w:pStyle w:val="aff5"/>
      </w:pPr>
      <w:r w:rsidRPr="00A90575">
        <w:t>a)</w:t>
      </w:r>
      <w:r w:rsidRPr="00A90575">
        <w:tab/>
        <w:t>自主模式下，能实时接收测试云平台传输的测试数据配置信息；</w:t>
      </w:r>
    </w:p>
    <w:p w:rsidR="00946D54" w:rsidRPr="00A90575" w:rsidRDefault="00946D54" w:rsidP="0093132C">
      <w:pPr>
        <w:pStyle w:val="aff5"/>
      </w:pPr>
      <w:r w:rsidRPr="00A90575">
        <w:t>b) 手动模式下，能选择采集和存储所需要的测试数据配置信息；</w:t>
      </w:r>
    </w:p>
    <w:p w:rsidR="00946D54" w:rsidRPr="00A90575" w:rsidRDefault="00946D54" w:rsidP="0093132C">
      <w:pPr>
        <w:pStyle w:val="aff5"/>
      </w:pPr>
      <w:r w:rsidRPr="00A90575">
        <w:t>c)</w:t>
      </w:r>
      <w:r w:rsidRPr="00A90575">
        <w:tab/>
        <w:t>能实时以表页形式显示信息；</w:t>
      </w:r>
    </w:p>
    <w:p w:rsidR="00946D54" w:rsidRPr="00A90575" w:rsidRDefault="00946D54" w:rsidP="0093132C">
      <w:pPr>
        <w:pStyle w:val="aff5"/>
      </w:pPr>
      <w:r w:rsidRPr="00A90575">
        <w:t>d)</w:t>
      </w:r>
      <w:r w:rsidRPr="00A90575">
        <w:tab/>
        <w:t>能够将采集的测试数据配置数据存储于数据库；</w:t>
      </w:r>
    </w:p>
    <w:p w:rsidR="00946D54" w:rsidRPr="00A90575" w:rsidRDefault="00946D54" w:rsidP="0093132C">
      <w:pPr>
        <w:pStyle w:val="aff5"/>
      </w:pPr>
      <w:r w:rsidRPr="00A90575">
        <w:t>e)</w:t>
      </w:r>
      <w:r w:rsidRPr="00A90575">
        <w:tab/>
        <w:t>提供测试数据配置信息对话框，能够对导入的测试环境配置信息进行编辑，包括数据接口类型、内容、格式、源地址、目的地地址、测试任务名称等信息；</w:t>
      </w:r>
    </w:p>
    <w:p w:rsidR="00946D54" w:rsidRPr="00A90575" w:rsidRDefault="00946D54" w:rsidP="0093132C">
      <w:pPr>
        <w:pStyle w:val="aff5"/>
      </w:pPr>
      <w:r w:rsidRPr="00A90575">
        <w:t>3）深度分析</w:t>
      </w:r>
    </w:p>
    <w:p w:rsidR="00946D54" w:rsidRPr="00A90575" w:rsidRDefault="00946D54" w:rsidP="0093132C">
      <w:pPr>
        <w:pStyle w:val="aff5"/>
      </w:pPr>
      <w:r w:rsidRPr="00A90575">
        <w:t>a）对采集的数据进行深度分析，存储于数据库；</w:t>
      </w:r>
    </w:p>
    <w:p w:rsidR="00946D54" w:rsidRPr="00A90575" w:rsidRDefault="00946D54" w:rsidP="0093132C">
      <w:pPr>
        <w:pStyle w:val="aff5"/>
      </w:pPr>
      <w:r w:rsidRPr="00A90575">
        <w:t>b）深度分析数据提供给项目策划文案设计；</w:t>
      </w:r>
    </w:p>
    <w:p w:rsidR="00946D54" w:rsidRDefault="00946D54" w:rsidP="0093132C">
      <w:pPr>
        <w:pStyle w:val="aff5"/>
      </w:pPr>
      <w:r w:rsidRPr="00A90575">
        <w:t>c）深度后的数据可为支撑测试配置数据的复用提供基本数据支撑。</w:t>
      </w:r>
    </w:p>
    <w:p w:rsidR="00946D54" w:rsidRPr="00A90575" w:rsidRDefault="00946D54" w:rsidP="0093132C">
      <w:pPr>
        <w:pStyle w:val="aff5"/>
      </w:pPr>
      <w:r w:rsidRPr="00A90575">
        <w:t>4.测试人员配置采集与存储</w:t>
      </w:r>
    </w:p>
    <w:p w:rsidR="00946D54" w:rsidRPr="00A90575" w:rsidRDefault="00946D54" w:rsidP="0093132C">
      <w:pPr>
        <w:pStyle w:val="aff5"/>
      </w:pPr>
      <w:r w:rsidRPr="00A90575">
        <w:t>1)采集设置</w:t>
      </w:r>
    </w:p>
    <w:p w:rsidR="00946D54" w:rsidRPr="00A90575" w:rsidRDefault="00946D54" w:rsidP="0093132C">
      <w:pPr>
        <w:pStyle w:val="aff5"/>
      </w:pPr>
      <w:r w:rsidRPr="00A90575">
        <w:t>能够选择测试人员信息，编辑测试人员的基本信息，能够提供编辑框，能够导入或编辑测试人员配置信息，包括：测试人员、SCM、SQA、技术领导、质量领导等。</w:t>
      </w:r>
    </w:p>
    <w:p w:rsidR="00946D54" w:rsidRPr="00A90575" w:rsidRDefault="00946D54" w:rsidP="0093132C">
      <w:pPr>
        <w:pStyle w:val="aff5"/>
      </w:pPr>
      <w:r w:rsidRPr="00A90575">
        <w:t>2）配置信息采集</w:t>
      </w:r>
    </w:p>
    <w:p w:rsidR="00946D54" w:rsidRPr="00A90575" w:rsidRDefault="00946D54" w:rsidP="0093132C">
      <w:pPr>
        <w:pStyle w:val="aff5"/>
      </w:pPr>
      <w:r w:rsidRPr="00A90575">
        <w:t>能实时采集测试云平台传输的测试人员配置信息，在采集表页显示信息，并将解析后的数据存储于数据库；能够对测试数据配置数据进行采集和存储。</w:t>
      </w:r>
    </w:p>
    <w:p w:rsidR="00946D54" w:rsidRPr="00A90575" w:rsidRDefault="00946D54" w:rsidP="0093132C">
      <w:pPr>
        <w:pStyle w:val="aff5"/>
      </w:pPr>
      <w:r w:rsidRPr="00A90575">
        <w:t>a)</w:t>
      </w:r>
      <w:r w:rsidRPr="00A90575">
        <w:tab/>
        <w:t>自主模式下，能实时接收测试云平台传输的测试人员配置信息；</w:t>
      </w:r>
    </w:p>
    <w:p w:rsidR="00946D54" w:rsidRPr="00A90575" w:rsidRDefault="00946D54" w:rsidP="0093132C">
      <w:pPr>
        <w:pStyle w:val="aff5"/>
      </w:pPr>
      <w:r w:rsidRPr="00A90575">
        <w:t>b) 手动模式下，能选择采集和存储所需要的测试人员配置信息；</w:t>
      </w:r>
    </w:p>
    <w:p w:rsidR="00946D54" w:rsidRPr="00A90575" w:rsidRDefault="00946D54" w:rsidP="0093132C">
      <w:pPr>
        <w:pStyle w:val="aff5"/>
      </w:pPr>
      <w:r w:rsidRPr="00A90575">
        <w:t>c)</w:t>
      </w:r>
      <w:r w:rsidRPr="00A90575">
        <w:tab/>
        <w:t>能实时以表页形式显示信息；</w:t>
      </w:r>
    </w:p>
    <w:p w:rsidR="00946D54" w:rsidRPr="00A90575" w:rsidRDefault="00946D54" w:rsidP="0093132C">
      <w:pPr>
        <w:pStyle w:val="aff5"/>
      </w:pPr>
      <w:r w:rsidRPr="00A90575">
        <w:t>d)</w:t>
      </w:r>
      <w:r w:rsidRPr="00A90575">
        <w:tab/>
        <w:t>能够将采集的测试数据配置数据存储于数据库；</w:t>
      </w:r>
    </w:p>
    <w:p w:rsidR="00946D54" w:rsidRPr="00A90575" w:rsidRDefault="00946D54" w:rsidP="0093132C">
      <w:pPr>
        <w:pStyle w:val="aff5"/>
      </w:pPr>
      <w:r w:rsidRPr="00A90575">
        <w:t>e)</w:t>
      </w:r>
      <w:r w:rsidRPr="00A90575">
        <w:tab/>
        <w:t>能够实时显示相关测试人员测试进程信息；</w:t>
      </w:r>
    </w:p>
    <w:p w:rsidR="00946D54" w:rsidRPr="00A90575" w:rsidRDefault="00946D54" w:rsidP="0093132C">
      <w:pPr>
        <w:pStyle w:val="aff5"/>
      </w:pPr>
      <w:r w:rsidRPr="00A90575">
        <w:t>3）深度分析</w:t>
      </w:r>
    </w:p>
    <w:p w:rsidR="00946D54" w:rsidRPr="00A90575" w:rsidRDefault="00946D54" w:rsidP="0093132C">
      <w:pPr>
        <w:pStyle w:val="aff5"/>
      </w:pPr>
      <w:r w:rsidRPr="00A90575">
        <w:t>a）对采集的数据进行深度分析，存储于数据库；</w:t>
      </w:r>
    </w:p>
    <w:p w:rsidR="00946D54" w:rsidRPr="00A90575" w:rsidRDefault="00946D54" w:rsidP="0093132C">
      <w:pPr>
        <w:pStyle w:val="aff5"/>
      </w:pPr>
      <w:r w:rsidRPr="00A90575">
        <w:t>b）深度分析数据提供给项目策划文案设计；</w:t>
      </w:r>
    </w:p>
    <w:p w:rsidR="00946D54" w:rsidRPr="00A90575" w:rsidRDefault="00946D54" w:rsidP="0093132C">
      <w:pPr>
        <w:pStyle w:val="aff5"/>
      </w:pPr>
      <w:r w:rsidRPr="00A90575">
        <w:t>c）深度后的数据可为支撑测试配置数据的复用提供基本数据支撑。</w:t>
      </w:r>
    </w:p>
    <w:p w:rsidR="00946D54" w:rsidRPr="00A90575" w:rsidRDefault="00946D54" w:rsidP="0093132C">
      <w:pPr>
        <w:pStyle w:val="aff5"/>
      </w:pPr>
      <w:r w:rsidRPr="00A90575">
        <w:t>5.项目策划</w:t>
      </w:r>
    </w:p>
    <w:p w:rsidR="00946D54" w:rsidRPr="00A90575" w:rsidRDefault="00946D54" w:rsidP="0093132C">
      <w:pPr>
        <w:pStyle w:val="aff5"/>
      </w:pPr>
      <w:r w:rsidRPr="00A90575">
        <w:t>1）项目策划方案生成</w:t>
      </w:r>
    </w:p>
    <w:p w:rsidR="00946D54" w:rsidRPr="00A90575" w:rsidRDefault="00946D54" w:rsidP="0093132C">
      <w:pPr>
        <w:pStyle w:val="aff5"/>
      </w:pPr>
      <w:r w:rsidRPr="00A90575">
        <w:t xml:space="preserve">  通过调取已采集的测试工具配置信息、测试环境配置信息、测试数据配置信息、测试人员配置信息等，生成项目策划方案。</w:t>
      </w:r>
    </w:p>
    <w:p w:rsidR="00946D54" w:rsidRPr="00A90575" w:rsidRDefault="00946D54" w:rsidP="0093132C">
      <w:pPr>
        <w:pStyle w:val="aff5"/>
      </w:pPr>
      <w:r w:rsidRPr="00A90575">
        <w:t>2）项目策划方案维护</w:t>
      </w:r>
    </w:p>
    <w:p w:rsidR="00946D54" w:rsidRPr="00A90575" w:rsidRDefault="00946D54" w:rsidP="0093132C">
      <w:pPr>
        <w:pStyle w:val="aff5"/>
      </w:pPr>
      <w:r w:rsidRPr="00A90575">
        <w:t>a)能够新建、编辑、复用、删除项目策划方案；</w:t>
      </w:r>
    </w:p>
    <w:p w:rsidR="00946D54" w:rsidRPr="00A90575" w:rsidRDefault="00946D54" w:rsidP="0093132C">
      <w:pPr>
        <w:pStyle w:val="aff5"/>
      </w:pPr>
      <w:r w:rsidRPr="00A90575">
        <w:t>b)能查询、浏览项目策划方案信息。</w:t>
      </w:r>
    </w:p>
    <w:p w:rsidR="00946D54" w:rsidRPr="00A90575" w:rsidRDefault="00946D54" w:rsidP="0093132C">
      <w:pPr>
        <w:pStyle w:val="3"/>
      </w:pPr>
      <w:bookmarkStart w:id="423" w:name="_Toc18056092"/>
      <w:bookmarkStart w:id="424" w:name="_Toc18171315"/>
      <w:r w:rsidRPr="00A90575">
        <w:t>测试过程数据采集存储</w:t>
      </w:r>
      <w:bookmarkEnd w:id="423"/>
      <w:bookmarkEnd w:id="424"/>
    </w:p>
    <w:p w:rsidR="00946D54" w:rsidRPr="00A90575" w:rsidRDefault="00946D54" w:rsidP="0093132C">
      <w:pPr>
        <w:pStyle w:val="aff5"/>
      </w:pPr>
      <w:r w:rsidRPr="00A90575">
        <w:t>对测试过程中动态产生的各种测试数据和中间测试结果数据进行采集和存储，测试过程数据主要包括如下：</w:t>
      </w:r>
    </w:p>
    <w:p w:rsidR="00946D54" w:rsidRPr="00DE7862" w:rsidRDefault="00946D54" w:rsidP="0093132C">
      <w:pPr>
        <w:pStyle w:val="aff5"/>
      </w:pPr>
      <w:r w:rsidRPr="00DE7862">
        <w:rPr>
          <w:rFonts w:hint="eastAsia"/>
        </w:rPr>
        <w:t>（1）</w:t>
      </w:r>
      <w:r w:rsidRPr="00DE7862">
        <w:t>测试用例自动化执行过程中</w:t>
      </w:r>
      <w:r w:rsidRPr="00DE7862">
        <w:rPr>
          <w:rFonts w:hint="eastAsia"/>
        </w:rPr>
        <w:t>数据</w:t>
      </w:r>
      <w:r w:rsidRPr="00DE7862">
        <w:t>，</w:t>
      </w:r>
      <w:r w:rsidRPr="00DE7862">
        <w:rPr>
          <w:rFonts w:hint="eastAsia"/>
        </w:rPr>
        <w:t xml:space="preserve"> 自动化功能测试工具UFT执行测试用例过程中，CLI适配器从命令行加载VBScript执行引擎并运行生成的执行脚本，执行过程和结果数据通过数据库访问接口直接存入测试云平台数据中心；</w:t>
      </w:r>
    </w:p>
    <w:p w:rsidR="00946D54" w:rsidRPr="00BA4A46" w:rsidRDefault="00946D54" w:rsidP="0093132C">
      <w:pPr>
        <w:pStyle w:val="aff5"/>
        <w:rPr>
          <w:rFonts w:eastAsiaTheme="majorEastAsia"/>
        </w:rPr>
      </w:pPr>
      <w:r>
        <w:rPr>
          <w:rFonts w:eastAsiaTheme="majorEastAsia" w:hint="eastAsia"/>
        </w:rPr>
        <w:t>白盒测试中，如</w:t>
      </w:r>
      <w:r>
        <w:t>Testbed</w:t>
      </w:r>
      <w:r>
        <w:rPr>
          <w:rFonts w:hint="eastAsia"/>
        </w:rPr>
        <w:t>，使用CLI适配器从命令行启动LDRA</w:t>
      </w:r>
      <w:r>
        <w:t xml:space="preserve"> Testbed</w:t>
      </w:r>
      <w:r>
        <w:rPr>
          <w:rFonts w:hint="eastAsia"/>
        </w:rPr>
        <w:t>自动执行指定的测试用例，使用</w:t>
      </w:r>
      <w:r w:rsidRPr="006C2FB1">
        <w:rPr>
          <w:rFonts w:hint="eastAsia"/>
        </w:rPr>
        <w:t>Restful</w:t>
      </w:r>
      <w:r w:rsidRPr="006C2FB1">
        <w:t xml:space="preserve"> </w:t>
      </w:r>
      <w:r w:rsidRPr="006C2FB1">
        <w:rPr>
          <w:rFonts w:hint="eastAsia"/>
        </w:rPr>
        <w:t>API</w:t>
      </w:r>
      <w:r>
        <w:rPr>
          <w:rFonts w:hint="eastAsia"/>
        </w:rPr>
        <w:t>适配器调用LDRA</w:t>
      </w:r>
      <w:r>
        <w:t xml:space="preserve"> </w:t>
      </w:r>
      <w:r>
        <w:rPr>
          <w:rFonts w:hint="eastAsia"/>
        </w:rPr>
        <w:t>TBpublish模块（TBpublish为LDRA用于测试过程数据和结果数据进行采集分析的独立模块），将测试用例执行过程中的数据和结果存储至测试云平台数据中心内。</w:t>
      </w:r>
    </w:p>
    <w:p w:rsidR="00946D54" w:rsidRPr="00A90575" w:rsidRDefault="00946D54" w:rsidP="0093132C">
      <w:pPr>
        <w:pStyle w:val="aff5"/>
      </w:pPr>
      <w:r>
        <w:rPr>
          <w:rFonts w:hint="eastAsia"/>
        </w:rPr>
        <w:t>（2）</w:t>
      </w:r>
      <w:r w:rsidRPr="00A90575">
        <w:t>测试过程中被测对象之间及与其它陪测软件执行中间的交互数据，此类数据通过Sniffer实时监控网络报文抓取存储；</w:t>
      </w:r>
    </w:p>
    <w:p w:rsidR="00946D54" w:rsidRDefault="00946D54" w:rsidP="0093132C">
      <w:pPr>
        <w:pStyle w:val="aff5"/>
      </w:pPr>
      <w:r>
        <w:rPr>
          <w:rFonts w:hint="eastAsia"/>
        </w:rPr>
        <w:t>（3）</w:t>
      </w:r>
      <w:r w:rsidRPr="00A90575">
        <w:t>测试用例执行过程中，测试用例执行结果的采集，此类数据是在测试云平台自动执行测试用例时，根据测试工具执行结果，自动记录测试用例执行结果情况到测试记录。</w:t>
      </w:r>
    </w:p>
    <w:p w:rsidR="00946D54" w:rsidRPr="00A90575" w:rsidRDefault="00946D54" w:rsidP="0093132C">
      <w:pPr>
        <w:pStyle w:val="aff5"/>
      </w:pPr>
      <w:r>
        <w:rPr>
          <w:rFonts w:hint="eastAsia"/>
        </w:rPr>
        <w:t>（4）测试用例执行过程中，测试云平台会自动对测试用例关键字进行抽取，为以后的测试用例复用提供支撑。</w:t>
      </w:r>
    </w:p>
    <w:p w:rsidR="00946D54" w:rsidRPr="00A90575" w:rsidRDefault="00946D54" w:rsidP="0093132C">
      <w:pPr>
        <w:pStyle w:val="aff5"/>
        <w:jc w:val="center"/>
      </w:pPr>
      <w:r w:rsidRPr="00A90575">
        <w:object w:dxaOrig="5882" w:dyaOrig="5368">
          <v:shape id="_x0000_i1029" type="#_x0000_t75" style="width:294.75pt;height:267.75pt" o:ole="">
            <v:imagedata r:id="rId188" o:title=""/>
          </v:shape>
          <o:OLEObject Type="Embed" ProgID="Visio.Drawing.11" ShapeID="_x0000_i1029" DrawAspect="Content" ObjectID="_1628874523" r:id="rId189"/>
        </w:object>
      </w:r>
    </w:p>
    <w:p w:rsidR="00946D54" w:rsidRPr="002C45E0" w:rsidRDefault="00946D54" w:rsidP="00641A89">
      <w:pPr>
        <w:pStyle w:val="affd"/>
      </w:pPr>
      <w:bookmarkStart w:id="425" w:name="_Toc18058097"/>
      <w:bookmarkStart w:id="426" w:name="_Toc18254320"/>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80</w:t>
      </w:r>
      <w:r>
        <w:fldChar w:fldCharType="end"/>
      </w:r>
      <w:r w:rsidRPr="002C45E0">
        <w:t>测试过程数据采集与存储流程图</w:t>
      </w:r>
      <w:bookmarkEnd w:id="425"/>
      <w:bookmarkEnd w:id="426"/>
    </w:p>
    <w:p w:rsidR="00946D54" w:rsidRPr="00CB5F0E" w:rsidRDefault="00946D54" w:rsidP="0093132C">
      <w:pPr>
        <w:pStyle w:val="4"/>
      </w:pPr>
      <w:r w:rsidRPr="00CB5F0E">
        <w:t>测试用例</w:t>
      </w:r>
      <w:r w:rsidRPr="00CB5F0E">
        <w:rPr>
          <w:rFonts w:hint="eastAsia"/>
        </w:rPr>
        <w:t>执行</w:t>
      </w:r>
      <w:r w:rsidRPr="00CB5F0E">
        <w:t>数据采集</w:t>
      </w:r>
    </w:p>
    <w:p w:rsidR="00946D54" w:rsidRDefault="00946D54" w:rsidP="0093132C">
      <w:pPr>
        <w:pStyle w:val="aff5"/>
      </w:pPr>
      <w:r w:rsidRPr="00E53416">
        <w:rPr>
          <w:rFonts w:hint="eastAsia"/>
        </w:rPr>
        <w:t>测试用例</w:t>
      </w:r>
      <w:r>
        <w:rPr>
          <w:rFonts w:hint="eastAsia"/>
        </w:rPr>
        <w:t>的执行</w:t>
      </w:r>
      <w:r w:rsidRPr="00E53416">
        <w:rPr>
          <w:rFonts w:hint="eastAsia"/>
        </w:rPr>
        <w:t>分别由自动化功能测试工具UFT、LoadRunner、</w:t>
      </w:r>
      <w:r w:rsidRPr="00E53416">
        <w:t>ETest</w:t>
      </w:r>
      <w:r>
        <w:t>等黑盒测试工具和</w:t>
      </w:r>
      <w:r w:rsidRPr="00E53416">
        <w:t>Testbed</w:t>
      </w:r>
      <w:r>
        <w:rPr>
          <w:rFonts w:hint="eastAsia"/>
        </w:rPr>
        <w:t>、</w:t>
      </w:r>
      <w:r w:rsidRPr="00E53416">
        <w:t>Parasoft Test</w:t>
      </w:r>
      <w:r>
        <w:t>等白盒测试工具执行</w:t>
      </w:r>
      <w:r>
        <w:rPr>
          <w:rFonts w:hint="eastAsia"/>
        </w:rPr>
        <w:t>，测试工具以通过</w:t>
      </w:r>
      <w:r w:rsidRPr="00E53416">
        <w:t>Restful API适配器、VDI适配器和CLI适配器三种类型的</w:t>
      </w:r>
      <w:r w:rsidRPr="00E53416">
        <w:rPr>
          <w:rFonts w:hint="eastAsia"/>
        </w:rPr>
        <w:t>云</w:t>
      </w:r>
      <w:r w:rsidRPr="00E53416">
        <w:t>适配器方式</w:t>
      </w:r>
      <w:r w:rsidRPr="00E53416">
        <w:rPr>
          <w:rFonts w:hint="eastAsia"/>
        </w:rPr>
        <w:t>，</w:t>
      </w:r>
      <w:r w:rsidRPr="00E53416">
        <w:t>对测试工具进行了云化集成</w:t>
      </w:r>
      <w:r w:rsidRPr="00E53416">
        <w:rPr>
          <w:rFonts w:hint="eastAsia"/>
        </w:rPr>
        <w:t>，</w:t>
      </w:r>
      <w:r>
        <w:rPr>
          <w:rFonts w:hint="eastAsia"/>
        </w:rPr>
        <w:t>在测试用例被测试工具执行过程中，可自动侧记测试用例执行数据和结果。</w:t>
      </w:r>
    </w:p>
    <w:p w:rsidR="00946D54" w:rsidRDefault="00946D54" w:rsidP="0093132C">
      <w:pPr>
        <w:pStyle w:val="aff5"/>
      </w:pPr>
      <w:r>
        <w:rPr>
          <w:rFonts w:hint="eastAsia"/>
        </w:rPr>
        <w:t>相关测试工具采集方式如下：</w:t>
      </w:r>
    </w:p>
    <w:p w:rsidR="00946D54" w:rsidRDefault="00946D54" w:rsidP="0093132C">
      <w:pPr>
        <w:pStyle w:val="aff5"/>
      </w:pPr>
      <w:r>
        <w:rPr>
          <w:rFonts w:hint="eastAsia"/>
        </w:rPr>
        <w:t>1.</w:t>
      </w:r>
      <w:r w:rsidRPr="0032106A">
        <w:rPr>
          <w:rFonts w:hint="eastAsia"/>
        </w:rPr>
        <w:t xml:space="preserve"> </w:t>
      </w:r>
      <w:r w:rsidRPr="00E53416">
        <w:rPr>
          <w:rFonts w:hint="eastAsia"/>
        </w:rPr>
        <w:t>自动化功能测试工具UFT</w:t>
      </w:r>
    </w:p>
    <w:p w:rsidR="00946D54" w:rsidRDefault="00946D54" w:rsidP="0093132C">
      <w:pPr>
        <w:pStyle w:val="aff5"/>
      </w:pPr>
      <w:r w:rsidRPr="0032106A">
        <w:rPr>
          <w:rFonts w:hint="eastAsia"/>
        </w:rPr>
        <w:t>测试云平台中的测试执行服务会根据测试环境参数和脚本模板生成自动调用UFT的VBScript执行脚本；测试用例自动执行时，CLI适配器从命令行加载VBScript执行引擎并运行生成的执行脚本，执行过程和结果数据通过数据库访问接口直接存入测试云平台数据中心</w:t>
      </w:r>
      <w:r>
        <w:rPr>
          <w:rFonts w:hint="eastAsia"/>
        </w:rPr>
        <w:t>。</w:t>
      </w:r>
    </w:p>
    <w:p w:rsidR="00946D54" w:rsidRPr="00DE7862" w:rsidRDefault="00946D54" w:rsidP="0093132C">
      <w:pPr>
        <w:pStyle w:val="aff5"/>
      </w:pPr>
      <w:r w:rsidRPr="00DE7862">
        <w:rPr>
          <w:rFonts w:hint="eastAsia"/>
        </w:rPr>
        <w:t>2. 性能测试工具LoadRunner</w:t>
      </w:r>
    </w:p>
    <w:p w:rsidR="00946D54" w:rsidRPr="00DE7862" w:rsidRDefault="00946D54" w:rsidP="0093132C">
      <w:pPr>
        <w:pStyle w:val="aff5"/>
      </w:pPr>
      <w:r w:rsidRPr="00DE7862">
        <w:t xml:space="preserve"> Restful </w:t>
      </w:r>
      <w:r w:rsidRPr="00DE7862">
        <w:rPr>
          <w:rFonts w:hint="eastAsia"/>
        </w:rPr>
        <w:t>API适配器调用Load</w:t>
      </w:r>
      <w:r w:rsidRPr="00DE7862">
        <w:t xml:space="preserve"> </w:t>
      </w:r>
      <w:r w:rsidRPr="00DE7862">
        <w:rPr>
          <w:rFonts w:hint="eastAsia"/>
        </w:rPr>
        <w:t>Generator将测试脚本加载至安装了Controller执行器的虚拟机中，Controller执行器解析测试脚本并完成测试用例执行，同时将过程数据和结果数据返回给Load</w:t>
      </w:r>
      <w:r w:rsidRPr="00DE7862">
        <w:t xml:space="preserve"> </w:t>
      </w:r>
      <w:r w:rsidRPr="00DE7862">
        <w:rPr>
          <w:rFonts w:hint="eastAsia"/>
        </w:rPr>
        <w:t>Generator，Restful</w:t>
      </w:r>
      <w:r w:rsidRPr="00DE7862">
        <w:t xml:space="preserve"> </w:t>
      </w:r>
      <w:r w:rsidRPr="00DE7862">
        <w:rPr>
          <w:rFonts w:hint="eastAsia"/>
        </w:rPr>
        <w:t>API适配从Load</w:t>
      </w:r>
      <w:r w:rsidRPr="00DE7862">
        <w:t xml:space="preserve"> </w:t>
      </w:r>
      <w:r w:rsidRPr="00DE7862">
        <w:rPr>
          <w:rFonts w:hint="eastAsia"/>
        </w:rPr>
        <w:t>Generator接口中实时收集数据存入测试云平台数据中心。</w:t>
      </w:r>
    </w:p>
    <w:p w:rsidR="00946D54" w:rsidRDefault="00946D54" w:rsidP="0093132C">
      <w:pPr>
        <w:pStyle w:val="aff5"/>
      </w:pPr>
      <w:r>
        <w:rPr>
          <w:rFonts w:eastAsiaTheme="majorEastAsia" w:hint="eastAsia"/>
        </w:rPr>
        <w:t>3.</w:t>
      </w:r>
      <w:r w:rsidRPr="003A3F1F">
        <w:rPr>
          <w:rFonts w:hint="eastAsia"/>
        </w:rPr>
        <w:t xml:space="preserve"> </w:t>
      </w:r>
      <w:r w:rsidRPr="00F74174">
        <w:rPr>
          <w:rFonts w:hint="eastAsia"/>
        </w:rPr>
        <w:t>代码质量测试工具</w:t>
      </w:r>
      <w:r w:rsidRPr="00F74174">
        <w:t>CoBOT</w:t>
      </w:r>
    </w:p>
    <w:p w:rsidR="00946D54" w:rsidRDefault="00946D54" w:rsidP="0093132C">
      <w:pPr>
        <w:pStyle w:val="aff5"/>
      </w:pPr>
      <w:r>
        <w:rPr>
          <w:rFonts w:hint="eastAsia"/>
        </w:rPr>
        <w:t>自动执行代码质量测试时，Restful</w:t>
      </w:r>
      <w:r>
        <w:t xml:space="preserve"> </w:t>
      </w:r>
      <w:r>
        <w:rPr>
          <w:rFonts w:hint="eastAsia"/>
        </w:rPr>
        <w:t>API适配器直接调用CoBOT的云服务接口输入被测件网络路径并获取执行结果。</w:t>
      </w:r>
    </w:p>
    <w:p w:rsidR="00946D54" w:rsidRDefault="00946D54" w:rsidP="0093132C">
      <w:pPr>
        <w:pStyle w:val="aff5"/>
      </w:pPr>
      <w:r>
        <w:rPr>
          <w:rFonts w:hint="eastAsia"/>
        </w:rPr>
        <w:t>4.</w:t>
      </w:r>
      <w:r w:rsidRPr="003A3F1F">
        <w:rPr>
          <w:rFonts w:hint="eastAsia"/>
        </w:rPr>
        <w:t xml:space="preserve"> </w:t>
      </w:r>
      <w:r w:rsidRPr="00B34DAF">
        <w:rPr>
          <w:rFonts w:hint="eastAsia"/>
        </w:rPr>
        <w:t>软件源代码自动分析工具P</w:t>
      </w:r>
      <w:r w:rsidRPr="00B34DAF">
        <w:t xml:space="preserve">arasoft </w:t>
      </w:r>
      <w:r w:rsidRPr="00B34DAF">
        <w:rPr>
          <w:rFonts w:hint="eastAsia"/>
        </w:rPr>
        <w:t>Test</w:t>
      </w:r>
    </w:p>
    <w:p w:rsidR="00946D54" w:rsidRDefault="00946D54" w:rsidP="0093132C">
      <w:pPr>
        <w:pStyle w:val="aff5"/>
      </w:pPr>
      <w:r>
        <w:rPr>
          <w:rFonts w:hint="eastAsia"/>
        </w:rPr>
        <w:t>执行源代码自动分析时，CLI适配器将规则配置文件的网络路径和测试结果的输出路径作为参数传递给Parasoft</w:t>
      </w:r>
      <w:r>
        <w:t xml:space="preserve"> </w:t>
      </w:r>
      <w:r>
        <w:rPr>
          <w:rFonts w:hint="eastAsia"/>
        </w:rPr>
        <w:t>Test命令行接口，分析结束后Parasoft</w:t>
      </w:r>
      <w:r>
        <w:t xml:space="preserve"> </w:t>
      </w:r>
      <w:r>
        <w:rPr>
          <w:rFonts w:hint="eastAsia"/>
        </w:rPr>
        <w:t>Test将分析结果输出到给定路径下，格式为XML格式，CLI适配器调用相关的测试云服务模块解析XML格式的结果并存储至数据中心。</w:t>
      </w:r>
    </w:p>
    <w:p w:rsidR="00946D54" w:rsidRDefault="00946D54" w:rsidP="0093132C">
      <w:pPr>
        <w:pStyle w:val="aff5"/>
      </w:pPr>
      <w:r>
        <w:rPr>
          <w:rFonts w:hint="eastAsia"/>
        </w:rPr>
        <w:t>5.</w:t>
      </w:r>
      <w:r w:rsidRPr="003A3F1F">
        <w:rPr>
          <w:rFonts w:hint="eastAsia"/>
        </w:rPr>
        <w:t xml:space="preserve"> </w:t>
      </w:r>
      <w:r>
        <w:rPr>
          <w:rFonts w:hint="eastAsia"/>
        </w:rPr>
        <w:t>LDRA</w:t>
      </w:r>
      <w:r>
        <w:t xml:space="preserve"> Testbed</w:t>
      </w:r>
    </w:p>
    <w:p w:rsidR="00946D54" w:rsidRDefault="00946D54" w:rsidP="0093132C">
      <w:pPr>
        <w:pStyle w:val="aff5"/>
      </w:pPr>
      <w:r>
        <w:rPr>
          <w:rFonts w:hint="eastAsia"/>
        </w:rPr>
        <w:t>使用CLI适配器从命令行启动LDRA</w:t>
      </w:r>
      <w:r>
        <w:t xml:space="preserve"> Testbed</w:t>
      </w:r>
      <w:r>
        <w:rPr>
          <w:rFonts w:hint="eastAsia"/>
        </w:rPr>
        <w:t>自动执行指定的测试用例，使用</w:t>
      </w:r>
      <w:r w:rsidRPr="006C2FB1">
        <w:rPr>
          <w:rFonts w:hint="eastAsia"/>
        </w:rPr>
        <w:t>Restful</w:t>
      </w:r>
      <w:r w:rsidRPr="006C2FB1">
        <w:t xml:space="preserve"> </w:t>
      </w:r>
      <w:r w:rsidRPr="006C2FB1">
        <w:rPr>
          <w:rFonts w:hint="eastAsia"/>
        </w:rPr>
        <w:t>API</w:t>
      </w:r>
      <w:r>
        <w:rPr>
          <w:rFonts w:hint="eastAsia"/>
        </w:rPr>
        <w:t>适配器调用LDRA</w:t>
      </w:r>
      <w:r>
        <w:t xml:space="preserve"> </w:t>
      </w:r>
      <w:r>
        <w:rPr>
          <w:rFonts w:hint="eastAsia"/>
        </w:rPr>
        <w:t>TBpublish模块（TBpublish为LDRA用于测试过程数据和结果数据进行采集分析的独立模块），将测试用例执行过程中的数据和结果存储至测试云平台数据中心内。</w:t>
      </w:r>
    </w:p>
    <w:p w:rsidR="00946D54" w:rsidRDefault="00946D54" w:rsidP="0093132C">
      <w:pPr>
        <w:pStyle w:val="aff5"/>
      </w:pPr>
      <w:r>
        <w:rPr>
          <w:rFonts w:hint="eastAsia"/>
        </w:rPr>
        <w:t>6.</w:t>
      </w:r>
      <w:r w:rsidRPr="003A3F1F">
        <w:rPr>
          <w:rFonts w:hint="eastAsia"/>
        </w:rPr>
        <w:t xml:space="preserve"> </w:t>
      </w:r>
      <w:r w:rsidRPr="00B34DAF">
        <w:rPr>
          <w:rFonts w:hint="eastAsia"/>
        </w:rPr>
        <w:t>逻辑覆盖率测试工具</w:t>
      </w:r>
      <w:r w:rsidRPr="00B34DAF">
        <w:t>DT10</w:t>
      </w:r>
    </w:p>
    <w:p w:rsidR="00946D54" w:rsidRDefault="00946D54" w:rsidP="0093132C">
      <w:pPr>
        <w:pStyle w:val="aff5"/>
      </w:pPr>
      <w:r>
        <w:rPr>
          <w:rFonts w:hint="eastAsia"/>
        </w:rPr>
        <w:t>使用CLI适配器从命令行启动DT10并执行测试用例，执行结果以XML文件的形式返回给适配器，并存入到数据中心。</w:t>
      </w:r>
    </w:p>
    <w:p w:rsidR="00946D54" w:rsidRDefault="00946D54" w:rsidP="0093132C">
      <w:pPr>
        <w:pStyle w:val="aff5"/>
      </w:pPr>
      <w:r>
        <w:rPr>
          <w:rFonts w:hint="eastAsia"/>
        </w:rPr>
        <w:t>7.</w:t>
      </w:r>
      <w:r w:rsidRPr="003A3F1F">
        <w:rPr>
          <w:rFonts w:hint="eastAsia"/>
        </w:rPr>
        <w:t xml:space="preserve"> </w:t>
      </w:r>
      <w:r>
        <w:rPr>
          <w:rFonts w:hint="eastAsia"/>
        </w:rPr>
        <w:t>E</w:t>
      </w:r>
      <w:r>
        <w:t>t</w:t>
      </w:r>
      <w:r>
        <w:rPr>
          <w:rFonts w:hint="eastAsia"/>
        </w:rPr>
        <w:t>est</w:t>
      </w:r>
    </w:p>
    <w:p w:rsidR="00946D54" w:rsidRPr="003A3F1F" w:rsidRDefault="00946D54" w:rsidP="0093132C">
      <w:pPr>
        <w:pStyle w:val="aff5"/>
      </w:pPr>
      <w:r>
        <w:rPr>
          <w:rFonts w:hint="eastAsia"/>
        </w:rPr>
        <w:t>将存储在云端的测试用例通过Restful</w:t>
      </w:r>
      <w:r>
        <w:t xml:space="preserve"> </w:t>
      </w:r>
      <w:r>
        <w:rPr>
          <w:rFonts w:hint="eastAsia"/>
        </w:rPr>
        <w:t>API适配器输入给ETest执行服务器，并发送执行指令，ETest执行服务器自动调用ETest下位机执行测试用例并将结果数据采集至ETest上位机中，Restful</w:t>
      </w:r>
      <w:r>
        <w:t xml:space="preserve"> </w:t>
      </w:r>
      <w:r>
        <w:rPr>
          <w:rFonts w:hint="eastAsia"/>
        </w:rPr>
        <w:t>API适配器收到执行结束指令后，从ETest上位机中提取所需测试结果数据。</w:t>
      </w:r>
    </w:p>
    <w:p w:rsidR="00946D54" w:rsidRPr="00CB5F0E" w:rsidRDefault="00946D54" w:rsidP="0093132C">
      <w:pPr>
        <w:pStyle w:val="4"/>
      </w:pPr>
      <w:r w:rsidRPr="00CB5F0E">
        <w:t>测试执行中间数据采集</w:t>
      </w:r>
    </w:p>
    <w:p w:rsidR="00946D54" w:rsidRPr="00A90575" w:rsidRDefault="00946D54" w:rsidP="0093132C">
      <w:pPr>
        <w:pStyle w:val="aff5"/>
      </w:pPr>
      <w:r w:rsidRPr="00A90575">
        <w:t>测试过程中被测对象之间及与其它陪测软件执行中间的交互数据，此类数据通过Sniffer实时监控网络报文抓取存储。</w:t>
      </w:r>
    </w:p>
    <w:p w:rsidR="00946D54" w:rsidRPr="00A90575" w:rsidRDefault="00946D54" w:rsidP="0093132C">
      <w:pPr>
        <w:pStyle w:val="aff5"/>
        <w:ind w:firstLine="482"/>
        <w:rPr>
          <w:b/>
        </w:rPr>
      </w:pPr>
      <w:r w:rsidRPr="00A90575">
        <w:rPr>
          <w:b/>
        </w:rPr>
        <w:t>（1）Sniffer的工作原理及功能</w:t>
      </w:r>
    </w:p>
    <w:p w:rsidR="00946D54" w:rsidRPr="00A90575" w:rsidRDefault="00946D54" w:rsidP="0093132C">
      <w:pPr>
        <w:pStyle w:val="aff5"/>
      </w:pPr>
      <w:r w:rsidRPr="00A90575">
        <w:t>Sniffer，网络监(诊)听，也称嗅探器，可以被用于网络管理中进行网络监视的一种技术。</w:t>
      </w:r>
    </w:p>
    <w:p w:rsidR="00946D54" w:rsidRPr="00A90575" w:rsidRDefault="00946D54" w:rsidP="0093132C">
      <w:pPr>
        <w:pStyle w:val="aff5"/>
      </w:pPr>
      <w:r w:rsidRPr="00A90575">
        <w:t>Sniffer的工作原理:Internet是由众多的局域网所组成的，这些局域网一般是以太网、令牌网的结构。数据在这些网络上是以很小的称为帧(Frame)的单位传输的，帧通过特定的网络驱动程序进行成型，然后通过网卡发送到网线上。由于以太网等很多网络是基于总线方式，物理上是广播的，同一物理网段的所有主机的网卡都能接收到这些以太网帧。当网络接口处于正常状态时，网卡收到传输来的数据帧，网卡内的芯片程序先接收数据头的目的MAC地址，根据计算机上的网卡驱动程序设置的接收模式判断是否接收，如果认为是目的地址为本机地址的数据帧或是广播帧，则接收并在接收后产生中断信号通知CPU，否则就丢弃不管，CPU得到中断信号产生中断，操作系统就根据网卡驱动程序中设置的网卡中断程序地址调用驱动接收数据，驱动程序接收数据后放入信号堆栈让操作系统进行处理。这种特殊的工作模式，称之为混杂模式(Promiscuous Mode)。Sniffer就是通过将网卡设置为混杂模式，它对遇到的每一个帧都产生一个硬件中断以便提醒操作系统处理流经该物理媒体上的每一个报文包。Sniffer工作在网络环境中的底层，它会拦截所有的正在网络上传送的数据，并且通过相应的软件处理，可以实时分析这些数据的内容，进而分析所处的网络状态和整体布局。</w:t>
      </w:r>
    </w:p>
    <w:p w:rsidR="00946D54" w:rsidRPr="00A90575" w:rsidRDefault="00946D54" w:rsidP="0093132C">
      <w:pPr>
        <w:pStyle w:val="aff5"/>
      </w:pPr>
      <w:r w:rsidRPr="00A90575">
        <w:t>本系统通过Sniffer技术，利用计算机的网络接口截获网络数据并分析、生成统计结果和报告，对数据进行高级分析来发现软件测试过程中的问题。</w:t>
      </w:r>
    </w:p>
    <w:p w:rsidR="00946D54" w:rsidRPr="00DE7862" w:rsidRDefault="00946D54" w:rsidP="0093132C">
      <w:pPr>
        <w:pStyle w:val="aff5"/>
        <w:ind w:firstLine="482"/>
        <w:rPr>
          <w:b/>
        </w:rPr>
      </w:pPr>
      <w:r w:rsidRPr="00DE7862">
        <w:rPr>
          <w:b/>
        </w:rPr>
        <w:t>（2）主要功能如下：</w:t>
      </w:r>
    </w:p>
    <w:p w:rsidR="00946D54" w:rsidRPr="00A90575" w:rsidRDefault="00946D54" w:rsidP="0093132C">
      <w:pPr>
        <w:pStyle w:val="aff5"/>
      </w:pPr>
      <w:r w:rsidRPr="00A90575">
        <w:rPr>
          <w:rFonts w:cs="宋体" w:hint="eastAsia"/>
        </w:rPr>
        <w:t>①</w:t>
      </w:r>
      <w:r w:rsidRPr="00A90575">
        <w:t>实时网络包捕获:能够以线速率实时捕获被测对象的网络数据包，截获通信的内容。对网络上主机间的通信，通过设置过滤条件，给出一个详细的、逐包的统计信息;</w:t>
      </w:r>
    </w:p>
    <w:p w:rsidR="00946D54" w:rsidRPr="00A90575" w:rsidRDefault="00946D54" w:rsidP="0093132C">
      <w:pPr>
        <w:pStyle w:val="aff5"/>
      </w:pPr>
      <w:r w:rsidRPr="00A90575">
        <w:rPr>
          <w:rFonts w:cs="宋体" w:hint="eastAsia"/>
        </w:rPr>
        <w:t>②</w:t>
      </w:r>
      <w:r w:rsidRPr="00A90575">
        <w:t>网络实时监控：以表格、图形等形式，实时显示出网络运行情况；</w:t>
      </w:r>
    </w:p>
    <w:p w:rsidR="00946D54" w:rsidRPr="00A90575" w:rsidRDefault="00946D54" w:rsidP="0093132C">
      <w:pPr>
        <w:pStyle w:val="aff5"/>
      </w:pPr>
      <w:r w:rsidRPr="00A90575">
        <w:rPr>
          <w:rFonts w:cs="宋体" w:hint="eastAsia"/>
        </w:rPr>
        <w:t>③</w:t>
      </w:r>
      <w:r w:rsidRPr="00A90575">
        <w:t>对协议进行解析:对数据包按接口协议进行解析，得出实际传输的报文内容。</w:t>
      </w:r>
    </w:p>
    <w:p w:rsidR="00946D54" w:rsidRPr="00A90575" w:rsidRDefault="00946D54" w:rsidP="0093132C">
      <w:pPr>
        <w:pStyle w:val="aff5"/>
      </w:pPr>
      <w:r w:rsidRPr="00A90575">
        <w:rPr>
          <w:rFonts w:cs="宋体" w:hint="eastAsia"/>
        </w:rPr>
        <w:t>④</w:t>
      </w:r>
      <w:r w:rsidRPr="00A90575">
        <w:t>对捕获的网络包进行存储：将捕获的网络包和解析后的网络包能实时进行存储。</w:t>
      </w:r>
    </w:p>
    <w:p w:rsidR="00946D54" w:rsidRPr="00A90575" w:rsidRDefault="00946D54" w:rsidP="0093132C">
      <w:pPr>
        <w:pStyle w:val="aff5"/>
        <w:ind w:firstLine="482"/>
        <w:rPr>
          <w:b/>
        </w:rPr>
      </w:pPr>
      <w:r w:rsidRPr="00A90575">
        <w:rPr>
          <w:b/>
        </w:rPr>
        <w:t>（3）监测采集分析方案</w:t>
      </w:r>
    </w:p>
    <w:p w:rsidR="00946D54" w:rsidRPr="00A90575" w:rsidRDefault="00946D54" w:rsidP="0093132C">
      <w:pPr>
        <w:pStyle w:val="aff5"/>
      </w:pPr>
      <w:r w:rsidRPr="00A90575">
        <w:t>本次采用Sniffer技术对测试环境网络进行实时的监测，通过捕获网络数据包的方式来进行数据采集和分析。</w:t>
      </w:r>
    </w:p>
    <w:p w:rsidR="00946D54" w:rsidRPr="00A90575" w:rsidRDefault="00946D54" w:rsidP="0093132C">
      <w:pPr>
        <w:pStyle w:val="aff5"/>
      </w:pPr>
      <w:r w:rsidRPr="00A90575">
        <w:t>其具体方案设计如下:</w:t>
      </w:r>
    </w:p>
    <w:p w:rsidR="00946D54" w:rsidRPr="00A90575" w:rsidRDefault="00946D54" w:rsidP="0093132C">
      <w:pPr>
        <w:pStyle w:val="aff5"/>
      </w:pPr>
      <w:r w:rsidRPr="00A90575">
        <w:t>监测内容:指定被测对象客户端IP的网络数据包，监测协议UDP、TCP、HTTP根据被测对象需求可选；</w:t>
      </w:r>
    </w:p>
    <w:p w:rsidR="00946D54" w:rsidRPr="00A90575" w:rsidRDefault="00946D54" w:rsidP="0093132C">
      <w:pPr>
        <w:pStyle w:val="aff5"/>
      </w:pPr>
      <w:r w:rsidRPr="00A90575">
        <w:t>设备部署:测试云平台服务器通过虚拟交换机和其它客户端相连接，在服务器安装Sniffer服务完成对网络的监测与数据采集工作。具体如</w:t>
      </w:r>
      <w:r>
        <w:fldChar w:fldCharType="begin"/>
      </w:r>
      <w:r>
        <w:instrText xml:space="preserve"> REF _Ref17725823 \h  \* MERGEFORMAT </w:instrText>
      </w:r>
      <w:r>
        <w:fldChar w:fldCharType="separate"/>
      </w:r>
      <w:r w:rsidRPr="002C45E0">
        <w:rPr>
          <w:rFonts w:hint="eastAsia"/>
        </w:rPr>
        <w:t>图</w:t>
      </w:r>
      <w:r>
        <w:t>3</w:t>
      </w:r>
      <w:r>
        <w:noBreakHyphen/>
        <w:t>181</w:t>
      </w:r>
      <w:r>
        <w:fldChar w:fldCharType="end"/>
      </w:r>
      <w:r w:rsidRPr="00A90575">
        <w:t>所示：</w:t>
      </w:r>
    </w:p>
    <w:p w:rsidR="00946D54" w:rsidRDefault="00946D54" w:rsidP="0093132C">
      <w:pPr>
        <w:pStyle w:val="aff5"/>
        <w:jc w:val="center"/>
      </w:pPr>
      <w:r w:rsidRPr="00A90575">
        <w:object w:dxaOrig="6320" w:dyaOrig="3527">
          <v:shape id="_x0000_i1056" type="#_x0000_t75" style="width:315.75pt;height:177.75pt" o:ole="">
            <v:imagedata r:id="rId190" o:title=""/>
          </v:shape>
          <o:OLEObject Type="Embed" ProgID="Visio.Drawing.11" ShapeID="_x0000_i1056" DrawAspect="Content" ObjectID="_1628874524" r:id="rId191"/>
        </w:object>
      </w:r>
    </w:p>
    <w:p w:rsidR="00946D54" w:rsidRPr="002C45E0" w:rsidRDefault="00946D54" w:rsidP="00641A89">
      <w:pPr>
        <w:pStyle w:val="affd"/>
      </w:pPr>
      <w:bookmarkStart w:id="427" w:name="_Ref17725823"/>
      <w:bookmarkStart w:id="428" w:name="_Toc18058098"/>
      <w:bookmarkStart w:id="429" w:name="_Toc18254321"/>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81</w:t>
      </w:r>
      <w:r>
        <w:fldChar w:fldCharType="end"/>
      </w:r>
      <w:bookmarkEnd w:id="427"/>
      <w:r w:rsidRPr="002C45E0">
        <w:rPr>
          <w:rFonts w:hint="eastAsia"/>
        </w:rPr>
        <w:t>中间数据采集布设图</w:t>
      </w:r>
      <w:bookmarkEnd w:id="428"/>
      <w:bookmarkEnd w:id="429"/>
    </w:p>
    <w:p w:rsidR="00946D54" w:rsidRPr="00DE7862" w:rsidRDefault="00946D54" w:rsidP="0093132C">
      <w:pPr>
        <w:pStyle w:val="aff5"/>
        <w:ind w:firstLine="482"/>
        <w:rPr>
          <w:b/>
        </w:rPr>
      </w:pPr>
      <w:r w:rsidRPr="00DE7862">
        <w:rPr>
          <w:b/>
        </w:rPr>
        <w:t>（4）基于Sniffer的数据采集</w:t>
      </w:r>
    </w:p>
    <w:p w:rsidR="00946D54" w:rsidRPr="00A90575" w:rsidRDefault="00946D54" w:rsidP="0093132C">
      <w:pPr>
        <w:pStyle w:val="aff5"/>
      </w:pPr>
      <w:r w:rsidRPr="00A90575">
        <w:t>捕获数据包的方法:一种方法是先捕获所有的数据包，然后对数据包进行过滤分析，这种方法给网络和主机带来较大负载;另一种是先定义一个过滤器，然后只捕获与正在分析的问题有关的数据包，此方式不必担心PC的资源不够用，但是如果过滤器定义的不正确，可能会丢失重要的信息。</w:t>
      </w:r>
    </w:p>
    <w:p w:rsidR="00946D54" w:rsidRPr="00A90575" w:rsidRDefault="00946D54" w:rsidP="0093132C">
      <w:pPr>
        <w:pStyle w:val="aff5"/>
      </w:pPr>
      <w:r w:rsidRPr="00A90575">
        <w:t>在本次监测中采用先定义过滤器的方式来捕获数据包，将过滤器中需要捕获的协议设为HTTP、UDP、TCP协议中需要的，并将捕获的数据包，另存为.en格式的文件，为数据分析提供数据。</w:t>
      </w:r>
    </w:p>
    <w:p w:rsidR="00946D54" w:rsidRPr="00A90575" w:rsidRDefault="00946D54" w:rsidP="0093132C">
      <w:pPr>
        <w:pStyle w:val="aff5"/>
      </w:pPr>
      <w:r w:rsidRPr="00A90575">
        <w:t>首先选择需要设置的网络协议：</w:t>
      </w:r>
    </w:p>
    <w:p w:rsidR="00946D54" w:rsidRDefault="00946D54" w:rsidP="0093132C">
      <w:pPr>
        <w:pStyle w:val="-"/>
        <w:ind w:firstLineChars="0" w:firstLine="0"/>
        <w:jc w:val="center"/>
        <w:rPr>
          <w:rFonts w:eastAsiaTheme="majorEastAsia"/>
          <w:sz w:val="24"/>
        </w:rPr>
      </w:pPr>
      <w:r w:rsidRPr="00A90575">
        <w:rPr>
          <w:rFonts w:eastAsiaTheme="majorEastAsia"/>
          <w:noProof/>
        </w:rPr>
        <w:drawing>
          <wp:inline distT="0" distB="0" distL="0" distR="0" wp14:anchorId="7A769C90" wp14:editId="3361441D">
            <wp:extent cx="5486400" cy="4072255"/>
            <wp:effectExtent l="0" t="0" r="0" b="4445"/>
            <wp:docPr id="1142" name="图片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5486400" cy="4072255"/>
                    </a:xfrm>
                    <a:prstGeom prst="rect">
                      <a:avLst/>
                    </a:prstGeom>
                  </pic:spPr>
                </pic:pic>
              </a:graphicData>
            </a:graphic>
          </wp:inline>
        </w:drawing>
      </w:r>
    </w:p>
    <w:p w:rsidR="00946D54" w:rsidRPr="002C45E0" w:rsidRDefault="00946D54" w:rsidP="00641A89">
      <w:pPr>
        <w:pStyle w:val="affd"/>
      </w:pPr>
      <w:bookmarkStart w:id="430" w:name="_Toc18058099"/>
      <w:bookmarkStart w:id="431" w:name="_Toc18254322"/>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82</w:t>
      </w:r>
      <w:r>
        <w:fldChar w:fldCharType="end"/>
      </w:r>
      <w:r w:rsidRPr="002C45E0">
        <w:rPr>
          <w:rFonts w:hint="eastAsia"/>
        </w:rPr>
        <w:t>网络协议设置图</w:t>
      </w:r>
      <w:bookmarkEnd w:id="430"/>
      <w:bookmarkEnd w:id="431"/>
    </w:p>
    <w:p w:rsidR="00946D54" w:rsidRPr="00A90575" w:rsidRDefault="00946D54" w:rsidP="0093132C">
      <w:pPr>
        <w:pStyle w:val="aff5"/>
      </w:pPr>
      <w:r w:rsidRPr="00A90575">
        <w:t>Sniffer数据采集界面过滤器的设置如</w:t>
      </w:r>
      <w:r>
        <w:fldChar w:fldCharType="begin"/>
      </w:r>
      <w:r>
        <w:instrText xml:space="preserve"> REF _Ref17725855 \h  \* MERGEFORMAT </w:instrText>
      </w:r>
      <w:r>
        <w:fldChar w:fldCharType="separate"/>
      </w:r>
      <w:r w:rsidRPr="002C45E0">
        <w:rPr>
          <w:rFonts w:hint="eastAsia"/>
        </w:rPr>
        <w:t>图</w:t>
      </w:r>
      <w:r>
        <w:t>3</w:t>
      </w:r>
      <w:r>
        <w:noBreakHyphen/>
        <w:t>183</w:t>
      </w:r>
      <w:r>
        <w:fldChar w:fldCharType="end"/>
      </w:r>
      <w:r w:rsidRPr="00A90575">
        <w:t>所示。</w:t>
      </w:r>
    </w:p>
    <w:p w:rsidR="00946D54" w:rsidRDefault="00946D54" w:rsidP="0093132C">
      <w:pPr>
        <w:pStyle w:val="-"/>
        <w:ind w:firstLine="560"/>
        <w:jc w:val="center"/>
        <w:rPr>
          <w:rFonts w:eastAsiaTheme="majorEastAsia"/>
          <w:sz w:val="24"/>
        </w:rPr>
      </w:pPr>
      <w:r w:rsidRPr="00A90575">
        <w:rPr>
          <w:rFonts w:eastAsiaTheme="majorEastAsia"/>
          <w:noProof/>
        </w:rPr>
        <w:drawing>
          <wp:inline distT="0" distB="0" distL="0" distR="0" wp14:anchorId="357ED37E" wp14:editId="5D846323">
            <wp:extent cx="3467100" cy="3063240"/>
            <wp:effectExtent l="0" t="0" r="0" b="3810"/>
            <wp:docPr id="1143" name="图片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3467100" cy="3063240"/>
                    </a:xfrm>
                    <a:prstGeom prst="rect">
                      <a:avLst/>
                    </a:prstGeom>
                  </pic:spPr>
                </pic:pic>
              </a:graphicData>
            </a:graphic>
          </wp:inline>
        </w:drawing>
      </w:r>
    </w:p>
    <w:p w:rsidR="00946D54" w:rsidRPr="002C45E0" w:rsidRDefault="00946D54" w:rsidP="00641A89">
      <w:pPr>
        <w:pStyle w:val="affd"/>
      </w:pPr>
      <w:bookmarkStart w:id="432" w:name="_Ref17725855"/>
      <w:bookmarkStart w:id="433" w:name="_Toc18058100"/>
      <w:bookmarkStart w:id="434" w:name="_Toc18254323"/>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83</w:t>
      </w:r>
      <w:r>
        <w:fldChar w:fldCharType="end"/>
      </w:r>
      <w:bookmarkEnd w:id="432"/>
      <w:r w:rsidRPr="002C45E0">
        <w:rPr>
          <w:rFonts w:hint="eastAsia"/>
        </w:rPr>
        <w:t>过滤器设置图</w:t>
      </w:r>
      <w:bookmarkEnd w:id="433"/>
      <w:bookmarkEnd w:id="434"/>
    </w:p>
    <w:p w:rsidR="00946D54" w:rsidRPr="00A90575" w:rsidRDefault="00946D54" w:rsidP="0093132C">
      <w:pPr>
        <w:pStyle w:val="aff5"/>
      </w:pPr>
      <w:r w:rsidRPr="00A90575">
        <w:t>点击开始按钮后，采集界面如</w:t>
      </w:r>
      <w:r>
        <w:fldChar w:fldCharType="begin"/>
      </w:r>
      <w:r>
        <w:instrText xml:space="preserve"> REF _Ref17725882 \h  \* MERGEFORMAT </w:instrText>
      </w:r>
      <w:r>
        <w:fldChar w:fldCharType="separate"/>
      </w:r>
      <w:r w:rsidRPr="002C45E0">
        <w:rPr>
          <w:rFonts w:hint="eastAsia"/>
        </w:rPr>
        <w:t>图</w:t>
      </w:r>
      <w:r>
        <w:t>3</w:t>
      </w:r>
      <w:r>
        <w:noBreakHyphen/>
        <w:t>184</w:t>
      </w:r>
      <w:r>
        <w:fldChar w:fldCharType="end"/>
      </w:r>
      <w:r w:rsidRPr="00A90575">
        <w:t>：</w:t>
      </w:r>
    </w:p>
    <w:p w:rsidR="00946D54" w:rsidRDefault="00946D54" w:rsidP="0093132C">
      <w:pPr>
        <w:pStyle w:val="-"/>
        <w:ind w:firstLineChars="71" w:firstLine="199"/>
        <w:jc w:val="left"/>
        <w:rPr>
          <w:rFonts w:eastAsiaTheme="majorEastAsia"/>
          <w:noProof/>
        </w:rPr>
      </w:pPr>
      <w:r w:rsidRPr="00A90575">
        <w:rPr>
          <w:rFonts w:eastAsiaTheme="majorEastAsia"/>
          <w:noProof/>
        </w:rPr>
        <w:drawing>
          <wp:inline distT="0" distB="0" distL="0" distR="0" wp14:anchorId="3ADC11CD" wp14:editId="27A3C861">
            <wp:extent cx="5486400" cy="3776345"/>
            <wp:effectExtent l="0" t="0" r="0" b="0"/>
            <wp:docPr id="1144" name="图片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5486400" cy="3776345"/>
                    </a:xfrm>
                    <a:prstGeom prst="rect">
                      <a:avLst/>
                    </a:prstGeom>
                  </pic:spPr>
                </pic:pic>
              </a:graphicData>
            </a:graphic>
          </wp:inline>
        </w:drawing>
      </w:r>
    </w:p>
    <w:p w:rsidR="00946D54" w:rsidRPr="002C45E0" w:rsidRDefault="00946D54" w:rsidP="00641A89">
      <w:pPr>
        <w:pStyle w:val="affd"/>
      </w:pPr>
      <w:bookmarkStart w:id="435" w:name="_Ref17725882"/>
      <w:bookmarkStart w:id="436" w:name="_Toc18058101"/>
      <w:bookmarkStart w:id="437" w:name="_Toc18254324"/>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84</w:t>
      </w:r>
      <w:r>
        <w:fldChar w:fldCharType="end"/>
      </w:r>
      <w:bookmarkEnd w:id="435"/>
      <w:r w:rsidRPr="002C45E0">
        <w:rPr>
          <w:rFonts w:hint="eastAsia"/>
        </w:rPr>
        <w:t>采集界面图</w:t>
      </w:r>
      <w:bookmarkEnd w:id="436"/>
      <w:bookmarkEnd w:id="437"/>
    </w:p>
    <w:p w:rsidR="00946D54" w:rsidRPr="00A90575" w:rsidRDefault="00946D54" w:rsidP="0093132C">
      <w:pPr>
        <w:pStyle w:val="aff5"/>
      </w:pPr>
      <w:r w:rsidRPr="00A90575">
        <w:t>（4）采集数据分析</w:t>
      </w:r>
    </w:p>
    <w:p w:rsidR="00946D54" w:rsidRPr="00A90575" w:rsidRDefault="00946D54" w:rsidP="0093132C">
      <w:pPr>
        <w:pStyle w:val="aff5"/>
      </w:pPr>
      <w:r w:rsidRPr="00A90575">
        <w:t>系统对抓取到的数据包进行解析后，存储到数据库，并进行分析后，给出总体数据包的统计信息。</w:t>
      </w:r>
    </w:p>
    <w:p w:rsidR="00946D54" w:rsidRDefault="00946D54" w:rsidP="0093132C">
      <w:pPr>
        <w:pStyle w:val="-"/>
        <w:ind w:firstLineChars="0" w:firstLine="0"/>
        <w:jc w:val="center"/>
        <w:rPr>
          <w:rFonts w:eastAsiaTheme="majorEastAsia"/>
          <w:noProof/>
        </w:rPr>
      </w:pPr>
      <w:r>
        <w:rPr>
          <w:noProof/>
        </w:rPr>
        <w:drawing>
          <wp:inline distT="0" distB="0" distL="0" distR="0" wp14:anchorId="514B0216" wp14:editId="459BDF75">
            <wp:extent cx="4099727" cy="4639164"/>
            <wp:effectExtent l="0" t="0" r="0" b="9525"/>
            <wp:docPr id="1145" name="图片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4101561" cy="4641239"/>
                    </a:xfrm>
                    <a:prstGeom prst="rect">
                      <a:avLst/>
                    </a:prstGeom>
                  </pic:spPr>
                </pic:pic>
              </a:graphicData>
            </a:graphic>
          </wp:inline>
        </w:drawing>
      </w:r>
    </w:p>
    <w:p w:rsidR="00946D54" w:rsidRPr="002C45E0" w:rsidRDefault="00946D54" w:rsidP="00641A89">
      <w:pPr>
        <w:pStyle w:val="affd"/>
      </w:pPr>
      <w:bookmarkStart w:id="438" w:name="_Toc18058102"/>
      <w:bookmarkStart w:id="439" w:name="_Toc18254325"/>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85</w:t>
      </w:r>
      <w:r>
        <w:fldChar w:fldCharType="end"/>
      </w:r>
      <w:r w:rsidRPr="002C45E0">
        <w:rPr>
          <w:rFonts w:hint="eastAsia"/>
        </w:rPr>
        <w:t>数据包解析统计图</w:t>
      </w:r>
      <w:bookmarkEnd w:id="438"/>
      <w:bookmarkEnd w:id="439"/>
    </w:p>
    <w:p w:rsidR="00946D54" w:rsidRDefault="00946D54" w:rsidP="0093132C">
      <w:pPr>
        <w:pStyle w:val="-"/>
        <w:ind w:firstLineChars="0" w:firstLine="0"/>
        <w:jc w:val="left"/>
        <w:rPr>
          <w:rFonts w:eastAsiaTheme="majorEastAsia"/>
          <w:noProof/>
        </w:rPr>
      </w:pPr>
      <w:r w:rsidRPr="00A90575">
        <w:rPr>
          <w:rFonts w:eastAsiaTheme="majorEastAsia"/>
          <w:noProof/>
        </w:rPr>
        <w:drawing>
          <wp:inline distT="0" distB="0" distL="0" distR="0" wp14:anchorId="07D860B3" wp14:editId="13027AA9">
            <wp:extent cx="5486400" cy="2661285"/>
            <wp:effectExtent l="0" t="0" r="0" b="5715"/>
            <wp:docPr id="1146" name="图片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5486400" cy="2661285"/>
                    </a:xfrm>
                    <a:prstGeom prst="rect">
                      <a:avLst/>
                    </a:prstGeom>
                  </pic:spPr>
                </pic:pic>
              </a:graphicData>
            </a:graphic>
          </wp:inline>
        </w:drawing>
      </w:r>
    </w:p>
    <w:p w:rsidR="00946D54" w:rsidRPr="002C45E0" w:rsidRDefault="00946D54" w:rsidP="00641A89">
      <w:pPr>
        <w:pStyle w:val="affd"/>
      </w:pPr>
      <w:bookmarkStart w:id="440" w:name="_Toc18058103"/>
      <w:bookmarkStart w:id="441" w:name="_Toc18254326"/>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86</w:t>
      </w:r>
      <w:r>
        <w:fldChar w:fldCharType="end"/>
      </w:r>
      <w:r w:rsidRPr="002C45E0">
        <w:rPr>
          <w:rFonts w:hint="eastAsia"/>
        </w:rPr>
        <w:t>数据包统计图</w:t>
      </w:r>
      <w:bookmarkEnd w:id="440"/>
      <w:bookmarkEnd w:id="441"/>
    </w:p>
    <w:p w:rsidR="00946D54" w:rsidRPr="00A90575" w:rsidRDefault="00946D54" w:rsidP="0093132C">
      <w:pPr>
        <w:pStyle w:val="aff5"/>
      </w:pPr>
      <w:r w:rsidRPr="00A90575">
        <w:t>设置查看规则，给出执行结果信息。</w:t>
      </w:r>
    </w:p>
    <w:p w:rsidR="00946D54" w:rsidRDefault="00946D54" w:rsidP="0093132C">
      <w:pPr>
        <w:pStyle w:val="-"/>
        <w:ind w:firstLineChars="0" w:firstLine="0"/>
        <w:jc w:val="center"/>
        <w:rPr>
          <w:rFonts w:eastAsiaTheme="majorEastAsia"/>
          <w:noProof/>
        </w:rPr>
      </w:pPr>
      <w:r w:rsidRPr="00A90575">
        <w:rPr>
          <w:rFonts w:eastAsiaTheme="majorEastAsia"/>
          <w:noProof/>
        </w:rPr>
        <w:drawing>
          <wp:inline distT="0" distB="0" distL="0" distR="0" wp14:anchorId="612871BF" wp14:editId="67A089BF">
            <wp:extent cx="4892040" cy="4564380"/>
            <wp:effectExtent l="0" t="0" r="3810" b="7620"/>
            <wp:docPr id="1147" name="图片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4892040" cy="4564380"/>
                    </a:xfrm>
                    <a:prstGeom prst="rect">
                      <a:avLst/>
                    </a:prstGeom>
                  </pic:spPr>
                </pic:pic>
              </a:graphicData>
            </a:graphic>
          </wp:inline>
        </w:drawing>
      </w:r>
    </w:p>
    <w:p w:rsidR="00946D54" w:rsidRPr="002C45E0" w:rsidRDefault="00946D54" w:rsidP="00641A89">
      <w:pPr>
        <w:pStyle w:val="affd"/>
      </w:pPr>
      <w:bookmarkStart w:id="442" w:name="_Toc18058104"/>
      <w:bookmarkStart w:id="443" w:name="_Toc18254327"/>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87</w:t>
      </w:r>
      <w:r>
        <w:fldChar w:fldCharType="end"/>
      </w:r>
      <w:r w:rsidRPr="002C45E0">
        <w:rPr>
          <w:rFonts w:hint="eastAsia"/>
        </w:rPr>
        <w:t>结果信息图</w:t>
      </w:r>
      <w:bookmarkEnd w:id="442"/>
      <w:bookmarkEnd w:id="443"/>
    </w:p>
    <w:p w:rsidR="00946D54" w:rsidRPr="00CB5F0E" w:rsidRDefault="00946D54" w:rsidP="0093132C">
      <w:pPr>
        <w:pStyle w:val="4"/>
      </w:pPr>
      <w:r w:rsidRPr="00CB5F0E">
        <w:rPr>
          <w:rFonts w:hint="eastAsia"/>
        </w:rPr>
        <w:t>测试</w:t>
      </w:r>
      <w:r w:rsidRPr="00CB5F0E">
        <w:t>执行情况分析</w:t>
      </w:r>
    </w:p>
    <w:p w:rsidR="00946D54" w:rsidRPr="00A90575" w:rsidRDefault="00946D54" w:rsidP="0093132C">
      <w:pPr>
        <w:pStyle w:val="aff5"/>
      </w:pPr>
      <w:r w:rsidRPr="00A90575">
        <w:t>1.</w:t>
      </w:r>
      <w:r>
        <w:t>对测试执行情况数据进行分析</w:t>
      </w:r>
    </w:p>
    <w:p w:rsidR="00946D54" w:rsidRPr="00A90575" w:rsidRDefault="00946D54" w:rsidP="0093132C">
      <w:pPr>
        <w:pStyle w:val="aff5"/>
      </w:pPr>
      <w:r w:rsidRPr="00A90575">
        <w:t>测试云平台对测试用例执行数据和结果数据采集完成后，进行深度融合分析，</w:t>
      </w:r>
      <w:r>
        <w:rPr>
          <w:rFonts w:hint="eastAsia"/>
        </w:rPr>
        <w:t>对</w:t>
      </w:r>
      <w:r>
        <w:t>测试执行情况进行统一分析</w:t>
      </w:r>
      <w:r>
        <w:rPr>
          <w:rFonts w:hint="eastAsia"/>
        </w:rPr>
        <w:t>，</w:t>
      </w:r>
      <w:r>
        <w:t>为测试报告的生成提供支撑</w:t>
      </w:r>
      <w:r w:rsidRPr="00A90575">
        <w:t>。</w:t>
      </w:r>
    </w:p>
    <w:p w:rsidR="00946D54" w:rsidRDefault="00946D54" w:rsidP="0093132C">
      <w:pPr>
        <w:pStyle w:val="aff5"/>
      </w:pPr>
      <w:r>
        <w:t>对以下数据进行统计分析</w:t>
      </w:r>
      <w:r w:rsidRPr="00A90575">
        <w:t>：测试</w:t>
      </w:r>
      <w:r>
        <w:t>用例</w:t>
      </w:r>
      <w:r w:rsidRPr="00A90575">
        <w:t>执行情况统计</w:t>
      </w:r>
      <w:r>
        <w:rPr>
          <w:rFonts w:hint="eastAsia"/>
        </w:rPr>
        <w:t>、</w:t>
      </w:r>
      <w:r w:rsidRPr="00A90575">
        <w:t>测试充分性分析（包括测试需求分析和测试策划充分性、测试用例设计充分性、测试用例执行充分性）。</w:t>
      </w:r>
    </w:p>
    <w:p w:rsidR="00946D54" w:rsidRDefault="00946D54" w:rsidP="0093132C">
      <w:pPr>
        <w:pStyle w:val="aff5"/>
      </w:pPr>
      <w:r>
        <w:rPr>
          <w:rFonts w:hint="eastAsia"/>
        </w:rPr>
        <w:t>按配置项统计测试用例执行情况图如</w:t>
      </w:r>
      <w:r>
        <w:fldChar w:fldCharType="begin"/>
      </w:r>
      <w:r>
        <w:instrText xml:space="preserve"> </w:instrText>
      </w:r>
      <w:r>
        <w:rPr>
          <w:rFonts w:hint="eastAsia"/>
        </w:rPr>
        <w:instrText>REF _Ref17725923 \h</w:instrText>
      </w:r>
      <w:r>
        <w:instrText xml:space="preserve"> </w:instrText>
      </w:r>
      <w:r>
        <w:fldChar w:fldCharType="separate"/>
      </w:r>
      <w:r w:rsidRPr="002C45E0">
        <w:rPr>
          <w:rFonts w:hint="eastAsia"/>
        </w:rPr>
        <w:t>图</w:t>
      </w:r>
      <w:r>
        <w:rPr>
          <w:noProof/>
        </w:rPr>
        <w:t>3</w:t>
      </w:r>
      <w:r>
        <w:noBreakHyphen/>
      </w:r>
      <w:r>
        <w:rPr>
          <w:noProof/>
        </w:rPr>
        <w:t>188</w:t>
      </w:r>
      <w:r>
        <w:fldChar w:fldCharType="end"/>
      </w:r>
      <w:r>
        <w:rPr>
          <w:rFonts w:hint="eastAsia"/>
        </w:rPr>
        <w:t>：</w:t>
      </w:r>
    </w:p>
    <w:p w:rsidR="00946D54" w:rsidRDefault="00946D54" w:rsidP="0093132C">
      <w:pPr>
        <w:pStyle w:val="aff5"/>
        <w:rPr>
          <w:rFonts w:eastAsiaTheme="majorEastAsia"/>
        </w:rPr>
      </w:pPr>
      <w:r>
        <w:rPr>
          <w:noProof/>
        </w:rPr>
        <w:drawing>
          <wp:inline distT="0" distB="0" distL="0" distR="0" wp14:anchorId="14D14AAB" wp14:editId="3C2A3346">
            <wp:extent cx="5486400" cy="1603375"/>
            <wp:effectExtent l="0" t="0" r="0" b="0"/>
            <wp:docPr id="1148" name="图片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486400" cy="1603375"/>
                    </a:xfrm>
                    <a:prstGeom prst="rect">
                      <a:avLst/>
                    </a:prstGeom>
                  </pic:spPr>
                </pic:pic>
              </a:graphicData>
            </a:graphic>
          </wp:inline>
        </w:drawing>
      </w:r>
    </w:p>
    <w:p w:rsidR="00946D54" w:rsidRPr="002C45E0" w:rsidRDefault="00946D54" w:rsidP="00641A89">
      <w:pPr>
        <w:pStyle w:val="affd"/>
      </w:pPr>
      <w:bookmarkStart w:id="444" w:name="_Ref17725923"/>
      <w:bookmarkStart w:id="445" w:name="_Toc18058105"/>
      <w:bookmarkStart w:id="446" w:name="_Toc18254328"/>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88</w:t>
      </w:r>
      <w:r>
        <w:fldChar w:fldCharType="end"/>
      </w:r>
      <w:bookmarkEnd w:id="444"/>
      <w:r w:rsidRPr="002C45E0">
        <w:rPr>
          <w:rFonts w:hint="eastAsia"/>
        </w:rPr>
        <w:t>按配置项测试用例执行情况图</w:t>
      </w:r>
      <w:bookmarkEnd w:id="445"/>
      <w:bookmarkEnd w:id="446"/>
    </w:p>
    <w:p w:rsidR="00946D54" w:rsidRDefault="00946D54" w:rsidP="0093132C">
      <w:pPr>
        <w:pStyle w:val="aff5"/>
      </w:pPr>
      <w:r>
        <w:rPr>
          <w:rFonts w:hint="eastAsia"/>
        </w:rPr>
        <w:t>按测试类型统计测试用例执行情况如</w:t>
      </w:r>
      <w:r>
        <w:fldChar w:fldCharType="begin"/>
      </w:r>
      <w:r>
        <w:instrText xml:space="preserve"> </w:instrText>
      </w:r>
      <w:r>
        <w:rPr>
          <w:rFonts w:hint="eastAsia"/>
        </w:rPr>
        <w:instrText>REF _Ref17725947 \h</w:instrText>
      </w:r>
      <w:r>
        <w:instrText xml:space="preserve"> </w:instrText>
      </w:r>
      <w:r>
        <w:fldChar w:fldCharType="separate"/>
      </w:r>
      <w:r w:rsidRPr="002C45E0">
        <w:rPr>
          <w:rFonts w:hint="eastAsia"/>
        </w:rPr>
        <w:t>图</w:t>
      </w:r>
      <w:r>
        <w:rPr>
          <w:noProof/>
        </w:rPr>
        <w:t>3</w:t>
      </w:r>
      <w:r>
        <w:noBreakHyphen/>
      </w:r>
      <w:r>
        <w:rPr>
          <w:noProof/>
        </w:rPr>
        <w:t>189</w:t>
      </w:r>
      <w:r>
        <w:fldChar w:fldCharType="end"/>
      </w:r>
      <w:r>
        <w:rPr>
          <w:rFonts w:hint="eastAsia"/>
        </w:rPr>
        <w:t>：</w:t>
      </w:r>
    </w:p>
    <w:p w:rsidR="00946D54" w:rsidRDefault="00946D54" w:rsidP="0093132C">
      <w:pPr>
        <w:pStyle w:val="aff5"/>
        <w:rPr>
          <w:rFonts w:eastAsiaTheme="majorEastAsia"/>
        </w:rPr>
      </w:pPr>
      <w:r>
        <w:rPr>
          <w:noProof/>
        </w:rPr>
        <w:drawing>
          <wp:inline distT="0" distB="0" distL="0" distR="0" wp14:anchorId="39FDE443" wp14:editId="5C2AC464">
            <wp:extent cx="5486400" cy="2416810"/>
            <wp:effectExtent l="0" t="0" r="0" b="2540"/>
            <wp:docPr id="1149" name="图片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486400" cy="2416810"/>
                    </a:xfrm>
                    <a:prstGeom prst="rect">
                      <a:avLst/>
                    </a:prstGeom>
                  </pic:spPr>
                </pic:pic>
              </a:graphicData>
            </a:graphic>
          </wp:inline>
        </w:drawing>
      </w:r>
    </w:p>
    <w:p w:rsidR="00946D54" w:rsidRPr="002C45E0" w:rsidRDefault="00946D54" w:rsidP="00641A89">
      <w:pPr>
        <w:pStyle w:val="affd"/>
      </w:pPr>
      <w:bookmarkStart w:id="447" w:name="_Ref17725947"/>
      <w:bookmarkStart w:id="448" w:name="_Toc18058106"/>
      <w:bookmarkStart w:id="449" w:name="_Toc18254329"/>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89</w:t>
      </w:r>
      <w:r>
        <w:fldChar w:fldCharType="end"/>
      </w:r>
      <w:bookmarkEnd w:id="447"/>
      <w:r w:rsidRPr="002C45E0">
        <w:rPr>
          <w:rFonts w:hint="eastAsia"/>
        </w:rPr>
        <w:t xml:space="preserve"> 按测试类型统计测试用例执行情况图</w:t>
      </w:r>
      <w:bookmarkEnd w:id="448"/>
      <w:bookmarkEnd w:id="449"/>
    </w:p>
    <w:p w:rsidR="00946D54" w:rsidRDefault="00946D54" w:rsidP="0093132C">
      <w:pPr>
        <w:pStyle w:val="aff5"/>
      </w:pPr>
      <w:r>
        <w:t>各个测试类型测试用例执行比例统计如</w:t>
      </w:r>
      <w:r>
        <w:fldChar w:fldCharType="begin"/>
      </w:r>
      <w:r>
        <w:instrText xml:space="preserve"> REF _Ref17725966 \h </w:instrText>
      </w:r>
      <w:r>
        <w:fldChar w:fldCharType="separate"/>
      </w:r>
      <w:r w:rsidRPr="002C45E0">
        <w:rPr>
          <w:rFonts w:hint="eastAsia"/>
        </w:rPr>
        <w:t>图</w:t>
      </w:r>
      <w:r>
        <w:rPr>
          <w:noProof/>
        </w:rPr>
        <w:t>3</w:t>
      </w:r>
      <w:r>
        <w:noBreakHyphen/>
      </w:r>
      <w:r>
        <w:rPr>
          <w:noProof/>
        </w:rPr>
        <w:t>190</w:t>
      </w:r>
      <w:r>
        <w:fldChar w:fldCharType="end"/>
      </w:r>
      <w:r>
        <w:rPr>
          <w:rFonts w:hint="eastAsia"/>
        </w:rPr>
        <w:t>：</w:t>
      </w:r>
    </w:p>
    <w:p w:rsidR="00946D54" w:rsidRDefault="00946D54" w:rsidP="0093132C">
      <w:pPr>
        <w:pStyle w:val="aff5"/>
        <w:rPr>
          <w:rFonts w:eastAsiaTheme="majorEastAsia"/>
        </w:rPr>
      </w:pPr>
      <w:r>
        <w:rPr>
          <w:noProof/>
        </w:rPr>
        <w:drawing>
          <wp:inline distT="0" distB="0" distL="0" distR="0" wp14:anchorId="6FBD194D" wp14:editId="44808B2B">
            <wp:extent cx="5486400" cy="3416935"/>
            <wp:effectExtent l="0" t="0" r="0" b="0"/>
            <wp:docPr id="1150" name="图片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486400" cy="3416935"/>
                    </a:xfrm>
                    <a:prstGeom prst="rect">
                      <a:avLst/>
                    </a:prstGeom>
                  </pic:spPr>
                </pic:pic>
              </a:graphicData>
            </a:graphic>
          </wp:inline>
        </w:drawing>
      </w:r>
    </w:p>
    <w:p w:rsidR="00946D54" w:rsidRPr="002C45E0" w:rsidRDefault="00946D54" w:rsidP="00641A89">
      <w:pPr>
        <w:pStyle w:val="affd"/>
      </w:pPr>
      <w:bookmarkStart w:id="450" w:name="_Ref17725966"/>
      <w:bookmarkStart w:id="451" w:name="_Toc18058107"/>
      <w:bookmarkStart w:id="452" w:name="_Toc18254330"/>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90</w:t>
      </w:r>
      <w:r>
        <w:fldChar w:fldCharType="end"/>
      </w:r>
      <w:bookmarkEnd w:id="450"/>
      <w:r w:rsidRPr="002C45E0">
        <w:rPr>
          <w:rFonts w:hint="eastAsia"/>
        </w:rPr>
        <w:t>各个测试类型测试用例比例图</w:t>
      </w:r>
      <w:bookmarkEnd w:id="451"/>
      <w:bookmarkEnd w:id="452"/>
    </w:p>
    <w:p w:rsidR="00946D54" w:rsidRPr="00A90575" w:rsidRDefault="00946D54" w:rsidP="0093132C">
      <w:pPr>
        <w:pStyle w:val="aff5"/>
      </w:pPr>
      <w:r w:rsidRPr="00A90575">
        <w:rPr>
          <w:color w:val="0070C0"/>
        </w:rPr>
        <w:t xml:space="preserve">  </w:t>
      </w:r>
      <w:r w:rsidRPr="00A90575">
        <w:t xml:space="preserve">  2.完成测试经验库积累</w:t>
      </w:r>
    </w:p>
    <w:p w:rsidR="00946D54" w:rsidRPr="00A90575" w:rsidRDefault="00946D54" w:rsidP="0093132C">
      <w:pPr>
        <w:pStyle w:val="aff5"/>
        <w:rPr>
          <w:color w:val="0070C0"/>
        </w:rPr>
      </w:pPr>
      <w:r w:rsidRPr="00A90575">
        <w:t>测试平台对测试用例执行数据和结果数据采集完成，进行深度融合分析后，测试用例的抽象化转换即把测试用例加工为测试描述语言进行存储到测试用例库，测试用例经验库将随时间的推进而累积，为以后测试中测试用例智能推荐提供支撑</w:t>
      </w:r>
      <w:r w:rsidRPr="00A90575">
        <w:rPr>
          <w:color w:val="0070C0"/>
        </w:rPr>
        <w:t>。</w:t>
      </w:r>
    </w:p>
    <w:p w:rsidR="00946D54" w:rsidRPr="00A90575" w:rsidRDefault="00946D54" w:rsidP="0093132C">
      <w:pPr>
        <w:pStyle w:val="3"/>
      </w:pPr>
      <w:bookmarkStart w:id="453" w:name="_Toc18056093"/>
      <w:bookmarkStart w:id="454" w:name="_Toc18171316"/>
      <w:r w:rsidRPr="00A90575">
        <w:t>测试结果数据采集与存储</w:t>
      </w:r>
      <w:bookmarkEnd w:id="453"/>
      <w:bookmarkEnd w:id="454"/>
    </w:p>
    <w:p w:rsidR="00946D54" w:rsidRDefault="00946D54" w:rsidP="0093132C">
      <w:pPr>
        <w:pStyle w:val="aff5"/>
      </w:pPr>
      <w:r>
        <w:rPr>
          <w:rFonts w:hint="eastAsia"/>
        </w:rPr>
        <w:t>对测试结果数据，主要包括各软件测试工具生成的测试报告以及报告中的结论、各测试项的测试结论等数据进行采集、存储和管理。可对测试结果数据等进行深度分析，可支持对被测对象的综合分析。</w:t>
      </w:r>
    </w:p>
    <w:p w:rsidR="00946D54" w:rsidRPr="00A90575" w:rsidRDefault="00946D54" w:rsidP="0093132C">
      <w:pPr>
        <w:pStyle w:val="aff5"/>
      </w:pPr>
      <w:r w:rsidRPr="00A90575">
        <w:t>主要功能包括：</w:t>
      </w:r>
      <w:r>
        <w:rPr>
          <w:rFonts w:hint="eastAsia"/>
        </w:rPr>
        <w:t>测试</w:t>
      </w:r>
      <w:r>
        <w:t>工具测试</w:t>
      </w:r>
      <w:r w:rsidRPr="00A90575">
        <w:t>报告数据采集、</w:t>
      </w:r>
      <w:r>
        <w:rPr>
          <w:rFonts w:hint="eastAsia"/>
        </w:rPr>
        <w:t>测试</w:t>
      </w:r>
      <w:r>
        <w:t>结论采集</w:t>
      </w:r>
      <w:r w:rsidRPr="00A90575">
        <w:t>、结果分析等。</w:t>
      </w:r>
    </w:p>
    <w:p w:rsidR="00946D54" w:rsidRPr="00A90575" w:rsidRDefault="00946D54" w:rsidP="0093132C">
      <w:pPr>
        <w:pStyle w:val="aff5"/>
      </w:pPr>
      <w:r w:rsidRPr="00A90575">
        <w:object w:dxaOrig="6875" w:dyaOrig="6135">
          <v:shape id="_x0000_i1028" type="#_x0000_t75" style="width:317.25pt;height:283.5pt" o:ole="">
            <v:imagedata r:id="rId201" o:title=""/>
          </v:shape>
          <o:OLEObject Type="Embed" ProgID="Visio.Drawing.11" ShapeID="_x0000_i1028" DrawAspect="Content" ObjectID="_1628874525" r:id="rId202"/>
        </w:object>
      </w:r>
    </w:p>
    <w:p w:rsidR="00946D54" w:rsidRPr="002C45E0" w:rsidRDefault="00946D54" w:rsidP="00641A89">
      <w:pPr>
        <w:pStyle w:val="affd"/>
      </w:pPr>
      <w:bookmarkStart w:id="455" w:name="_Toc18058108"/>
      <w:bookmarkStart w:id="456" w:name="_Toc18254331"/>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91</w:t>
      </w:r>
      <w:r>
        <w:fldChar w:fldCharType="end"/>
      </w:r>
      <w:r w:rsidRPr="002C45E0">
        <w:t>测试数据采集与存储流程图</w:t>
      </w:r>
      <w:bookmarkEnd w:id="455"/>
      <w:bookmarkEnd w:id="456"/>
    </w:p>
    <w:p w:rsidR="00946D54" w:rsidRPr="00CB5F0E" w:rsidRDefault="00946D54" w:rsidP="0093132C">
      <w:pPr>
        <w:pStyle w:val="4"/>
      </w:pPr>
      <w:r w:rsidRPr="00CB5F0E">
        <w:t>测试工具结果报告数据采集</w:t>
      </w:r>
    </w:p>
    <w:p w:rsidR="00946D54" w:rsidRDefault="00946D54" w:rsidP="0093132C">
      <w:pPr>
        <w:pStyle w:val="aff5"/>
      </w:pPr>
      <w:r w:rsidRPr="00A90575">
        <w:t>采集</w:t>
      </w:r>
      <w:r>
        <w:t>各软件测试工具生成的测试报告以及报告中的结论</w:t>
      </w:r>
      <w:r>
        <w:rPr>
          <w:rFonts w:hint="eastAsia"/>
        </w:rPr>
        <w:t>，</w:t>
      </w:r>
      <w:r>
        <w:t>并对测试报告中的数据抽取后进行深度分析</w:t>
      </w:r>
      <w:r>
        <w:rPr>
          <w:rFonts w:hint="eastAsia"/>
        </w:rPr>
        <w:t>。</w:t>
      </w:r>
    </w:p>
    <w:p w:rsidR="00946D54" w:rsidRPr="00A90575" w:rsidRDefault="00946D54" w:rsidP="0093132C">
      <w:pPr>
        <w:pStyle w:val="aff5"/>
      </w:pPr>
      <w:r w:rsidRPr="00A90575">
        <w:t>以白盒测试工具Testbed测试结果采集为例，操作说明如下：</w:t>
      </w:r>
    </w:p>
    <w:p w:rsidR="00946D54" w:rsidRPr="00A90575" w:rsidRDefault="00946D54" w:rsidP="0093132C">
      <w:pPr>
        <w:pStyle w:val="aff5"/>
      </w:pPr>
      <w:r w:rsidRPr="00A90575">
        <w:t>（1）软件主界面介绍</w:t>
      </w:r>
    </w:p>
    <w:p w:rsidR="00946D54" w:rsidRPr="0073580B" w:rsidRDefault="00946D54" w:rsidP="0073580B">
      <w:pPr>
        <w:pStyle w:val="aff5"/>
      </w:pPr>
      <w:r w:rsidRPr="0073580B">
        <w:t>双击程序弹出软件的主界面，如</w:t>
      </w:r>
      <w:r w:rsidRPr="0073580B">
        <w:fldChar w:fldCharType="begin"/>
      </w:r>
      <w:r w:rsidRPr="0073580B">
        <w:instrText xml:space="preserve"> REF _Ref17725992 \h  \* MERGEFORMAT </w:instrText>
      </w:r>
      <w:r w:rsidRPr="0073580B">
        <w:fldChar w:fldCharType="separate"/>
      </w:r>
      <w:r w:rsidRPr="002C45E0">
        <w:rPr>
          <w:rFonts w:hint="eastAsia"/>
        </w:rPr>
        <w:t>图</w:t>
      </w:r>
      <w:r>
        <w:t>3</w:t>
      </w:r>
      <w:r>
        <w:noBreakHyphen/>
        <w:t>192</w:t>
      </w:r>
      <w:r w:rsidRPr="0073580B">
        <w:fldChar w:fldCharType="end"/>
      </w:r>
      <w:r w:rsidRPr="0073580B">
        <w:t>所示。</w:t>
      </w:r>
    </w:p>
    <w:p w:rsidR="00946D54" w:rsidRDefault="00946D54" w:rsidP="0093132C">
      <w:pPr>
        <w:pStyle w:val="afff4"/>
        <w:spacing w:before="0" w:beforeAutospacing="0" w:after="0" w:afterAutospacing="0" w:line="360" w:lineRule="auto"/>
        <w:jc w:val="center"/>
        <w:rPr>
          <w:noProof/>
        </w:rPr>
      </w:pPr>
      <w:r>
        <w:rPr>
          <w:noProof/>
        </w:rPr>
        <w:drawing>
          <wp:inline distT="0" distB="0" distL="0" distR="0" wp14:anchorId="1267D58D" wp14:editId="34784F66">
            <wp:extent cx="4858378" cy="3624102"/>
            <wp:effectExtent l="0" t="0" r="0" b="0"/>
            <wp:docPr id="1151" name="图片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4861817" cy="3626667"/>
                    </a:xfrm>
                    <a:prstGeom prst="rect">
                      <a:avLst/>
                    </a:prstGeom>
                  </pic:spPr>
                </pic:pic>
              </a:graphicData>
            </a:graphic>
          </wp:inline>
        </w:drawing>
      </w:r>
    </w:p>
    <w:p w:rsidR="00946D54" w:rsidRPr="002C45E0" w:rsidRDefault="00946D54" w:rsidP="00641A89">
      <w:pPr>
        <w:pStyle w:val="affd"/>
      </w:pPr>
      <w:bookmarkStart w:id="457" w:name="_Ref17725992"/>
      <w:bookmarkStart w:id="458" w:name="_Toc18058109"/>
      <w:bookmarkStart w:id="459" w:name="_Toc18254332"/>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92</w:t>
      </w:r>
      <w:r>
        <w:fldChar w:fldCharType="end"/>
      </w:r>
      <w:bookmarkEnd w:id="457"/>
      <w:r w:rsidRPr="002C45E0">
        <w:rPr>
          <w:rFonts w:hint="eastAsia"/>
        </w:rPr>
        <w:t>测试结果分析主界面</w:t>
      </w:r>
      <w:bookmarkEnd w:id="458"/>
      <w:bookmarkEnd w:id="459"/>
    </w:p>
    <w:p w:rsidR="00946D54" w:rsidRPr="00A90575" w:rsidRDefault="00946D54" w:rsidP="0093132C">
      <w:pPr>
        <w:pStyle w:val="aff5"/>
        <w:rPr>
          <w:noProof/>
        </w:rPr>
      </w:pPr>
      <w:r w:rsidRPr="00A90575">
        <w:rPr>
          <w:noProof/>
        </w:rPr>
        <w:t>在该主界面中包括编码规则集选择区、编码规则查看区和Testbed分析结果浏览区。</w:t>
      </w:r>
    </w:p>
    <w:p w:rsidR="00946D54" w:rsidRPr="00A90575" w:rsidRDefault="00946D54" w:rsidP="0093132C">
      <w:pPr>
        <w:pStyle w:val="aff5"/>
        <w:rPr>
          <w:noProof/>
        </w:rPr>
      </w:pPr>
      <w:r w:rsidRPr="00A90575">
        <w:rPr>
          <w:noProof/>
        </w:rPr>
        <w:t>编码规则集选择区，可以选择的规则包括：</w:t>
      </w:r>
    </w:p>
    <w:p w:rsidR="00946D54" w:rsidRPr="00A90575" w:rsidRDefault="00946D54" w:rsidP="0093132C">
      <w:pPr>
        <w:pStyle w:val="aff5"/>
        <w:rPr>
          <w:noProof/>
        </w:rPr>
      </w:pPr>
      <w:r w:rsidRPr="00A90575">
        <w:rPr>
          <w:noProof/>
        </w:rPr>
        <w:t>GJB5369 中国国家军用标准C语言安全子集</w:t>
      </w:r>
    </w:p>
    <w:p w:rsidR="00946D54" w:rsidRPr="00A90575" w:rsidRDefault="00946D54" w:rsidP="0093132C">
      <w:pPr>
        <w:pStyle w:val="aff5"/>
        <w:rPr>
          <w:noProof/>
        </w:rPr>
      </w:pPr>
      <w:r w:rsidRPr="00A90575">
        <w:rPr>
          <w:noProof/>
        </w:rPr>
        <w:t>大纲所确定的规则</w:t>
      </w:r>
    </w:p>
    <w:p w:rsidR="00946D54" w:rsidRPr="00A90575" w:rsidRDefault="00946D54" w:rsidP="0093132C">
      <w:pPr>
        <w:pStyle w:val="aff5"/>
        <w:rPr>
          <w:noProof/>
        </w:rPr>
      </w:pPr>
      <w:r w:rsidRPr="00A90575">
        <w:rPr>
          <w:noProof/>
        </w:rPr>
        <w:t>编码规则查看区列出所选择查看的规则条目，可显示每个规则的描述和规则的条目数。</w:t>
      </w:r>
    </w:p>
    <w:p w:rsidR="00946D54" w:rsidRPr="00A90575" w:rsidRDefault="00946D54" w:rsidP="0093132C">
      <w:pPr>
        <w:pStyle w:val="aff5"/>
        <w:rPr>
          <w:noProof/>
        </w:rPr>
      </w:pPr>
      <w:r w:rsidRPr="00A90575">
        <w:rPr>
          <w:noProof/>
        </w:rPr>
        <w:t>Testbed分析结果浏览区以目录树的结构显示出Testbed所分析出的HTML结果，通过一键生成，则可以按照规则提取出HTML结果中与规则一致的项，并按照分类结果形成Word文件。</w:t>
      </w:r>
    </w:p>
    <w:p w:rsidR="00946D54" w:rsidRPr="00A90575" w:rsidRDefault="00946D54" w:rsidP="0093132C">
      <w:pPr>
        <w:pStyle w:val="aff5"/>
      </w:pPr>
      <w:r w:rsidRPr="00A90575">
        <w:rPr>
          <w:color w:val="000000"/>
        </w:rPr>
        <w:t>（2）</w:t>
      </w:r>
      <w:r w:rsidRPr="00A90575">
        <w:t>查看与浏览编码规则</w:t>
      </w:r>
    </w:p>
    <w:p w:rsidR="00946D54" w:rsidRPr="00A90575" w:rsidRDefault="00946D54" w:rsidP="0093132C">
      <w:pPr>
        <w:pStyle w:val="aff5"/>
        <w:rPr>
          <w:noProof/>
        </w:rPr>
      </w:pPr>
      <w:r w:rsidRPr="00A90575">
        <w:rPr>
          <w:noProof/>
        </w:rPr>
        <w:t>点击【查看】按钮，如</w:t>
      </w:r>
      <w:r>
        <w:rPr>
          <w:noProof/>
        </w:rPr>
        <w:fldChar w:fldCharType="begin"/>
      </w:r>
      <w:r>
        <w:rPr>
          <w:noProof/>
        </w:rPr>
        <w:instrText xml:space="preserve"> REF _Ref17726020 \h  \* MERGEFORMAT </w:instrText>
      </w:r>
      <w:r>
        <w:rPr>
          <w:noProof/>
        </w:rPr>
      </w:r>
      <w:r>
        <w:rPr>
          <w:noProof/>
        </w:rPr>
        <w:fldChar w:fldCharType="separate"/>
      </w:r>
      <w:r w:rsidRPr="002C45E0">
        <w:rPr>
          <w:rFonts w:hint="eastAsia"/>
        </w:rPr>
        <w:t>图</w:t>
      </w:r>
      <w:r>
        <w:t>3</w:t>
      </w:r>
      <w:r>
        <w:noBreakHyphen/>
        <w:t>193</w:t>
      </w:r>
      <w:r>
        <w:rPr>
          <w:noProof/>
        </w:rPr>
        <w:fldChar w:fldCharType="end"/>
      </w:r>
      <w:r w:rsidRPr="00A90575">
        <w:rPr>
          <w:noProof/>
        </w:rPr>
        <w:t>，则在软件右侧显示出GJB5369标准的所有软件编码规则。</w:t>
      </w:r>
    </w:p>
    <w:p w:rsidR="00946D54" w:rsidRDefault="00946D54" w:rsidP="0093132C">
      <w:pPr>
        <w:pStyle w:val="afff4"/>
        <w:spacing w:before="0" w:beforeAutospacing="0" w:after="0" w:afterAutospacing="0"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068AD958" wp14:editId="17C0BDEB">
            <wp:extent cx="3315970" cy="5440045"/>
            <wp:effectExtent l="0" t="0" r="0" b="8255"/>
            <wp:docPr id="1152" name="图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315970" cy="5440045"/>
                    </a:xfrm>
                    <a:prstGeom prst="rect">
                      <a:avLst/>
                    </a:prstGeom>
                    <a:noFill/>
                    <a:ln>
                      <a:noFill/>
                    </a:ln>
                  </pic:spPr>
                </pic:pic>
              </a:graphicData>
            </a:graphic>
          </wp:inline>
        </w:drawing>
      </w:r>
    </w:p>
    <w:p w:rsidR="00946D54" w:rsidRPr="002C45E0" w:rsidRDefault="00946D54" w:rsidP="00641A89">
      <w:pPr>
        <w:pStyle w:val="affd"/>
      </w:pPr>
      <w:bookmarkStart w:id="460" w:name="_Ref17726020"/>
      <w:bookmarkStart w:id="461" w:name="_Toc18058110"/>
      <w:bookmarkStart w:id="462" w:name="_Toc18254333"/>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93</w:t>
      </w:r>
      <w:r>
        <w:fldChar w:fldCharType="end"/>
      </w:r>
      <w:bookmarkEnd w:id="460"/>
      <w:r w:rsidRPr="002C45E0">
        <w:rPr>
          <w:rFonts w:hint="eastAsia"/>
        </w:rPr>
        <w:t>编码规则列表图</w:t>
      </w:r>
      <w:bookmarkEnd w:id="461"/>
      <w:bookmarkEnd w:id="462"/>
    </w:p>
    <w:p w:rsidR="00946D54" w:rsidRPr="00A90575" w:rsidRDefault="00946D54" w:rsidP="0093132C">
      <w:pPr>
        <w:pStyle w:val="aff5"/>
        <w:rPr>
          <w:noProof/>
        </w:rPr>
      </w:pPr>
      <w:r w:rsidRPr="00A90575">
        <w:rPr>
          <w:noProof/>
        </w:rPr>
        <w:t>在编码规则浏览区，通过滚动条可以浏览编码规则的说明，最下侧给出了一共有多少条规则。</w:t>
      </w:r>
    </w:p>
    <w:p w:rsidR="00946D54" w:rsidRPr="00A90575" w:rsidRDefault="00946D54" w:rsidP="0093132C">
      <w:pPr>
        <w:pStyle w:val="aff5"/>
        <w:rPr>
          <w:noProof/>
        </w:rPr>
      </w:pPr>
      <w:r w:rsidRPr="00A90575">
        <w:rPr>
          <w:noProof/>
        </w:rPr>
        <w:t>GJB5369所包含的规则为141条。</w:t>
      </w:r>
    </w:p>
    <w:p w:rsidR="00946D54" w:rsidRPr="00A90575" w:rsidRDefault="00946D54" w:rsidP="0093132C">
      <w:pPr>
        <w:pStyle w:val="aff5"/>
        <w:rPr>
          <w:noProof/>
        </w:rPr>
      </w:pPr>
      <w:r w:rsidRPr="00A90575">
        <w:rPr>
          <w:noProof/>
        </w:rPr>
        <w:t>根据测试的实践总结出来的容易犯错的编程规则，查看结果如</w:t>
      </w:r>
      <w:r>
        <w:rPr>
          <w:noProof/>
        </w:rPr>
        <w:fldChar w:fldCharType="begin"/>
      </w:r>
      <w:r>
        <w:rPr>
          <w:noProof/>
        </w:rPr>
        <w:instrText xml:space="preserve"> REF _Ref17726051 \h  \* MERGEFORMAT </w:instrText>
      </w:r>
      <w:r>
        <w:rPr>
          <w:noProof/>
        </w:rPr>
      </w:r>
      <w:r>
        <w:rPr>
          <w:noProof/>
        </w:rPr>
        <w:fldChar w:fldCharType="separate"/>
      </w:r>
      <w:r w:rsidRPr="002C45E0">
        <w:rPr>
          <w:rFonts w:hint="eastAsia"/>
        </w:rPr>
        <w:t>图</w:t>
      </w:r>
      <w:r>
        <w:t>3</w:t>
      </w:r>
      <w:r>
        <w:noBreakHyphen/>
        <w:t>194</w:t>
      </w:r>
      <w:r>
        <w:rPr>
          <w:noProof/>
        </w:rPr>
        <w:fldChar w:fldCharType="end"/>
      </w:r>
      <w:r w:rsidRPr="00A90575">
        <w:rPr>
          <w:noProof/>
        </w:rPr>
        <w:t>所示。</w:t>
      </w:r>
    </w:p>
    <w:p w:rsidR="00946D54" w:rsidRDefault="00946D54" w:rsidP="0093132C">
      <w:pPr>
        <w:pStyle w:val="afff4"/>
        <w:spacing w:before="0" w:beforeAutospacing="0" w:after="0" w:afterAutospacing="0"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584295A5" wp14:editId="0D73BA67">
            <wp:extent cx="3229610" cy="5532755"/>
            <wp:effectExtent l="0" t="0" r="8890" b="0"/>
            <wp:docPr id="1153" name="图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229610" cy="5532755"/>
                    </a:xfrm>
                    <a:prstGeom prst="rect">
                      <a:avLst/>
                    </a:prstGeom>
                    <a:noFill/>
                    <a:ln>
                      <a:noFill/>
                    </a:ln>
                  </pic:spPr>
                </pic:pic>
              </a:graphicData>
            </a:graphic>
          </wp:inline>
        </w:drawing>
      </w:r>
    </w:p>
    <w:p w:rsidR="00946D54" w:rsidRPr="002C45E0" w:rsidRDefault="00946D54" w:rsidP="00641A89">
      <w:pPr>
        <w:pStyle w:val="affd"/>
      </w:pPr>
      <w:bookmarkStart w:id="463" w:name="_Ref17726051"/>
      <w:bookmarkStart w:id="464" w:name="_Toc18058111"/>
      <w:bookmarkStart w:id="465" w:name="_Toc18254334"/>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94</w:t>
      </w:r>
      <w:r>
        <w:fldChar w:fldCharType="end"/>
      </w:r>
      <w:bookmarkEnd w:id="463"/>
      <w:r w:rsidRPr="002C45E0">
        <w:rPr>
          <w:rFonts w:hint="eastAsia"/>
        </w:rPr>
        <w:t>实践中规则规则列表</w:t>
      </w:r>
      <w:bookmarkEnd w:id="464"/>
      <w:bookmarkEnd w:id="465"/>
    </w:p>
    <w:p w:rsidR="00946D54" w:rsidRPr="00A90575" w:rsidRDefault="00946D54" w:rsidP="0093132C">
      <w:pPr>
        <w:pStyle w:val="1a"/>
        <w:ind w:firstLine="480"/>
        <w:rPr>
          <w:noProof/>
        </w:rPr>
      </w:pPr>
      <w:r>
        <w:rPr>
          <w:rFonts w:hint="eastAsia"/>
          <w:noProof/>
        </w:rPr>
        <w:t>实践</w:t>
      </w:r>
      <w:r>
        <w:rPr>
          <w:noProof/>
        </w:rPr>
        <w:t>中总结出</w:t>
      </w:r>
      <w:r w:rsidRPr="00A90575">
        <w:rPr>
          <w:noProof/>
        </w:rPr>
        <w:t>的规则条目为</w:t>
      </w:r>
      <w:r w:rsidRPr="00A90575">
        <w:rPr>
          <w:noProof/>
        </w:rPr>
        <w:t>52</w:t>
      </w:r>
      <w:r w:rsidRPr="00A90575">
        <w:rPr>
          <w:noProof/>
        </w:rPr>
        <w:t>条。</w:t>
      </w:r>
    </w:p>
    <w:p w:rsidR="00946D54" w:rsidRPr="00A90575" w:rsidRDefault="00946D54" w:rsidP="0093132C">
      <w:pPr>
        <w:pStyle w:val="1a"/>
        <w:ind w:firstLine="480"/>
      </w:pPr>
      <w:r w:rsidRPr="00A90575">
        <w:t>（</w:t>
      </w:r>
      <w:r w:rsidRPr="00A90575">
        <w:t>3</w:t>
      </w:r>
      <w:r w:rsidRPr="00A90575">
        <w:t>）浏览结果目录</w:t>
      </w:r>
    </w:p>
    <w:p w:rsidR="00946D54" w:rsidRPr="00A90575" w:rsidRDefault="00946D54" w:rsidP="0093132C">
      <w:pPr>
        <w:pStyle w:val="1a"/>
        <w:ind w:firstLine="480"/>
        <w:rPr>
          <w:noProof/>
        </w:rPr>
      </w:pPr>
      <w:r w:rsidRPr="00A90575">
        <w:rPr>
          <w:noProof/>
        </w:rPr>
        <w:t>当要浏览和查看</w:t>
      </w:r>
      <w:r w:rsidRPr="00A90575">
        <w:rPr>
          <w:noProof/>
        </w:rPr>
        <w:t>Testbed</w:t>
      </w:r>
      <w:r w:rsidRPr="00A90575">
        <w:rPr>
          <w:noProof/>
        </w:rPr>
        <w:t>所生成的</w:t>
      </w:r>
      <w:r w:rsidRPr="00A90575">
        <w:rPr>
          <w:noProof/>
        </w:rPr>
        <w:t>HTML</w:t>
      </w:r>
      <w:r w:rsidRPr="00A90575">
        <w:rPr>
          <w:noProof/>
        </w:rPr>
        <w:t>格式的报告时，需要操作界面中的【浏览】按钮，如图所示。</w:t>
      </w:r>
    </w:p>
    <w:p w:rsidR="00946D54" w:rsidRPr="00A90575" w:rsidRDefault="00946D54" w:rsidP="0093132C">
      <w:pPr>
        <w:pStyle w:val="1a"/>
        <w:ind w:firstLine="480"/>
        <w:rPr>
          <w:noProof/>
        </w:rPr>
      </w:pPr>
      <w:r w:rsidRPr="00A90575">
        <w:rPr>
          <w:noProof/>
        </w:rPr>
        <w:t>执行【浏览】操作后，弹出文件夹选择对话框，如</w:t>
      </w:r>
      <w:r>
        <w:rPr>
          <w:noProof/>
        </w:rPr>
        <w:fldChar w:fldCharType="begin"/>
      </w:r>
      <w:r>
        <w:rPr>
          <w:noProof/>
        </w:rPr>
        <w:instrText xml:space="preserve"> REF _Ref17726074 \h  \* MERGEFORMAT </w:instrText>
      </w:r>
      <w:r>
        <w:rPr>
          <w:noProof/>
        </w:rPr>
      </w:r>
      <w:r>
        <w:rPr>
          <w:noProof/>
        </w:rPr>
        <w:fldChar w:fldCharType="separate"/>
      </w:r>
      <w:r w:rsidRPr="002C45E0">
        <w:rPr>
          <w:rFonts w:hint="eastAsia"/>
        </w:rPr>
        <w:t>图</w:t>
      </w:r>
      <w:r>
        <w:t>3</w:t>
      </w:r>
      <w:r>
        <w:noBreakHyphen/>
        <w:t>195</w:t>
      </w:r>
      <w:r>
        <w:rPr>
          <w:noProof/>
        </w:rPr>
        <w:fldChar w:fldCharType="end"/>
      </w:r>
      <w:r w:rsidRPr="00A90575">
        <w:rPr>
          <w:noProof/>
        </w:rPr>
        <w:t>所示。</w:t>
      </w:r>
    </w:p>
    <w:p w:rsidR="00946D54" w:rsidRDefault="00946D54" w:rsidP="0093132C">
      <w:pPr>
        <w:pStyle w:val="afff4"/>
        <w:spacing w:before="0" w:beforeAutospacing="0" w:after="0" w:afterAutospacing="0"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2BC2C4A1" wp14:editId="69FE2BB4">
            <wp:extent cx="4390845" cy="3084644"/>
            <wp:effectExtent l="0" t="0" r="0" b="1905"/>
            <wp:docPr id="1154" name="图片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398137" cy="3089767"/>
                    </a:xfrm>
                    <a:prstGeom prst="rect">
                      <a:avLst/>
                    </a:prstGeom>
                    <a:noFill/>
                    <a:ln>
                      <a:noFill/>
                    </a:ln>
                  </pic:spPr>
                </pic:pic>
              </a:graphicData>
            </a:graphic>
          </wp:inline>
        </w:drawing>
      </w:r>
    </w:p>
    <w:p w:rsidR="00946D54" w:rsidRPr="002C45E0" w:rsidRDefault="00946D54" w:rsidP="00641A89">
      <w:pPr>
        <w:pStyle w:val="affd"/>
      </w:pPr>
      <w:bookmarkStart w:id="466" w:name="_Ref17726074"/>
      <w:bookmarkStart w:id="467" w:name="_Toc18058112"/>
      <w:bookmarkStart w:id="468" w:name="_Toc18254335"/>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95</w:t>
      </w:r>
      <w:r>
        <w:fldChar w:fldCharType="end"/>
      </w:r>
      <w:bookmarkEnd w:id="466"/>
      <w:r w:rsidRPr="002C45E0">
        <w:rPr>
          <w:rFonts w:hint="eastAsia"/>
        </w:rPr>
        <w:t>选择要浏览的文件夹</w:t>
      </w:r>
      <w:bookmarkEnd w:id="467"/>
      <w:bookmarkEnd w:id="468"/>
    </w:p>
    <w:p w:rsidR="00946D54" w:rsidRPr="00A90575" w:rsidRDefault="00946D54" w:rsidP="0093132C">
      <w:pPr>
        <w:pStyle w:val="aff5"/>
        <w:rPr>
          <w:noProof/>
        </w:rPr>
      </w:pPr>
      <w:r w:rsidRPr="00A90575">
        <w:rPr>
          <w:noProof/>
        </w:rPr>
        <w:t>选中一个文件夹，执行【选择文件夹】按钮操作，则选择文件夹对话框会关闭，将当前选择的文件夹全路径显示在左侧的编辑框中，同时在下侧的树形显示区显示出文件夹路径下的所有子路径及文件。如</w:t>
      </w:r>
      <w:r>
        <w:rPr>
          <w:noProof/>
        </w:rPr>
        <w:fldChar w:fldCharType="begin"/>
      </w:r>
      <w:r>
        <w:rPr>
          <w:noProof/>
        </w:rPr>
        <w:instrText xml:space="preserve"> REF _Ref17726328 \h  \* MERGEFORMAT </w:instrText>
      </w:r>
      <w:r>
        <w:rPr>
          <w:noProof/>
        </w:rPr>
      </w:r>
      <w:r>
        <w:rPr>
          <w:noProof/>
        </w:rPr>
        <w:fldChar w:fldCharType="separate"/>
      </w:r>
      <w:r w:rsidRPr="002C45E0">
        <w:rPr>
          <w:rFonts w:hint="eastAsia"/>
        </w:rPr>
        <w:t>图</w:t>
      </w:r>
      <w:r>
        <w:t>3</w:t>
      </w:r>
      <w:r>
        <w:noBreakHyphen/>
        <w:t>196</w:t>
      </w:r>
      <w:r>
        <w:rPr>
          <w:noProof/>
        </w:rPr>
        <w:fldChar w:fldCharType="end"/>
      </w:r>
      <w:r w:rsidRPr="00A90575">
        <w:rPr>
          <w:noProof/>
        </w:rPr>
        <w:t>所示。</w:t>
      </w:r>
    </w:p>
    <w:p w:rsidR="00946D54" w:rsidRDefault="00946D54" w:rsidP="0093132C">
      <w:pPr>
        <w:pStyle w:val="afff4"/>
        <w:spacing w:before="0" w:beforeAutospacing="0" w:after="0" w:afterAutospacing="0"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56DF82B6" wp14:editId="57A676A7">
            <wp:extent cx="3381270" cy="3285447"/>
            <wp:effectExtent l="0" t="0" r="0" b="0"/>
            <wp:docPr id="1155" name="图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379771" cy="3283990"/>
                    </a:xfrm>
                    <a:prstGeom prst="rect">
                      <a:avLst/>
                    </a:prstGeom>
                    <a:noFill/>
                    <a:ln>
                      <a:noFill/>
                    </a:ln>
                  </pic:spPr>
                </pic:pic>
              </a:graphicData>
            </a:graphic>
          </wp:inline>
        </w:drawing>
      </w:r>
    </w:p>
    <w:p w:rsidR="00946D54" w:rsidRPr="002C45E0" w:rsidRDefault="00946D54" w:rsidP="00641A89">
      <w:pPr>
        <w:pStyle w:val="affd"/>
      </w:pPr>
      <w:bookmarkStart w:id="469" w:name="_Ref17726328"/>
      <w:bookmarkStart w:id="470" w:name="_Toc18058113"/>
      <w:bookmarkStart w:id="471" w:name="_Toc18254336"/>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96</w:t>
      </w:r>
      <w:r>
        <w:fldChar w:fldCharType="end"/>
      </w:r>
      <w:bookmarkEnd w:id="469"/>
      <w:r w:rsidRPr="002C45E0">
        <w:rPr>
          <w:rFonts w:hint="eastAsia"/>
        </w:rPr>
        <w:t>报告列表</w:t>
      </w:r>
      <w:bookmarkEnd w:id="470"/>
      <w:bookmarkEnd w:id="471"/>
    </w:p>
    <w:p w:rsidR="00946D54" w:rsidRPr="00A90575" w:rsidRDefault="00946D54" w:rsidP="0093132C">
      <w:pPr>
        <w:pStyle w:val="aff5"/>
        <w:rPr>
          <w:noProof/>
        </w:rPr>
      </w:pPr>
      <w:r w:rsidRPr="00A90575">
        <w:rPr>
          <w:noProof/>
        </w:rPr>
        <w:t>在该树形显示区中，带有+号的表明该目录可以进一步展开，带有-号的表明该目录已经展开。不带任何记号的代表该目录下已不再存在子内容，显示为最终的叶子节点。</w:t>
      </w:r>
    </w:p>
    <w:p w:rsidR="00946D54" w:rsidRPr="00A90575" w:rsidRDefault="00946D54" w:rsidP="0093132C">
      <w:pPr>
        <w:pStyle w:val="aff5"/>
        <w:rPr>
          <w:noProof/>
        </w:rPr>
      </w:pPr>
      <w:r w:rsidRPr="00A90575">
        <w:rPr>
          <w:noProof/>
        </w:rPr>
        <w:t>在Testbed所生成的HTML形式的结果报告中，以.htm为结果文件</w:t>
      </w:r>
      <w:r>
        <w:rPr>
          <w:rFonts w:hint="eastAsia"/>
          <w:noProof/>
        </w:rPr>
        <w:t>，</w:t>
      </w:r>
      <w:r w:rsidRPr="00A90575">
        <w:rPr>
          <w:noProof/>
        </w:rPr>
        <w:t>.rps.htm为违反编码规则的html格式报告，</w:t>
      </w:r>
      <w:r>
        <w:rPr>
          <w:rFonts w:hint="eastAsia"/>
          <w:noProof/>
        </w:rPr>
        <w:t>可以</w:t>
      </w:r>
      <w:r>
        <w:rPr>
          <w:noProof/>
        </w:rPr>
        <w:t>对该</w:t>
      </w:r>
      <w:r w:rsidRPr="00A90575">
        <w:rPr>
          <w:noProof/>
        </w:rPr>
        <w:t>格式的报告进行爬虫抽取。</w:t>
      </w:r>
    </w:p>
    <w:p w:rsidR="00946D54" w:rsidRPr="00A90575" w:rsidRDefault="00946D54" w:rsidP="0093132C">
      <w:pPr>
        <w:pStyle w:val="aff5"/>
      </w:pPr>
      <w:r w:rsidRPr="00A90575">
        <w:t>（4）违反规则报告爬取的方法</w:t>
      </w:r>
    </w:p>
    <w:p w:rsidR="00946D54" w:rsidRPr="00A90575" w:rsidRDefault="00946D54" w:rsidP="0093132C">
      <w:pPr>
        <w:pStyle w:val="aff5"/>
        <w:rPr>
          <w:noProof/>
        </w:rPr>
      </w:pPr>
      <w:r w:rsidRPr="00A90575">
        <w:rPr>
          <w:noProof/>
        </w:rPr>
        <w:t>以扩展名为.rps.htm的为违反编码规则的html格式报告，该格式报告可以使用浏览器打开，如下为1112QTMHYB.rps.htm的结果，双击该文件，可以以浏览器方式打开该文件，如</w:t>
      </w:r>
      <w:r>
        <w:rPr>
          <w:noProof/>
        </w:rPr>
        <w:fldChar w:fldCharType="begin"/>
      </w:r>
      <w:r>
        <w:rPr>
          <w:noProof/>
        </w:rPr>
        <w:instrText xml:space="preserve"> REF _Ref17726353 \h  \* MERGEFORMAT </w:instrText>
      </w:r>
      <w:r>
        <w:rPr>
          <w:noProof/>
        </w:rPr>
      </w:r>
      <w:r>
        <w:rPr>
          <w:noProof/>
        </w:rPr>
        <w:fldChar w:fldCharType="separate"/>
      </w:r>
      <w:r w:rsidRPr="002C45E0">
        <w:rPr>
          <w:rFonts w:hint="eastAsia"/>
        </w:rPr>
        <w:t>图</w:t>
      </w:r>
      <w:r>
        <w:t>3</w:t>
      </w:r>
      <w:r>
        <w:noBreakHyphen/>
        <w:t>197</w:t>
      </w:r>
      <w:r>
        <w:rPr>
          <w:noProof/>
        </w:rPr>
        <w:fldChar w:fldCharType="end"/>
      </w:r>
      <w:r w:rsidRPr="00A90575">
        <w:rPr>
          <w:noProof/>
        </w:rPr>
        <w:t>所示。</w:t>
      </w:r>
    </w:p>
    <w:p w:rsidR="00946D54" w:rsidRPr="00A90575" w:rsidRDefault="00946D54" w:rsidP="0093132C">
      <w:pPr>
        <w:pStyle w:val="afff4"/>
        <w:spacing w:before="0" w:beforeAutospacing="0" w:after="0" w:afterAutospacing="0"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2822CC25" wp14:editId="59FE7B5C">
            <wp:extent cx="5272405" cy="2962910"/>
            <wp:effectExtent l="0" t="0" r="4445" b="8890"/>
            <wp:docPr id="1156" name="图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5272405" cy="2962910"/>
                    </a:xfrm>
                    <a:prstGeom prst="rect">
                      <a:avLst/>
                    </a:prstGeom>
                    <a:noFill/>
                    <a:ln>
                      <a:noFill/>
                    </a:ln>
                  </pic:spPr>
                </pic:pic>
              </a:graphicData>
            </a:graphic>
          </wp:inline>
        </w:drawing>
      </w:r>
    </w:p>
    <w:p w:rsidR="00946D54" w:rsidRPr="002C45E0" w:rsidRDefault="00946D54" w:rsidP="00641A89">
      <w:pPr>
        <w:pStyle w:val="affd"/>
      </w:pPr>
      <w:bookmarkStart w:id="472" w:name="_Ref17726353"/>
      <w:bookmarkStart w:id="473" w:name="_Toc18058114"/>
      <w:bookmarkStart w:id="474" w:name="_Toc18254337"/>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97</w:t>
      </w:r>
      <w:r>
        <w:fldChar w:fldCharType="end"/>
      </w:r>
      <w:bookmarkEnd w:id="472"/>
      <w:r w:rsidRPr="002C45E0">
        <w:rPr>
          <w:rFonts w:hint="eastAsia"/>
        </w:rPr>
        <w:t xml:space="preserve"> TestBed Quality结果报告文件</w:t>
      </w:r>
      <w:bookmarkEnd w:id="473"/>
      <w:bookmarkEnd w:id="474"/>
    </w:p>
    <w:p w:rsidR="00946D54" w:rsidRPr="00A90575" w:rsidRDefault="00946D54" w:rsidP="0093132C">
      <w:pPr>
        <w:pStyle w:val="aff5"/>
        <w:rPr>
          <w:noProof/>
        </w:rPr>
      </w:pPr>
      <w:r w:rsidRPr="00A90575">
        <w:rPr>
          <w:noProof/>
        </w:rPr>
        <w:t>该文件为HTML格式的文件，其格式见</w:t>
      </w:r>
      <w:r>
        <w:rPr>
          <w:noProof/>
        </w:rPr>
        <w:fldChar w:fldCharType="begin"/>
      </w:r>
      <w:r>
        <w:rPr>
          <w:noProof/>
        </w:rPr>
        <w:instrText xml:space="preserve"> REF _Ref17726423 \h  \* MERGEFORMAT </w:instrText>
      </w:r>
      <w:r>
        <w:rPr>
          <w:noProof/>
        </w:rPr>
      </w:r>
      <w:r>
        <w:rPr>
          <w:noProof/>
        </w:rPr>
        <w:fldChar w:fldCharType="separate"/>
      </w:r>
      <w:r w:rsidRPr="002C45E0">
        <w:rPr>
          <w:rFonts w:hint="eastAsia"/>
        </w:rPr>
        <w:t>图</w:t>
      </w:r>
      <w:r>
        <w:t>3</w:t>
      </w:r>
      <w:r>
        <w:noBreakHyphen/>
        <w:t>198</w:t>
      </w:r>
      <w:r>
        <w:rPr>
          <w:noProof/>
        </w:rPr>
        <w:fldChar w:fldCharType="end"/>
      </w:r>
      <w:r w:rsidRPr="00A90575">
        <w:rPr>
          <w:noProof/>
        </w:rPr>
        <w:t>所示：</w:t>
      </w:r>
    </w:p>
    <w:p w:rsidR="00946D54" w:rsidRPr="00A90575" w:rsidRDefault="00946D54" w:rsidP="0093132C">
      <w:pPr>
        <w:pStyle w:val="afff4"/>
        <w:spacing w:before="0" w:beforeAutospacing="0" w:after="0" w:afterAutospacing="0" w:line="360" w:lineRule="auto"/>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12CF630C" wp14:editId="3917890B">
            <wp:extent cx="5272405" cy="2962910"/>
            <wp:effectExtent l="0" t="0" r="4445" b="8890"/>
            <wp:docPr id="1157" name="图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272405" cy="2962910"/>
                    </a:xfrm>
                    <a:prstGeom prst="rect">
                      <a:avLst/>
                    </a:prstGeom>
                    <a:noFill/>
                    <a:ln>
                      <a:noFill/>
                    </a:ln>
                  </pic:spPr>
                </pic:pic>
              </a:graphicData>
            </a:graphic>
          </wp:inline>
        </w:drawing>
      </w:r>
    </w:p>
    <w:p w:rsidR="00946D54" w:rsidRPr="002C45E0" w:rsidRDefault="00946D54" w:rsidP="00641A89">
      <w:pPr>
        <w:pStyle w:val="affd"/>
      </w:pPr>
      <w:bookmarkStart w:id="475" w:name="_Ref17726423"/>
      <w:bookmarkStart w:id="476" w:name="_Toc18058115"/>
      <w:bookmarkStart w:id="477" w:name="_Toc18254338"/>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98</w:t>
      </w:r>
      <w:r>
        <w:fldChar w:fldCharType="end"/>
      </w:r>
      <w:bookmarkEnd w:id="475"/>
      <w:r w:rsidRPr="002C45E0">
        <w:rPr>
          <w:rFonts w:hint="eastAsia"/>
        </w:rPr>
        <w:t xml:space="preserve"> TestBed Quality结果报告HTM格式图</w:t>
      </w:r>
      <w:bookmarkEnd w:id="476"/>
      <w:bookmarkEnd w:id="477"/>
    </w:p>
    <w:p w:rsidR="00946D54" w:rsidRPr="00A90575" w:rsidRDefault="00946D54" w:rsidP="0093132C">
      <w:pPr>
        <w:pStyle w:val="aff5"/>
        <w:rPr>
          <w:noProof/>
        </w:rPr>
      </w:pPr>
      <w:r w:rsidRPr="00A90575">
        <w:rPr>
          <w:noProof/>
        </w:rPr>
        <w:t>本软件主要编写算法，从HTM格式文件中爬取需要的内容。</w:t>
      </w:r>
    </w:p>
    <w:p w:rsidR="00946D54" w:rsidRPr="00A90575" w:rsidRDefault="00946D54" w:rsidP="0093132C">
      <w:pPr>
        <w:pStyle w:val="aff5"/>
      </w:pPr>
      <w:r w:rsidRPr="00A90575">
        <w:t>（6）GJB5369报告生成</w:t>
      </w:r>
    </w:p>
    <w:p w:rsidR="00946D54" w:rsidRPr="00A90575" w:rsidRDefault="00946D54" w:rsidP="0093132C">
      <w:pPr>
        <w:pStyle w:val="aff5"/>
        <w:rPr>
          <w:noProof/>
        </w:rPr>
      </w:pPr>
      <w:r w:rsidRPr="00A90575">
        <w:rPr>
          <w:noProof/>
        </w:rPr>
        <w:t>要从html文件中提取的规则违反内容，需要将GJB5369选项按钮勾选，如</w:t>
      </w:r>
      <w:r>
        <w:rPr>
          <w:noProof/>
        </w:rPr>
        <w:fldChar w:fldCharType="begin"/>
      </w:r>
      <w:r>
        <w:rPr>
          <w:noProof/>
        </w:rPr>
        <w:instrText xml:space="preserve"> REF _Ref17726443 \h  \* MERGEFORMAT </w:instrText>
      </w:r>
      <w:r>
        <w:rPr>
          <w:noProof/>
        </w:rPr>
      </w:r>
      <w:r>
        <w:rPr>
          <w:noProof/>
        </w:rPr>
        <w:fldChar w:fldCharType="separate"/>
      </w:r>
      <w:r w:rsidRPr="002C45E0">
        <w:rPr>
          <w:rFonts w:hint="eastAsia"/>
        </w:rPr>
        <w:t>图</w:t>
      </w:r>
      <w:r>
        <w:t>3</w:t>
      </w:r>
      <w:r>
        <w:noBreakHyphen/>
        <w:t>199</w:t>
      </w:r>
      <w:r>
        <w:rPr>
          <w:noProof/>
        </w:rPr>
        <w:fldChar w:fldCharType="end"/>
      </w:r>
      <w:r w:rsidRPr="00A90575">
        <w:rPr>
          <w:noProof/>
        </w:rPr>
        <w:t>所示。</w:t>
      </w:r>
    </w:p>
    <w:p w:rsidR="00946D54" w:rsidRDefault="00946D54" w:rsidP="0093132C">
      <w:pPr>
        <w:pStyle w:val="afff4"/>
        <w:spacing w:before="0" w:beforeAutospacing="0" w:after="0" w:afterAutospacing="0"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56F141FD" wp14:editId="007D5C55">
            <wp:extent cx="2656205" cy="931545"/>
            <wp:effectExtent l="0" t="0" r="0" b="1905"/>
            <wp:docPr id="1158" name="图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656205" cy="931545"/>
                    </a:xfrm>
                    <a:prstGeom prst="rect">
                      <a:avLst/>
                    </a:prstGeom>
                    <a:noFill/>
                    <a:ln>
                      <a:noFill/>
                    </a:ln>
                  </pic:spPr>
                </pic:pic>
              </a:graphicData>
            </a:graphic>
          </wp:inline>
        </w:drawing>
      </w:r>
    </w:p>
    <w:p w:rsidR="00946D54" w:rsidRPr="002C45E0" w:rsidRDefault="00946D54" w:rsidP="00641A89">
      <w:pPr>
        <w:pStyle w:val="affd"/>
      </w:pPr>
      <w:bookmarkStart w:id="478" w:name="_Ref17726443"/>
      <w:bookmarkStart w:id="479" w:name="_Toc18058116"/>
      <w:bookmarkStart w:id="480" w:name="_Toc18254339"/>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99</w:t>
      </w:r>
      <w:r>
        <w:fldChar w:fldCharType="end"/>
      </w:r>
      <w:bookmarkEnd w:id="478"/>
      <w:r w:rsidRPr="002C45E0">
        <w:rPr>
          <w:rFonts w:hint="eastAsia"/>
        </w:rPr>
        <w:t>规则选择图</w:t>
      </w:r>
      <w:bookmarkEnd w:id="479"/>
      <w:bookmarkEnd w:id="480"/>
    </w:p>
    <w:p w:rsidR="00946D54" w:rsidRPr="00A90575" w:rsidRDefault="00946D54" w:rsidP="0093132C">
      <w:pPr>
        <w:pStyle w:val="aff5"/>
        <w:rPr>
          <w:noProof/>
        </w:rPr>
      </w:pPr>
      <w:r w:rsidRPr="00A90575">
        <w:rPr>
          <w:noProof/>
        </w:rPr>
        <w:t>执行【一键生成】按钮操作，则弹出如</w:t>
      </w:r>
      <w:r>
        <w:rPr>
          <w:noProof/>
        </w:rPr>
        <w:fldChar w:fldCharType="begin"/>
      </w:r>
      <w:r>
        <w:rPr>
          <w:noProof/>
        </w:rPr>
        <w:instrText xml:space="preserve"> REF _Ref17726462 \h  \* MERGEFORMAT </w:instrText>
      </w:r>
      <w:r>
        <w:rPr>
          <w:noProof/>
        </w:rPr>
      </w:r>
      <w:r>
        <w:rPr>
          <w:noProof/>
        </w:rPr>
        <w:fldChar w:fldCharType="separate"/>
      </w:r>
      <w:r w:rsidRPr="002C45E0">
        <w:rPr>
          <w:rFonts w:hint="eastAsia"/>
        </w:rPr>
        <w:t>图</w:t>
      </w:r>
      <w:r>
        <w:t>3</w:t>
      </w:r>
      <w:r>
        <w:noBreakHyphen/>
        <w:t>200</w:t>
      </w:r>
      <w:r>
        <w:rPr>
          <w:noProof/>
        </w:rPr>
        <w:fldChar w:fldCharType="end"/>
      </w:r>
      <w:r w:rsidRPr="00A90575">
        <w:rPr>
          <w:noProof/>
        </w:rPr>
        <w:t>所示的窗口：</w:t>
      </w:r>
    </w:p>
    <w:p w:rsidR="00946D54" w:rsidRDefault="00946D54" w:rsidP="0093132C">
      <w:pPr>
        <w:pStyle w:val="afff4"/>
        <w:spacing w:before="0" w:beforeAutospacing="0" w:after="0" w:afterAutospacing="0"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644BDF0D" wp14:editId="4DB8DC13">
            <wp:extent cx="4780280" cy="2685415"/>
            <wp:effectExtent l="0" t="0" r="1270" b="635"/>
            <wp:docPr id="1159" name="图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780280" cy="2685415"/>
                    </a:xfrm>
                    <a:prstGeom prst="rect">
                      <a:avLst/>
                    </a:prstGeom>
                    <a:noFill/>
                    <a:ln>
                      <a:noFill/>
                    </a:ln>
                  </pic:spPr>
                </pic:pic>
              </a:graphicData>
            </a:graphic>
          </wp:inline>
        </w:drawing>
      </w:r>
    </w:p>
    <w:p w:rsidR="00946D54" w:rsidRPr="002C45E0" w:rsidRDefault="00946D54" w:rsidP="00641A89">
      <w:pPr>
        <w:pStyle w:val="affd"/>
      </w:pPr>
      <w:bookmarkStart w:id="481" w:name="_Ref17726462"/>
      <w:bookmarkStart w:id="482" w:name="_Toc18058117"/>
      <w:bookmarkStart w:id="483" w:name="_Toc18254340"/>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00</w:t>
      </w:r>
      <w:r>
        <w:fldChar w:fldCharType="end"/>
      </w:r>
      <w:bookmarkEnd w:id="481"/>
      <w:r w:rsidRPr="002C45E0">
        <w:rPr>
          <w:rFonts w:hint="eastAsia"/>
        </w:rPr>
        <w:t>结果提取图</w:t>
      </w:r>
      <w:bookmarkEnd w:id="482"/>
      <w:bookmarkEnd w:id="483"/>
    </w:p>
    <w:p w:rsidR="00946D54" w:rsidRPr="00A90575" w:rsidRDefault="00946D54" w:rsidP="0093132C">
      <w:pPr>
        <w:pStyle w:val="aff5"/>
        <w:rPr>
          <w:noProof/>
        </w:rPr>
      </w:pPr>
      <w:r w:rsidRPr="00A90575">
        <w:rPr>
          <w:noProof/>
        </w:rPr>
        <w:t>在该窗口中，会显示当前正在提取的文件，正在分析的内容段和正在保存的规则，分析完成后，该窗口将自动关闭。</w:t>
      </w:r>
    </w:p>
    <w:p w:rsidR="00946D54" w:rsidRPr="00A90575" w:rsidRDefault="00946D54" w:rsidP="0093132C">
      <w:pPr>
        <w:pStyle w:val="aff5"/>
        <w:rPr>
          <w:noProof/>
        </w:rPr>
      </w:pPr>
      <w:r w:rsidRPr="00A90575">
        <w:rPr>
          <w:noProof/>
        </w:rPr>
        <w:t>分析提示窗口关闭后，则自动在与所分析的.rps.htm目录相同的目录下生成文件outGJB5369.docx，如</w:t>
      </w:r>
      <w:r>
        <w:rPr>
          <w:noProof/>
        </w:rPr>
        <w:fldChar w:fldCharType="begin"/>
      </w:r>
      <w:r>
        <w:rPr>
          <w:noProof/>
        </w:rPr>
        <w:instrText xml:space="preserve"> REF _Ref17726491 \h  \* MERGEFORMAT </w:instrText>
      </w:r>
      <w:r>
        <w:rPr>
          <w:noProof/>
        </w:rPr>
      </w:r>
      <w:r>
        <w:rPr>
          <w:noProof/>
        </w:rPr>
        <w:fldChar w:fldCharType="separate"/>
      </w:r>
      <w:r w:rsidRPr="002C45E0">
        <w:rPr>
          <w:rFonts w:hint="eastAsia"/>
        </w:rPr>
        <w:t>图</w:t>
      </w:r>
      <w:r>
        <w:t>3</w:t>
      </w:r>
      <w:r>
        <w:noBreakHyphen/>
        <w:t>201</w:t>
      </w:r>
      <w:r>
        <w:rPr>
          <w:noProof/>
        </w:rPr>
        <w:fldChar w:fldCharType="end"/>
      </w:r>
      <w:r w:rsidRPr="00A90575">
        <w:rPr>
          <w:noProof/>
        </w:rPr>
        <w:t>所示。</w:t>
      </w:r>
    </w:p>
    <w:p w:rsidR="00946D54" w:rsidRDefault="00946D54" w:rsidP="0093132C">
      <w:pPr>
        <w:pStyle w:val="afff4"/>
        <w:spacing w:before="0" w:beforeAutospacing="0" w:after="0" w:afterAutospacing="0"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47DFAEDA" wp14:editId="6B43B4E3">
            <wp:extent cx="4317365" cy="1313815"/>
            <wp:effectExtent l="0" t="0" r="6985" b="635"/>
            <wp:docPr id="1160" name="图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317365" cy="1313815"/>
                    </a:xfrm>
                    <a:prstGeom prst="rect">
                      <a:avLst/>
                    </a:prstGeom>
                    <a:noFill/>
                    <a:ln>
                      <a:noFill/>
                    </a:ln>
                  </pic:spPr>
                </pic:pic>
              </a:graphicData>
            </a:graphic>
          </wp:inline>
        </w:drawing>
      </w:r>
    </w:p>
    <w:p w:rsidR="00946D54" w:rsidRPr="002C45E0" w:rsidRDefault="00946D54" w:rsidP="00641A89">
      <w:pPr>
        <w:pStyle w:val="affd"/>
      </w:pPr>
      <w:bookmarkStart w:id="484" w:name="_Ref17726491"/>
      <w:bookmarkStart w:id="485" w:name="_Toc18058118"/>
      <w:bookmarkStart w:id="486" w:name="_Toc18254341"/>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01</w:t>
      </w:r>
      <w:r>
        <w:fldChar w:fldCharType="end"/>
      </w:r>
      <w:bookmarkEnd w:id="484"/>
      <w:r w:rsidRPr="002C45E0">
        <w:rPr>
          <w:rFonts w:hint="eastAsia"/>
        </w:rPr>
        <w:t>生成文件界面图</w:t>
      </w:r>
      <w:bookmarkEnd w:id="485"/>
      <w:bookmarkEnd w:id="486"/>
    </w:p>
    <w:p w:rsidR="00946D54" w:rsidRPr="00A90575" w:rsidRDefault="00946D54" w:rsidP="0093132C">
      <w:pPr>
        <w:pStyle w:val="aff5"/>
        <w:rPr>
          <w:noProof/>
        </w:rPr>
      </w:pPr>
      <w:r w:rsidRPr="00A90575">
        <w:rPr>
          <w:noProof/>
        </w:rPr>
        <w:t>outGJB5369.docx的文件内容格式如</w:t>
      </w:r>
      <w:r>
        <w:rPr>
          <w:noProof/>
        </w:rPr>
        <w:fldChar w:fldCharType="begin"/>
      </w:r>
      <w:r>
        <w:rPr>
          <w:noProof/>
        </w:rPr>
        <w:instrText xml:space="preserve"> REF _Ref17726589 \h  \* MERGEFORMAT </w:instrText>
      </w:r>
      <w:r>
        <w:rPr>
          <w:noProof/>
        </w:rPr>
      </w:r>
      <w:r>
        <w:rPr>
          <w:noProof/>
        </w:rPr>
        <w:fldChar w:fldCharType="separate"/>
      </w:r>
      <w:r w:rsidRPr="002C45E0">
        <w:rPr>
          <w:rFonts w:hint="eastAsia"/>
        </w:rPr>
        <w:t>图</w:t>
      </w:r>
      <w:r>
        <w:t>3</w:t>
      </w:r>
      <w:r>
        <w:noBreakHyphen/>
        <w:t>202</w:t>
      </w:r>
      <w:r>
        <w:rPr>
          <w:noProof/>
        </w:rPr>
        <w:fldChar w:fldCharType="end"/>
      </w:r>
      <w:r w:rsidRPr="00A90575">
        <w:rPr>
          <w:noProof/>
        </w:rPr>
        <w:t>所示。</w:t>
      </w:r>
    </w:p>
    <w:p w:rsidR="00946D54" w:rsidRDefault="00946D54" w:rsidP="0093132C">
      <w:pPr>
        <w:pStyle w:val="afff4"/>
        <w:spacing w:before="0" w:beforeAutospacing="0" w:after="0" w:afterAutospacing="0" w:line="360" w:lineRule="auto"/>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1F7F648C" wp14:editId="754120E7">
            <wp:extent cx="5272405" cy="3825240"/>
            <wp:effectExtent l="0" t="0" r="4445" b="3810"/>
            <wp:docPr id="1161" name="图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272405" cy="3825240"/>
                    </a:xfrm>
                    <a:prstGeom prst="rect">
                      <a:avLst/>
                    </a:prstGeom>
                    <a:noFill/>
                    <a:ln>
                      <a:noFill/>
                    </a:ln>
                  </pic:spPr>
                </pic:pic>
              </a:graphicData>
            </a:graphic>
          </wp:inline>
        </w:drawing>
      </w:r>
    </w:p>
    <w:p w:rsidR="00946D54" w:rsidRPr="002C45E0" w:rsidRDefault="00946D54" w:rsidP="00641A89">
      <w:pPr>
        <w:pStyle w:val="affd"/>
      </w:pPr>
      <w:bookmarkStart w:id="487" w:name="_Ref17726589"/>
      <w:bookmarkStart w:id="488" w:name="_Toc18058119"/>
      <w:bookmarkStart w:id="489" w:name="_Toc18254342"/>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02</w:t>
      </w:r>
      <w:r>
        <w:fldChar w:fldCharType="end"/>
      </w:r>
      <w:bookmarkEnd w:id="487"/>
      <w:r w:rsidRPr="002C45E0">
        <w:rPr>
          <w:rFonts w:hint="eastAsia"/>
        </w:rPr>
        <w:t>提取结果</w:t>
      </w:r>
      <w:bookmarkEnd w:id="488"/>
      <w:bookmarkEnd w:id="489"/>
    </w:p>
    <w:p w:rsidR="00946D54" w:rsidRPr="00A90575" w:rsidRDefault="00946D54" w:rsidP="0093132C">
      <w:pPr>
        <w:pStyle w:val="afff4"/>
        <w:spacing w:before="0" w:beforeAutospacing="0" w:after="0" w:afterAutospacing="0" w:line="360" w:lineRule="auto"/>
        <w:rPr>
          <w:rFonts w:ascii="Times New Roman" w:eastAsiaTheme="majorEastAsia" w:hAnsi="Times New Roman" w:cs="Times New Roman"/>
          <w:noProof/>
        </w:rPr>
      </w:pPr>
    </w:p>
    <w:p w:rsidR="00946D54" w:rsidRPr="00A90575" w:rsidRDefault="00946D54" w:rsidP="0093132C">
      <w:pPr>
        <w:pStyle w:val="aff5"/>
        <w:rPr>
          <w:noProof/>
        </w:rPr>
      </w:pPr>
      <w:r w:rsidRPr="00A90575">
        <w:rPr>
          <w:noProof/>
        </w:rPr>
        <w:t>软件自动根据规则项的违反情况，将违反规则项的名称、属性、所在的文件名、所在的位置用表格的形式列出。</w:t>
      </w:r>
    </w:p>
    <w:p w:rsidR="00946D54" w:rsidRPr="00A90575" w:rsidRDefault="00946D54" w:rsidP="0093132C">
      <w:pPr>
        <w:pStyle w:val="aff5"/>
        <w:rPr>
          <w:noProof/>
        </w:rPr>
      </w:pPr>
      <w:r w:rsidRPr="00A90575">
        <w:rPr>
          <w:noProof/>
        </w:rPr>
        <w:t>由于本软件会自动遍历所有子目录，当选择【一键生成】操作后，则会在所有子目录下生成相应的outGJB5369.docx，当然前提是该子目录下存在.rps.htm格式的文件。</w:t>
      </w:r>
    </w:p>
    <w:p w:rsidR="00946D54" w:rsidRPr="00A90575" w:rsidRDefault="00946D54" w:rsidP="0093132C">
      <w:pPr>
        <w:pStyle w:val="aff5"/>
      </w:pPr>
      <w:r w:rsidRPr="00A90575">
        <w:t>（7）大纲该规则报告生成</w:t>
      </w:r>
    </w:p>
    <w:p w:rsidR="00946D54" w:rsidRPr="00A90575" w:rsidRDefault="00946D54" w:rsidP="0093132C">
      <w:pPr>
        <w:pStyle w:val="aff5"/>
        <w:rPr>
          <w:noProof/>
        </w:rPr>
      </w:pPr>
      <w:r w:rsidRPr="00A90575">
        <w:rPr>
          <w:noProof/>
        </w:rPr>
        <w:t>要从html文件中提取的规则违反内容，需要将【大纲所确定的规则】选项按钮勾选，如</w:t>
      </w:r>
      <w:r>
        <w:rPr>
          <w:noProof/>
        </w:rPr>
        <w:fldChar w:fldCharType="begin"/>
      </w:r>
      <w:r>
        <w:rPr>
          <w:noProof/>
        </w:rPr>
        <w:instrText xml:space="preserve"> REF _Ref17726612 \h  \* MERGEFORMAT </w:instrText>
      </w:r>
      <w:r>
        <w:rPr>
          <w:noProof/>
        </w:rPr>
      </w:r>
      <w:r>
        <w:rPr>
          <w:noProof/>
        </w:rPr>
        <w:fldChar w:fldCharType="separate"/>
      </w:r>
      <w:r w:rsidRPr="002C45E0">
        <w:rPr>
          <w:rFonts w:hint="eastAsia"/>
        </w:rPr>
        <w:t>图</w:t>
      </w:r>
      <w:r>
        <w:t>3</w:t>
      </w:r>
      <w:r>
        <w:noBreakHyphen/>
        <w:t>203</w:t>
      </w:r>
      <w:r>
        <w:rPr>
          <w:noProof/>
        </w:rPr>
        <w:fldChar w:fldCharType="end"/>
      </w:r>
      <w:r w:rsidRPr="00A90575">
        <w:rPr>
          <w:noProof/>
        </w:rPr>
        <w:t>所示。</w:t>
      </w:r>
    </w:p>
    <w:p w:rsidR="00946D54" w:rsidRDefault="00946D54" w:rsidP="0093132C">
      <w:pPr>
        <w:pStyle w:val="afff4"/>
        <w:spacing w:before="0" w:beforeAutospacing="0" w:after="0" w:afterAutospacing="0"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5E983A26" wp14:editId="10FBA3F1">
            <wp:extent cx="3269615" cy="1001395"/>
            <wp:effectExtent l="0" t="0" r="6985" b="8255"/>
            <wp:docPr id="1162" name="图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269615" cy="1001395"/>
                    </a:xfrm>
                    <a:prstGeom prst="rect">
                      <a:avLst/>
                    </a:prstGeom>
                    <a:noFill/>
                    <a:ln>
                      <a:noFill/>
                    </a:ln>
                  </pic:spPr>
                </pic:pic>
              </a:graphicData>
            </a:graphic>
          </wp:inline>
        </w:drawing>
      </w:r>
    </w:p>
    <w:p w:rsidR="00946D54" w:rsidRPr="002C45E0" w:rsidRDefault="00946D54" w:rsidP="00641A89">
      <w:pPr>
        <w:pStyle w:val="affd"/>
      </w:pPr>
      <w:bookmarkStart w:id="490" w:name="_Ref17726612"/>
      <w:bookmarkStart w:id="491" w:name="_Toc18058120"/>
      <w:bookmarkStart w:id="492" w:name="_Toc18254343"/>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03</w:t>
      </w:r>
      <w:r>
        <w:fldChar w:fldCharType="end"/>
      </w:r>
      <w:bookmarkEnd w:id="490"/>
      <w:r w:rsidRPr="002C45E0">
        <w:rPr>
          <w:rFonts w:hint="eastAsia"/>
        </w:rPr>
        <w:t>规则选择图</w:t>
      </w:r>
      <w:bookmarkEnd w:id="491"/>
      <w:bookmarkEnd w:id="492"/>
    </w:p>
    <w:p w:rsidR="00946D54" w:rsidRPr="00A90575" w:rsidRDefault="00946D54" w:rsidP="0093132C">
      <w:pPr>
        <w:pStyle w:val="aff5"/>
        <w:rPr>
          <w:noProof/>
        </w:rPr>
      </w:pPr>
      <w:r w:rsidRPr="00A90575">
        <w:rPr>
          <w:noProof/>
        </w:rPr>
        <w:t>执行【一键生成】按钮操作，则弹出如</w:t>
      </w:r>
      <w:r>
        <w:rPr>
          <w:noProof/>
        </w:rPr>
        <w:fldChar w:fldCharType="begin"/>
      </w:r>
      <w:r>
        <w:rPr>
          <w:noProof/>
        </w:rPr>
        <w:instrText xml:space="preserve"> REF _Ref17726628 \h  \* MERGEFORMAT </w:instrText>
      </w:r>
      <w:r>
        <w:rPr>
          <w:noProof/>
        </w:rPr>
      </w:r>
      <w:r>
        <w:rPr>
          <w:noProof/>
        </w:rPr>
        <w:fldChar w:fldCharType="separate"/>
      </w:r>
      <w:r w:rsidRPr="002C45E0">
        <w:rPr>
          <w:rFonts w:hint="eastAsia"/>
        </w:rPr>
        <w:t>图</w:t>
      </w:r>
      <w:r>
        <w:t>3</w:t>
      </w:r>
      <w:r>
        <w:noBreakHyphen/>
        <w:t>204</w:t>
      </w:r>
      <w:r>
        <w:rPr>
          <w:noProof/>
        </w:rPr>
        <w:fldChar w:fldCharType="end"/>
      </w:r>
      <w:r w:rsidRPr="00A90575">
        <w:rPr>
          <w:noProof/>
        </w:rPr>
        <w:t>所示的窗口：</w:t>
      </w:r>
    </w:p>
    <w:p w:rsidR="00946D54" w:rsidRDefault="00946D54" w:rsidP="0093132C">
      <w:pPr>
        <w:pStyle w:val="afff4"/>
        <w:spacing w:before="0" w:beforeAutospacing="0" w:after="0" w:afterAutospacing="0"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20CD09C1" wp14:editId="74FBE33D">
            <wp:extent cx="4080294" cy="2292184"/>
            <wp:effectExtent l="0" t="0" r="0" b="0"/>
            <wp:docPr id="1163" name="图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087581" cy="2296278"/>
                    </a:xfrm>
                    <a:prstGeom prst="rect">
                      <a:avLst/>
                    </a:prstGeom>
                    <a:noFill/>
                    <a:ln>
                      <a:noFill/>
                    </a:ln>
                  </pic:spPr>
                </pic:pic>
              </a:graphicData>
            </a:graphic>
          </wp:inline>
        </w:drawing>
      </w:r>
    </w:p>
    <w:p w:rsidR="00946D54" w:rsidRPr="002C45E0" w:rsidRDefault="00946D54" w:rsidP="00641A89">
      <w:pPr>
        <w:pStyle w:val="affd"/>
      </w:pPr>
      <w:bookmarkStart w:id="493" w:name="_Ref17726628"/>
      <w:bookmarkStart w:id="494" w:name="_Toc18058121"/>
      <w:bookmarkStart w:id="495" w:name="_Toc18254344"/>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04</w:t>
      </w:r>
      <w:r>
        <w:fldChar w:fldCharType="end"/>
      </w:r>
      <w:bookmarkEnd w:id="493"/>
      <w:r w:rsidRPr="002C45E0">
        <w:rPr>
          <w:rFonts w:hint="eastAsia"/>
        </w:rPr>
        <w:t>结果提取图</w:t>
      </w:r>
      <w:bookmarkEnd w:id="494"/>
      <w:bookmarkEnd w:id="495"/>
    </w:p>
    <w:p w:rsidR="00946D54" w:rsidRPr="00A90575" w:rsidRDefault="00946D54" w:rsidP="0093132C">
      <w:pPr>
        <w:pStyle w:val="aff5"/>
        <w:rPr>
          <w:noProof/>
        </w:rPr>
      </w:pPr>
      <w:r w:rsidRPr="00A90575">
        <w:rPr>
          <w:noProof/>
        </w:rPr>
        <w:t>在该窗口中，会显示当前正在提取的文件，正在分析的内容段和正在保存的规则，分析完成后，该窗口将自动关闭。</w:t>
      </w:r>
    </w:p>
    <w:p w:rsidR="00946D54" w:rsidRPr="00A90575" w:rsidRDefault="00946D54" w:rsidP="0093132C">
      <w:pPr>
        <w:pStyle w:val="aff5"/>
        <w:rPr>
          <w:noProof/>
        </w:rPr>
      </w:pPr>
      <w:r w:rsidRPr="00A90575">
        <w:rPr>
          <w:noProof/>
        </w:rPr>
        <w:t>分析提示窗口关闭后，则自动在与所分析的.rps.htm目录相同的目录下生成文件outOutLine.docx，如</w:t>
      </w:r>
      <w:r>
        <w:rPr>
          <w:noProof/>
        </w:rPr>
        <w:fldChar w:fldCharType="begin"/>
      </w:r>
      <w:r>
        <w:rPr>
          <w:noProof/>
        </w:rPr>
        <w:instrText xml:space="preserve"> REF _Ref17726651 \h  \* MERGEFORMAT </w:instrText>
      </w:r>
      <w:r>
        <w:rPr>
          <w:noProof/>
        </w:rPr>
      </w:r>
      <w:r>
        <w:rPr>
          <w:noProof/>
        </w:rPr>
        <w:fldChar w:fldCharType="separate"/>
      </w:r>
      <w:r w:rsidRPr="002C45E0">
        <w:rPr>
          <w:rFonts w:hint="eastAsia"/>
        </w:rPr>
        <w:t>图</w:t>
      </w:r>
      <w:r>
        <w:t>3</w:t>
      </w:r>
      <w:r>
        <w:noBreakHyphen/>
        <w:t>205</w:t>
      </w:r>
      <w:r>
        <w:rPr>
          <w:noProof/>
        </w:rPr>
        <w:fldChar w:fldCharType="end"/>
      </w:r>
      <w:r w:rsidRPr="00A90575">
        <w:rPr>
          <w:noProof/>
        </w:rPr>
        <w:t>所示。</w:t>
      </w:r>
    </w:p>
    <w:p w:rsidR="00946D54" w:rsidRDefault="00946D54" w:rsidP="0093132C">
      <w:pPr>
        <w:pStyle w:val="afff4"/>
        <w:spacing w:before="0" w:beforeAutospacing="0" w:after="0" w:afterAutospacing="0"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7E4988DA" wp14:editId="66141066">
            <wp:extent cx="3925019" cy="4129958"/>
            <wp:effectExtent l="0" t="0" r="0" b="4445"/>
            <wp:docPr id="1164" name="图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933226" cy="4138593"/>
                    </a:xfrm>
                    <a:prstGeom prst="rect">
                      <a:avLst/>
                    </a:prstGeom>
                    <a:noFill/>
                    <a:ln>
                      <a:noFill/>
                    </a:ln>
                  </pic:spPr>
                </pic:pic>
              </a:graphicData>
            </a:graphic>
          </wp:inline>
        </w:drawing>
      </w:r>
    </w:p>
    <w:p w:rsidR="00946D54" w:rsidRPr="002C45E0" w:rsidRDefault="00946D54" w:rsidP="00641A89">
      <w:pPr>
        <w:pStyle w:val="affd"/>
      </w:pPr>
      <w:bookmarkStart w:id="496" w:name="_Ref17726651"/>
      <w:bookmarkStart w:id="497" w:name="_Toc18058122"/>
      <w:bookmarkStart w:id="498" w:name="_Toc18254345"/>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05</w:t>
      </w:r>
      <w:r>
        <w:fldChar w:fldCharType="end"/>
      </w:r>
      <w:bookmarkEnd w:id="496"/>
      <w:r w:rsidRPr="002C45E0">
        <w:rPr>
          <w:rFonts w:hint="eastAsia"/>
        </w:rPr>
        <w:t>提取结果文件生成图</w:t>
      </w:r>
      <w:bookmarkEnd w:id="497"/>
      <w:bookmarkEnd w:id="498"/>
    </w:p>
    <w:p w:rsidR="00946D54" w:rsidRPr="00A90575" w:rsidRDefault="00946D54" w:rsidP="0093132C">
      <w:pPr>
        <w:pStyle w:val="aff5"/>
        <w:rPr>
          <w:noProof/>
        </w:rPr>
      </w:pPr>
      <w:r w:rsidRPr="00A90575">
        <w:rPr>
          <w:noProof/>
        </w:rPr>
        <w:t>outOutLine.docx的文件内容格式与outGJB5369.docx的格式内容相同。</w:t>
      </w:r>
    </w:p>
    <w:p w:rsidR="00946D54" w:rsidRPr="00A90575" w:rsidRDefault="00946D54" w:rsidP="0093132C">
      <w:pPr>
        <w:pStyle w:val="aff5"/>
      </w:pPr>
      <w:r w:rsidRPr="00A90575">
        <w:t>（8）一次生成所有规则</w:t>
      </w:r>
    </w:p>
    <w:p w:rsidR="00946D54" w:rsidRPr="00A90575" w:rsidRDefault="00946D54" w:rsidP="0093132C">
      <w:pPr>
        <w:pStyle w:val="aff5"/>
        <w:rPr>
          <w:noProof/>
        </w:rPr>
      </w:pPr>
      <w:r w:rsidRPr="00A90575">
        <w:rPr>
          <w:noProof/>
        </w:rPr>
        <w:t>除单独生成某个规则的报告外，也可以将【GJB5369编码规则】、【大纲所确定的规则】同时勾选，这样将在生成时，首先进行GJB5369编码规则的生成，然后进行大纲所确定的规则的报告生成。</w:t>
      </w:r>
      <w:r>
        <w:rPr>
          <w:noProof/>
        </w:rPr>
        <w:fldChar w:fldCharType="begin"/>
      </w:r>
      <w:r>
        <w:rPr>
          <w:noProof/>
        </w:rPr>
        <w:instrText xml:space="preserve"> REF _Ref17726675 \h  \* MERGEFORMAT </w:instrText>
      </w:r>
      <w:r>
        <w:rPr>
          <w:noProof/>
        </w:rPr>
      </w:r>
      <w:r>
        <w:rPr>
          <w:noProof/>
        </w:rPr>
        <w:fldChar w:fldCharType="separate"/>
      </w:r>
      <w:r w:rsidRPr="002C45E0">
        <w:rPr>
          <w:rFonts w:hint="eastAsia"/>
        </w:rPr>
        <w:t>图</w:t>
      </w:r>
      <w:r>
        <w:t>3</w:t>
      </w:r>
      <w:r>
        <w:noBreakHyphen/>
        <w:t>206</w:t>
      </w:r>
      <w:r>
        <w:rPr>
          <w:noProof/>
        </w:rPr>
        <w:fldChar w:fldCharType="end"/>
      </w:r>
      <w:r w:rsidRPr="00A90575">
        <w:rPr>
          <w:noProof/>
        </w:rPr>
        <w:t>为一次生成所有规则的图示。</w:t>
      </w:r>
    </w:p>
    <w:p w:rsidR="00946D54" w:rsidRDefault="00946D54" w:rsidP="0093132C">
      <w:pPr>
        <w:pStyle w:val="afff4"/>
        <w:spacing w:line="360" w:lineRule="auto"/>
        <w:ind w:firstLineChars="200" w:firstLine="480"/>
        <w:jc w:val="center"/>
        <w:rPr>
          <w:rFonts w:ascii="Times New Roman" w:eastAsiaTheme="majorEastAsia" w:hAnsi="Times New Roman" w:cs="Times New Roman"/>
          <w:noProof/>
        </w:rPr>
      </w:pPr>
      <w:r w:rsidRPr="00A90575">
        <w:rPr>
          <w:rFonts w:ascii="Times New Roman" w:eastAsiaTheme="majorEastAsia" w:hAnsi="Times New Roman" w:cs="Times New Roman"/>
          <w:noProof/>
        </w:rPr>
        <w:drawing>
          <wp:inline distT="0" distB="0" distL="0" distR="0" wp14:anchorId="2AC606FA" wp14:editId="0A066A35">
            <wp:extent cx="4019910" cy="3099060"/>
            <wp:effectExtent l="0" t="0" r="0" b="6350"/>
            <wp:docPr id="1165" name="图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023000" cy="3101442"/>
                    </a:xfrm>
                    <a:prstGeom prst="rect">
                      <a:avLst/>
                    </a:prstGeom>
                    <a:noFill/>
                    <a:ln>
                      <a:noFill/>
                    </a:ln>
                  </pic:spPr>
                </pic:pic>
              </a:graphicData>
            </a:graphic>
          </wp:inline>
        </w:drawing>
      </w:r>
    </w:p>
    <w:p w:rsidR="00946D54" w:rsidRPr="002C45E0" w:rsidRDefault="00946D54" w:rsidP="00641A89">
      <w:pPr>
        <w:pStyle w:val="affd"/>
      </w:pPr>
      <w:bookmarkStart w:id="499" w:name="_Ref17726675"/>
      <w:bookmarkStart w:id="500" w:name="_Toc18058123"/>
      <w:bookmarkStart w:id="501" w:name="_Toc18254346"/>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06</w:t>
      </w:r>
      <w:r>
        <w:fldChar w:fldCharType="end"/>
      </w:r>
      <w:bookmarkEnd w:id="499"/>
      <w:r w:rsidRPr="002C45E0">
        <w:rPr>
          <w:rFonts w:hint="eastAsia"/>
        </w:rPr>
        <w:t>一次生成所有规则图示</w:t>
      </w:r>
      <w:bookmarkEnd w:id="500"/>
      <w:bookmarkEnd w:id="501"/>
    </w:p>
    <w:p w:rsidR="00946D54" w:rsidRPr="00CB5F0E" w:rsidRDefault="00946D54" w:rsidP="0093132C">
      <w:pPr>
        <w:pStyle w:val="4"/>
      </w:pPr>
      <w:r w:rsidRPr="00CB5F0E">
        <w:rPr>
          <w:rFonts w:hint="eastAsia"/>
        </w:rPr>
        <w:t>测试结论采集及分析</w:t>
      </w:r>
    </w:p>
    <w:p w:rsidR="00946D54" w:rsidRPr="00A90575" w:rsidRDefault="00946D54" w:rsidP="0093132C">
      <w:pPr>
        <w:pStyle w:val="aff5"/>
      </w:pPr>
      <w:r>
        <w:t>采集</w:t>
      </w:r>
      <w:r w:rsidRPr="00A90575">
        <w:t>存储从测试策划到测试总结的过程中的测试报告数据，</w:t>
      </w:r>
      <w:r>
        <w:t>并进行深度分析</w:t>
      </w:r>
      <w:r>
        <w:rPr>
          <w:rFonts w:hint="eastAsia"/>
        </w:rPr>
        <w:t>，</w:t>
      </w:r>
      <w:r w:rsidRPr="00A90575">
        <w:t>包括：</w:t>
      </w:r>
    </w:p>
    <w:p w:rsidR="00946D54" w:rsidRPr="00A90575" w:rsidRDefault="00946D54" w:rsidP="0093132C">
      <w:pPr>
        <w:pStyle w:val="aff5"/>
      </w:pPr>
      <w:r w:rsidRPr="00A90575">
        <w:t>（1）</w:t>
      </w:r>
      <w:r>
        <w:rPr>
          <w:rFonts w:hint="eastAsia"/>
        </w:rPr>
        <w:t>被测对象各个版本各个测试项的测试结论数据</w:t>
      </w:r>
      <w:r w:rsidRPr="00A90575">
        <w:t>；</w:t>
      </w:r>
    </w:p>
    <w:p w:rsidR="00946D54" w:rsidRPr="00A90575" w:rsidRDefault="00946D54" w:rsidP="0093132C">
      <w:pPr>
        <w:pStyle w:val="aff5"/>
      </w:pPr>
      <w:r w:rsidRPr="00A90575">
        <w:t>各版本测试执行</w:t>
      </w:r>
      <w:r>
        <w:t>统计</w:t>
      </w:r>
      <w:r w:rsidRPr="00A90575">
        <w:t>情况图如</w:t>
      </w:r>
      <w:r>
        <w:fldChar w:fldCharType="begin"/>
      </w:r>
      <w:r>
        <w:instrText xml:space="preserve"> REF _Ref17726703 \h </w:instrText>
      </w:r>
      <w:r>
        <w:fldChar w:fldCharType="separate"/>
      </w:r>
      <w:r w:rsidRPr="002C45E0">
        <w:rPr>
          <w:rFonts w:hint="eastAsia"/>
        </w:rPr>
        <w:t>图</w:t>
      </w:r>
      <w:r>
        <w:rPr>
          <w:noProof/>
        </w:rPr>
        <w:t>3</w:t>
      </w:r>
      <w:r>
        <w:noBreakHyphen/>
      </w:r>
      <w:r>
        <w:rPr>
          <w:noProof/>
        </w:rPr>
        <w:t>207</w:t>
      </w:r>
      <w:r>
        <w:fldChar w:fldCharType="end"/>
      </w:r>
      <w:r w:rsidRPr="00A90575">
        <w:t>：</w:t>
      </w:r>
    </w:p>
    <w:p w:rsidR="00946D54" w:rsidRDefault="00946D54" w:rsidP="0093132C">
      <w:pPr>
        <w:pStyle w:val="aff5"/>
      </w:pPr>
      <w:r>
        <w:rPr>
          <w:noProof/>
        </w:rPr>
        <w:drawing>
          <wp:inline distT="0" distB="0" distL="0" distR="0" wp14:anchorId="33252E60" wp14:editId="3470D86A">
            <wp:extent cx="5581650" cy="1788795"/>
            <wp:effectExtent l="0" t="0" r="0" b="1905"/>
            <wp:docPr id="1179" name="图片 1179" descr="执行情况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执行情况图"/>
                    <pic:cNvPicPr>
                      <a:picLocks noChangeAspect="1" noChangeArrowheads="1"/>
                    </pic:cNvPicPr>
                  </pic:nvPicPr>
                  <pic:blipFill>
                    <a:blip r:embed="rId218">
                      <a:extLst>
                        <a:ext uri="{28A0092B-C50C-407E-A947-70E740481C1C}">
                          <a14:useLocalDpi xmlns:a14="http://schemas.microsoft.com/office/drawing/2010/main" val="0"/>
                        </a:ext>
                      </a:extLst>
                    </a:blip>
                    <a:srcRect l="5849" t="20898"/>
                    <a:stretch>
                      <a:fillRect/>
                    </a:stretch>
                  </pic:blipFill>
                  <pic:spPr bwMode="auto">
                    <a:xfrm>
                      <a:off x="0" y="0"/>
                      <a:ext cx="5581650" cy="1788795"/>
                    </a:xfrm>
                    <a:prstGeom prst="rect">
                      <a:avLst/>
                    </a:prstGeom>
                    <a:noFill/>
                    <a:ln>
                      <a:noFill/>
                    </a:ln>
                  </pic:spPr>
                </pic:pic>
              </a:graphicData>
            </a:graphic>
          </wp:inline>
        </w:drawing>
      </w:r>
    </w:p>
    <w:p w:rsidR="00946D54" w:rsidRPr="002C45E0" w:rsidRDefault="00946D54" w:rsidP="00641A89">
      <w:pPr>
        <w:pStyle w:val="affd"/>
      </w:pPr>
      <w:bookmarkStart w:id="502" w:name="_Ref17726703"/>
      <w:bookmarkStart w:id="503" w:name="_Toc18058124"/>
      <w:bookmarkStart w:id="504" w:name="_Toc18254347"/>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07</w:t>
      </w:r>
      <w:r>
        <w:fldChar w:fldCharType="end"/>
      </w:r>
      <w:bookmarkEnd w:id="502"/>
      <w:r w:rsidRPr="002C45E0">
        <w:rPr>
          <w:rFonts w:hint="eastAsia"/>
        </w:rPr>
        <w:t>测试执行情况图</w:t>
      </w:r>
      <w:bookmarkEnd w:id="503"/>
      <w:bookmarkEnd w:id="504"/>
    </w:p>
    <w:p w:rsidR="00946D54" w:rsidRDefault="00946D54" w:rsidP="0093132C">
      <w:pPr>
        <w:pStyle w:val="aff5"/>
      </w:pPr>
      <w:r w:rsidRPr="00A90575">
        <w:t>（2）测试问题分布情况采集，包括测试问题类型、配置项、测试类型等分布情况；</w:t>
      </w:r>
    </w:p>
    <w:p w:rsidR="00946D54" w:rsidRDefault="00946D54" w:rsidP="0093132C">
      <w:pPr>
        <w:pStyle w:val="aff5"/>
      </w:pPr>
      <w:r>
        <w:rPr>
          <w:rFonts w:hint="eastAsia"/>
        </w:rPr>
        <w:t>按问题等级分类，软件测试问题统计结果图如</w:t>
      </w:r>
      <w:r>
        <w:fldChar w:fldCharType="begin"/>
      </w:r>
      <w:r>
        <w:instrText xml:space="preserve"> </w:instrText>
      </w:r>
      <w:r>
        <w:rPr>
          <w:rFonts w:hint="eastAsia"/>
        </w:rPr>
        <w:instrText>REF _Ref17726719 \h</w:instrText>
      </w:r>
      <w:r>
        <w:instrText xml:space="preserve"> </w:instrText>
      </w:r>
      <w:r>
        <w:fldChar w:fldCharType="separate"/>
      </w:r>
      <w:r w:rsidRPr="002C45E0">
        <w:rPr>
          <w:rFonts w:hint="eastAsia"/>
        </w:rPr>
        <w:t>图</w:t>
      </w:r>
      <w:r>
        <w:rPr>
          <w:noProof/>
        </w:rPr>
        <w:t>3</w:t>
      </w:r>
      <w:r>
        <w:noBreakHyphen/>
      </w:r>
      <w:r>
        <w:rPr>
          <w:noProof/>
        </w:rPr>
        <w:t>208</w:t>
      </w:r>
      <w:r>
        <w:fldChar w:fldCharType="end"/>
      </w:r>
      <w:r>
        <w:rPr>
          <w:rFonts w:hint="eastAsia"/>
        </w:rPr>
        <w:t>：</w:t>
      </w:r>
    </w:p>
    <w:p w:rsidR="00946D54" w:rsidRDefault="00946D54" w:rsidP="0093132C">
      <w:pPr>
        <w:pStyle w:val="aff5"/>
        <w:rPr>
          <w:rFonts w:eastAsiaTheme="majorEastAsia"/>
        </w:rPr>
      </w:pPr>
      <w:r>
        <w:rPr>
          <w:noProof/>
        </w:rPr>
        <w:drawing>
          <wp:inline distT="0" distB="0" distL="0" distR="0" wp14:anchorId="682B358B" wp14:editId="5CB209EF">
            <wp:extent cx="4592048" cy="3371222"/>
            <wp:effectExtent l="0" t="0" r="0" b="635"/>
            <wp:docPr id="1166" name="图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4592048" cy="3371222"/>
                    </a:xfrm>
                    <a:prstGeom prst="rect">
                      <a:avLst/>
                    </a:prstGeom>
                  </pic:spPr>
                </pic:pic>
              </a:graphicData>
            </a:graphic>
          </wp:inline>
        </w:drawing>
      </w:r>
    </w:p>
    <w:p w:rsidR="00946D54" w:rsidRPr="002C45E0" w:rsidRDefault="00946D54" w:rsidP="00641A89">
      <w:pPr>
        <w:pStyle w:val="affd"/>
      </w:pPr>
      <w:bookmarkStart w:id="505" w:name="_Ref17726719"/>
      <w:bookmarkStart w:id="506" w:name="_Toc18058125"/>
      <w:bookmarkStart w:id="507" w:name="_Toc18254348"/>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08</w:t>
      </w:r>
      <w:r>
        <w:fldChar w:fldCharType="end"/>
      </w:r>
      <w:bookmarkEnd w:id="505"/>
      <w:r w:rsidRPr="002C45E0">
        <w:t>按问题等级统计软件问题比例图</w:t>
      </w:r>
      <w:bookmarkEnd w:id="506"/>
      <w:bookmarkEnd w:id="507"/>
    </w:p>
    <w:p w:rsidR="00946D54" w:rsidRDefault="00946D54" w:rsidP="0093132C">
      <w:pPr>
        <w:pStyle w:val="aff5"/>
      </w:pPr>
      <w:r>
        <w:rPr>
          <w:rFonts w:hint="eastAsia"/>
        </w:rPr>
        <w:t>按问题类型统计软件问题情况图如</w:t>
      </w:r>
      <w:r>
        <w:fldChar w:fldCharType="begin"/>
      </w:r>
      <w:r>
        <w:instrText xml:space="preserve"> </w:instrText>
      </w:r>
      <w:r>
        <w:rPr>
          <w:rFonts w:hint="eastAsia"/>
        </w:rPr>
        <w:instrText>REF _Ref17726739 \h</w:instrText>
      </w:r>
      <w:r>
        <w:instrText xml:space="preserve"> </w:instrText>
      </w:r>
      <w:r>
        <w:fldChar w:fldCharType="separate"/>
      </w:r>
      <w:r w:rsidRPr="002C45E0">
        <w:rPr>
          <w:rFonts w:hint="eastAsia"/>
        </w:rPr>
        <w:t>图</w:t>
      </w:r>
      <w:r>
        <w:rPr>
          <w:noProof/>
        </w:rPr>
        <w:t>3</w:t>
      </w:r>
      <w:r>
        <w:noBreakHyphen/>
      </w:r>
      <w:r>
        <w:rPr>
          <w:noProof/>
        </w:rPr>
        <w:t>209</w:t>
      </w:r>
      <w:r>
        <w:fldChar w:fldCharType="end"/>
      </w:r>
      <w:r>
        <w:rPr>
          <w:rFonts w:hint="eastAsia"/>
        </w:rPr>
        <w:t>：</w:t>
      </w:r>
    </w:p>
    <w:p w:rsidR="00946D54" w:rsidRDefault="00946D54" w:rsidP="0093132C">
      <w:pPr>
        <w:pStyle w:val="aff5"/>
        <w:rPr>
          <w:rFonts w:eastAsiaTheme="majorEastAsia"/>
        </w:rPr>
      </w:pPr>
      <w:r>
        <w:rPr>
          <w:noProof/>
        </w:rPr>
        <w:drawing>
          <wp:inline distT="0" distB="0" distL="0" distR="0" wp14:anchorId="3533FA01" wp14:editId="260ACC96">
            <wp:extent cx="5486400" cy="3093085"/>
            <wp:effectExtent l="0" t="0" r="0" b="0"/>
            <wp:docPr id="1167" name="图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5486400" cy="3093085"/>
                    </a:xfrm>
                    <a:prstGeom prst="rect">
                      <a:avLst/>
                    </a:prstGeom>
                  </pic:spPr>
                </pic:pic>
              </a:graphicData>
            </a:graphic>
          </wp:inline>
        </w:drawing>
      </w:r>
    </w:p>
    <w:p w:rsidR="00946D54" w:rsidRPr="00F66ACD" w:rsidRDefault="00946D54" w:rsidP="00641A89">
      <w:pPr>
        <w:pStyle w:val="affd"/>
        <w:rPr>
          <w:rFonts w:eastAsiaTheme="majorEastAsia"/>
        </w:rPr>
      </w:pPr>
      <w:bookmarkStart w:id="508" w:name="_Ref17726739"/>
      <w:bookmarkStart w:id="509" w:name="_Toc18058126"/>
      <w:bookmarkStart w:id="510" w:name="_Toc18254349"/>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09</w:t>
      </w:r>
      <w:r>
        <w:fldChar w:fldCharType="end"/>
      </w:r>
      <w:bookmarkEnd w:id="508"/>
      <w:r w:rsidRPr="002C45E0">
        <w:rPr>
          <w:rFonts w:hint="eastAsia"/>
        </w:rPr>
        <w:t>按问题类型统计软件问题情况图</w:t>
      </w:r>
      <w:bookmarkEnd w:id="509"/>
      <w:bookmarkEnd w:id="510"/>
    </w:p>
    <w:p w:rsidR="00946D54" w:rsidRDefault="00946D54" w:rsidP="0093132C">
      <w:pPr>
        <w:pStyle w:val="aff5"/>
      </w:pPr>
      <w:r w:rsidRPr="00A90575">
        <w:t>（3）质量信息采集，包括项目名称、工作及进展情况、当前技术状态、阶段风险、解决问题的风险对策和措施、周期变更情况说明、测试工具使用情况等。</w:t>
      </w:r>
    </w:p>
    <w:p w:rsidR="00946D54" w:rsidRDefault="00946D54" w:rsidP="0093132C">
      <w:pPr>
        <w:pStyle w:val="aff5"/>
      </w:pPr>
      <w:r>
        <w:rPr>
          <w:rFonts w:hint="eastAsia"/>
        </w:rPr>
        <w:t>测试工具使用情况统计如</w:t>
      </w:r>
      <w:r>
        <w:fldChar w:fldCharType="begin"/>
      </w:r>
      <w:r>
        <w:instrText xml:space="preserve"> </w:instrText>
      </w:r>
      <w:r>
        <w:rPr>
          <w:rFonts w:hint="eastAsia"/>
        </w:rPr>
        <w:instrText>REF _Ref17726756 \h</w:instrText>
      </w:r>
      <w:r>
        <w:instrText xml:space="preserve"> </w:instrText>
      </w:r>
      <w:r>
        <w:fldChar w:fldCharType="separate"/>
      </w:r>
      <w:r w:rsidRPr="002C45E0">
        <w:rPr>
          <w:rFonts w:hint="eastAsia"/>
        </w:rPr>
        <w:t>图</w:t>
      </w:r>
      <w:r>
        <w:rPr>
          <w:noProof/>
        </w:rPr>
        <w:t>3</w:t>
      </w:r>
      <w:r>
        <w:noBreakHyphen/>
      </w:r>
      <w:r>
        <w:rPr>
          <w:noProof/>
        </w:rPr>
        <w:t>210</w:t>
      </w:r>
      <w:r>
        <w:fldChar w:fldCharType="end"/>
      </w:r>
      <w:r>
        <w:rPr>
          <w:rFonts w:hint="eastAsia"/>
        </w:rPr>
        <w:t>：</w:t>
      </w:r>
    </w:p>
    <w:p w:rsidR="00946D54" w:rsidRDefault="00946D54" w:rsidP="0093132C">
      <w:pPr>
        <w:pStyle w:val="aff5"/>
        <w:rPr>
          <w:noProof/>
        </w:rPr>
      </w:pPr>
      <w:r>
        <w:rPr>
          <w:noProof/>
        </w:rPr>
        <w:drawing>
          <wp:inline distT="0" distB="0" distL="0" distR="0" wp14:anchorId="07575044" wp14:editId="3BAEF5E7">
            <wp:extent cx="5933440" cy="3326130"/>
            <wp:effectExtent l="0" t="0" r="0" b="7620"/>
            <wp:docPr id="1178" name="图片 1178" descr="5_5_1_6_3-1测试工具监视界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5_5_1_6_3-1测试工具监视界面图"/>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933440" cy="3326130"/>
                    </a:xfrm>
                    <a:prstGeom prst="rect">
                      <a:avLst/>
                    </a:prstGeom>
                    <a:noFill/>
                    <a:ln>
                      <a:noFill/>
                    </a:ln>
                  </pic:spPr>
                </pic:pic>
              </a:graphicData>
            </a:graphic>
          </wp:inline>
        </w:drawing>
      </w:r>
    </w:p>
    <w:p w:rsidR="00946D54" w:rsidRPr="002C45E0" w:rsidRDefault="00946D54" w:rsidP="00641A89">
      <w:pPr>
        <w:pStyle w:val="affd"/>
      </w:pPr>
      <w:bookmarkStart w:id="511" w:name="_Ref17726756"/>
      <w:bookmarkStart w:id="512" w:name="_Toc18058127"/>
      <w:bookmarkStart w:id="513" w:name="_Toc18254350"/>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10</w:t>
      </w:r>
      <w:r>
        <w:fldChar w:fldCharType="end"/>
      </w:r>
      <w:bookmarkEnd w:id="511"/>
      <w:r w:rsidRPr="002C45E0">
        <w:rPr>
          <w:rFonts w:hint="eastAsia"/>
        </w:rPr>
        <w:t>测试工具使用情况统计图</w:t>
      </w:r>
      <w:bookmarkEnd w:id="512"/>
      <w:bookmarkEnd w:id="513"/>
    </w:p>
    <w:p w:rsidR="00946D54" w:rsidRPr="00CB5F0E" w:rsidRDefault="00946D54" w:rsidP="0093132C">
      <w:pPr>
        <w:pStyle w:val="4"/>
      </w:pPr>
      <w:r w:rsidRPr="00CB5F0E">
        <w:t>测试报告数据融合深度分析</w:t>
      </w:r>
    </w:p>
    <w:p w:rsidR="00946D54" w:rsidRPr="00A90575" w:rsidRDefault="00946D54" w:rsidP="0093132C">
      <w:pPr>
        <w:pStyle w:val="aff5"/>
      </w:pPr>
      <w:r w:rsidRPr="00A90575">
        <w:t>测试云平台对采集的测评报告数据，进行数据分析融合处理后进行存储，处理过程如下：</w:t>
      </w:r>
    </w:p>
    <w:p w:rsidR="00946D54" w:rsidRPr="00A90575" w:rsidRDefault="00946D54" w:rsidP="0093132C">
      <w:pPr>
        <w:pStyle w:val="aff5"/>
      </w:pPr>
      <w:r w:rsidRPr="00A90575">
        <w:t>（1）由时间安排数据，与测试阶段过程进行融合处理后，可得出软件测试过程</w:t>
      </w:r>
      <w:r>
        <w:t>时间进度</w:t>
      </w:r>
      <w:r>
        <w:rPr>
          <w:rFonts w:hint="eastAsia"/>
        </w:rPr>
        <w:t>；</w:t>
      </w:r>
    </w:p>
    <w:p w:rsidR="00946D54" w:rsidRPr="00A90575" w:rsidRDefault="00946D54" w:rsidP="0093132C">
      <w:pPr>
        <w:pStyle w:val="aff5"/>
      </w:pPr>
      <w:r w:rsidRPr="00A90575">
        <w:t>（2）由测试执行情况数据分析处理后得出测试执行情况统计；</w:t>
      </w:r>
    </w:p>
    <w:p w:rsidR="00946D54" w:rsidRPr="00A90575" w:rsidRDefault="00946D54" w:rsidP="0093132C">
      <w:pPr>
        <w:pStyle w:val="aff5"/>
      </w:pPr>
      <w:r w:rsidRPr="00A90575">
        <w:t>（3）由软件问题情况进行分析处理后得出软件问题统计；</w:t>
      </w:r>
    </w:p>
    <w:p w:rsidR="00946D54" w:rsidRPr="00A90575" w:rsidRDefault="00946D54" w:rsidP="0093132C">
      <w:pPr>
        <w:pStyle w:val="aff5"/>
      </w:pPr>
      <w:r w:rsidRPr="00A90575">
        <w:t>（4）结合首轮软件问题和回归测试问题，得出问题处理情况统计；</w:t>
      </w:r>
    </w:p>
    <w:p w:rsidR="00946D54" w:rsidRPr="00A90575" w:rsidRDefault="00946D54" w:rsidP="0093132C">
      <w:pPr>
        <w:pStyle w:val="aff5"/>
      </w:pPr>
      <w:r w:rsidRPr="00A90575">
        <w:t>（5）对测试用例的执行情况与需求进行对比分析，得出测试充分性分析；</w:t>
      </w:r>
    </w:p>
    <w:p w:rsidR="00946D54" w:rsidRPr="00A90575" w:rsidRDefault="00946D54" w:rsidP="0093132C">
      <w:pPr>
        <w:pStyle w:val="aff5"/>
      </w:pPr>
      <w:r w:rsidRPr="00A90575">
        <w:t>（6）对白盒测试中测试结果进行分析统计，生成静态分析结果和代码审查结果。</w:t>
      </w:r>
    </w:p>
    <w:p w:rsidR="00946D54" w:rsidRPr="00A90575" w:rsidRDefault="00946D54" w:rsidP="0093132C">
      <w:pPr>
        <w:pStyle w:val="aff5"/>
      </w:pPr>
      <w:r w:rsidRPr="00A90575">
        <w:t>测试云平台对测试报告数据进行深度融合后，进展综合分析，得出被测软件总体评价结论，主要包括如下：</w:t>
      </w:r>
    </w:p>
    <w:p w:rsidR="00946D54" w:rsidRPr="00A90575" w:rsidRDefault="00946D54" w:rsidP="0093132C">
      <w:pPr>
        <w:pStyle w:val="aff5"/>
      </w:pPr>
      <w:r w:rsidRPr="00A90575">
        <w:t>（1）软件功能性能达标情况，主要通过分析回归测试中测试充分性分析和软件问题处理情况，验证被测软件是否满足研制总要求和需求规格说明中的性能、功能要求；</w:t>
      </w:r>
    </w:p>
    <w:p w:rsidR="00946D54" w:rsidRPr="00A90575" w:rsidRDefault="00946D54" w:rsidP="0093132C">
      <w:pPr>
        <w:pStyle w:val="aff5"/>
      </w:pPr>
      <w:r w:rsidRPr="00A90575">
        <w:t>（2）软件评价情况，主要包括软件千行代码缺陷率、软件程序注释率等。</w:t>
      </w:r>
    </w:p>
    <w:p w:rsidR="00946D54" w:rsidRPr="00A90575" w:rsidRDefault="00946D54" w:rsidP="0093132C">
      <w:pPr>
        <w:pStyle w:val="3"/>
      </w:pPr>
      <w:bookmarkStart w:id="514" w:name="_Toc18056094"/>
      <w:bookmarkStart w:id="515" w:name="_Toc18171317"/>
      <w:r w:rsidRPr="00A90575">
        <w:t>测试数据综合分析</w:t>
      </w:r>
      <w:bookmarkEnd w:id="514"/>
      <w:bookmarkEnd w:id="515"/>
    </w:p>
    <w:p w:rsidR="00946D54" w:rsidRPr="00A90575" w:rsidRDefault="00946D54" w:rsidP="0093132C">
      <w:pPr>
        <w:pStyle w:val="aff5"/>
      </w:pPr>
      <w:r w:rsidRPr="00A90575">
        <w:t>本测试平台具有用户可自定义软件评价体系，能够根据评价指标对测试数据进行综合分析，并以可视化方式显示分析结果，给出总体评价。</w:t>
      </w:r>
    </w:p>
    <w:p w:rsidR="00946D54" w:rsidRDefault="00946D54" w:rsidP="0093132C">
      <w:pPr>
        <w:pStyle w:val="aff5"/>
        <w:jc w:val="center"/>
      </w:pPr>
      <w:r w:rsidRPr="00A90575">
        <w:object w:dxaOrig="6123" w:dyaOrig="3500">
          <v:shape id="_x0000_i1027" type="#_x0000_t75" style="width:307.5pt;height:175.5pt" o:ole="">
            <v:imagedata r:id="rId222" o:title=""/>
          </v:shape>
          <o:OLEObject Type="Embed" ProgID="Visio.Drawing.11" ShapeID="_x0000_i1027" DrawAspect="Content" ObjectID="_1628874526" r:id="rId223"/>
        </w:object>
      </w:r>
    </w:p>
    <w:p w:rsidR="00946D54" w:rsidRPr="002C45E0" w:rsidRDefault="00946D54" w:rsidP="00641A89">
      <w:pPr>
        <w:pStyle w:val="affd"/>
      </w:pPr>
      <w:bookmarkStart w:id="516" w:name="_Toc18058128"/>
      <w:bookmarkStart w:id="517" w:name="_Toc18254351"/>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11</w:t>
      </w:r>
      <w:r>
        <w:fldChar w:fldCharType="end"/>
      </w:r>
      <w:r w:rsidRPr="002C45E0">
        <w:rPr>
          <w:rFonts w:hint="eastAsia"/>
        </w:rPr>
        <w:t>测试综合评价流程图</w:t>
      </w:r>
      <w:bookmarkEnd w:id="516"/>
      <w:bookmarkEnd w:id="517"/>
    </w:p>
    <w:p w:rsidR="00946D54" w:rsidRPr="00CB5F0E" w:rsidRDefault="00946D54" w:rsidP="0093132C">
      <w:pPr>
        <w:pStyle w:val="4"/>
      </w:pPr>
      <w:r w:rsidRPr="00CB5F0E">
        <w:t>评价体系设计</w:t>
      </w:r>
    </w:p>
    <w:p w:rsidR="00946D54" w:rsidRPr="00A90575" w:rsidRDefault="00946D54" w:rsidP="0093132C">
      <w:pPr>
        <w:pStyle w:val="aff5"/>
      </w:pPr>
      <w:r w:rsidRPr="00A90575">
        <w:t>对被测对象不同版本、不同测试轮次的测试配置数据、测试设计数据、测试结果数据的综合分析，生成软件的总体评价，测试数据和总体评价可存入经验库，为同类被测对象测试方案优化提供支撑。</w:t>
      </w:r>
    </w:p>
    <w:p w:rsidR="00946D54" w:rsidRPr="00A90575" w:rsidRDefault="00946D54" w:rsidP="0093132C">
      <w:pPr>
        <w:pStyle w:val="aff5"/>
        <w:rPr>
          <w:color w:val="FF0000"/>
        </w:rPr>
      </w:pPr>
      <w:r w:rsidRPr="00A90575">
        <w:t>子评价项如下：</w:t>
      </w:r>
    </w:p>
    <w:p w:rsidR="00946D54" w:rsidRPr="00A90575" w:rsidRDefault="00946D54" w:rsidP="0093132C">
      <w:pPr>
        <w:pStyle w:val="aff5"/>
      </w:pPr>
      <w:r w:rsidRPr="00A90575">
        <w:t>1.进入测试成熟度评价：对软件成熟度、程序成熟度等指标赋予不同权值进行量化评价。</w:t>
      </w:r>
    </w:p>
    <w:p w:rsidR="00946D54" w:rsidRPr="00A90575" w:rsidRDefault="00946D54" w:rsidP="0093132C">
      <w:pPr>
        <w:pStyle w:val="aff5"/>
      </w:pPr>
      <w:r w:rsidRPr="00A90575">
        <w:t>（1）文档成熟度：根据文档的齐套性、规范性、完档完成度等指标进行量化评价；</w:t>
      </w:r>
    </w:p>
    <w:p w:rsidR="00946D54" w:rsidRPr="00A90575" w:rsidRDefault="00946D54" w:rsidP="0093132C">
      <w:pPr>
        <w:pStyle w:val="aff5"/>
      </w:pPr>
      <w:r w:rsidRPr="00A90575">
        <w:t>（2）程序成熟度：根据被测软件的功能完整性、首天稳定性、版本确定性等指标进行量化评价；</w:t>
      </w:r>
    </w:p>
    <w:p w:rsidR="00946D54" w:rsidRPr="00A90575" w:rsidRDefault="00946D54" w:rsidP="0093132C">
      <w:pPr>
        <w:pStyle w:val="aff5"/>
      </w:pPr>
      <w:r w:rsidRPr="00A90575">
        <w:t>2.测试中的软件质量评价：对代码规范性、动态运行正确性、指标达标性、资源利用率等赋予不同权值进行量化评价。</w:t>
      </w:r>
    </w:p>
    <w:p w:rsidR="00946D54" w:rsidRPr="00A90575" w:rsidRDefault="00946D54" w:rsidP="0093132C">
      <w:pPr>
        <w:pStyle w:val="aff5"/>
      </w:pPr>
      <w:r w:rsidRPr="00A90575">
        <w:t>（1）代码规范性：根据代码质量度量结果、注释率等指标进行量化评价；</w:t>
      </w:r>
    </w:p>
    <w:p w:rsidR="00946D54" w:rsidRPr="00A90575" w:rsidRDefault="00946D54" w:rsidP="0093132C">
      <w:pPr>
        <w:pStyle w:val="aff5"/>
      </w:pPr>
      <w:r w:rsidRPr="00A90575">
        <w:t>（2）文档编写正确性：根据需求文档问题率、设计文档问题率、需求文档细化程度、设计文档细化程度等指标进行量化评价；</w:t>
      </w:r>
    </w:p>
    <w:p w:rsidR="00946D54" w:rsidRPr="00A90575" w:rsidRDefault="00946D54" w:rsidP="0093132C">
      <w:pPr>
        <w:pStyle w:val="aff5"/>
      </w:pPr>
      <w:r w:rsidRPr="00A90575">
        <w:t>（3）动态运行正确性：根据软件功能合格性、千行代码缺陷率、严重问题比例、异常中止情况、遗留问题等指标进行量化评价；</w:t>
      </w:r>
    </w:p>
    <w:p w:rsidR="00946D54" w:rsidRPr="00A90575" w:rsidRDefault="00946D54" w:rsidP="0093132C">
      <w:pPr>
        <w:pStyle w:val="aff5"/>
      </w:pPr>
      <w:r w:rsidRPr="00A90575">
        <w:t>（4）战技术指标达标性：根据战技术指标是否都符合要求等指标进行量化评价；</w:t>
      </w:r>
    </w:p>
    <w:p w:rsidR="00946D54" w:rsidRPr="00A90575" w:rsidRDefault="00946D54" w:rsidP="0093132C">
      <w:pPr>
        <w:pStyle w:val="aff5"/>
      </w:pPr>
      <w:r w:rsidRPr="00A90575">
        <w:t>（5）资源利用率：根据被测对象测试过程中CPU余量、内存余量、存储器余量、通信余量等指标等指标进行量化评价；</w:t>
      </w:r>
    </w:p>
    <w:p w:rsidR="00946D54" w:rsidRPr="00A90575" w:rsidRDefault="00946D54" w:rsidP="0093132C">
      <w:pPr>
        <w:pStyle w:val="aff5"/>
      </w:pPr>
      <w:r w:rsidRPr="00A90575">
        <w:t>3.技术状态稳定性评价：对安装状态、控制规范、进度相符性等赋予不同权值进行量化评价。</w:t>
      </w:r>
    </w:p>
    <w:p w:rsidR="00946D54" w:rsidRPr="00A90575" w:rsidRDefault="00946D54" w:rsidP="0093132C">
      <w:pPr>
        <w:pStyle w:val="aff5"/>
      </w:pPr>
      <w:r w:rsidRPr="00A90575">
        <w:t>（1）安装状态评价：根据程序版本安装正确性、参数配置正确性、安装后程序运行正确性等指标进行量化评价；</w:t>
      </w:r>
    </w:p>
    <w:p w:rsidR="00946D54" w:rsidRPr="00A90575" w:rsidRDefault="00946D54" w:rsidP="0093132C">
      <w:pPr>
        <w:pStyle w:val="aff5"/>
      </w:pPr>
      <w:r w:rsidRPr="00A90575">
        <w:t>（2）控制规范：根据被测对象测试过程中是否出现不可控变更、变更正确性、变更后适应性等指标进行量化评价；</w:t>
      </w:r>
    </w:p>
    <w:p w:rsidR="00946D54" w:rsidRPr="00A90575" w:rsidRDefault="00946D54" w:rsidP="0093132C">
      <w:pPr>
        <w:pStyle w:val="aff5"/>
      </w:pPr>
      <w:r w:rsidRPr="00A90575">
        <w:t>（3）进度相符性：根据被测对象是否时准备就绪、是否按时排故、是否按时变更等指标进行量化评价。</w:t>
      </w:r>
    </w:p>
    <w:p w:rsidR="00946D54" w:rsidRPr="00A90575" w:rsidRDefault="00946D54" w:rsidP="0093132C">
      <w:pPr>
        <w:pStyle w:val="aff5"/>
      </w:pPr>
      <w:r w:rsidRPr="00A90575">
        <w:t>总体评价如下：</w:t>
      </w:r>
    </w:p>
    <w:p w:rsidR="00946D54" w:rsidRPr="00A90575" w:rsidRDefault="00946D54" w:rsidP="0093132C">
      <w:pPr>
        <w:pStyle w:val="aff5"/>
      </w:pPr>
      <w:r w:rsidRPr="00A90575">
        <w:t>测试云平台根据被测件进入测试成熟度评价、测试中的软件质量评价、技术状态稳定性评价评价结果，根据不同权值进行量化评价，给出总体评价结果。</w:t>
      </w:r>
    </w:p>
    <w:p w:rsidR="00946D54" w:rsidRPr="00A90575" w:rsidRDefault="00946D54" w:rsidP="0093132C">
      <w:pPr>
        <w:pStyle w:val="aff5"/>
      </w:pPr>
      <w:r w:rsidRPr="00A90575">
        <w:t>数据统计和总体评价分析样表如下：</w:t>
      </w:r>
    </w:p>
    <w:p w:rsidR="00946D54" w:rsidRPr="00D621B8" w:rsidRDefault="00946D54" w:rsidP="0073580B">
      <w:pPr>
        <w:pStyle w:val="afff2"/>
        <w:rPr>
          <w:b/>
          <w:color w:val="333333"/>
        </w:rPr>
      </w:pPr>
      <w:bookmarkStart w:id="518" w:name="_Toc18058701"/>
      <w:bookmarkStart w:id="519" w:name="_Toc18170422"/>
      <w:r w:rsidRPr="00D621B8">
        <w:t xml:space="preserve">表 </w:t>
      </w:r>
      <w:fldSimple w:instr=" STYLEREF 1 \s ">
        <w:r>
          <w:rPr>
            <w:noProof/>
          </w:rPr>
          <w:t>3</w:t>
        </w:r>
      </w:fldSimple>
      <w:r>
        <w:noBreakHyphen/>
      </w:r>
      <w:fldSimple w:instr=" SEQ 表 \* ARABIC \s 1 ">
        <w:r>
          <w:rPr>
            <w:noProof/>
          </w:rPr>
          <w:t>2</w:t>
        </w:r>
      </w:fldSimple>
      <w:r w:rsidRPr="0073580B">
        <w:rPr>
          <w:color w:val="333333"/>
        </w:rPr>
        <w:t>软件质量评价数据统计样表</w:t>
      </w:r>
      <w:bookmarkEnd w:id="518"/>
      <w:bookmarkEnd w:id="519"/>
    </w:p>
    <w:tbl>
      <w:tblPr>
        <w:tblStyle w:val="aff6"/>
        <w:tblW w:w="5000" w:type="pct"/>
        <w:tblLook w:val="04A0" w:firstRow="1" w:lastRow="0" w:firstColumn="1" w:lastColumn="0" w:noHBand="0" w:noVBand="1"/>
      </w:tblPr>
      <w:tblGrid>
        <w:gridCol w:w="466"/>
        <w:gridCol w:w="609"/>
        <w:gridCol w:w="231"/>
        <w:gridCol w:w="971"/>
        <w:gridCol w:w="993"/>
        <w:gridCol w:w="5961"/>
      </w:tblGrid>
      <w:tr w:rsidR="00946D54" w:rsidRPr="00A90575" w:rsidTr="008814C3">
        <w:trPr>
          <w:trHeight w:val="567"/>
        </w:trPr>
        <w:tc>
          <w:tcPr>
            <w:tcW w:w="582" w:type="pct"/>
            <w:gridSpan w:val="2"/>
            <w:vAlign w:val="center"/>
          </w:tcPr>
          <w:p w:rsidR="00946D54" w:rsidRPr="007F2AB1" w:rsidRDefault="00946D54" w:rsidP="0081093C">
            <w:pPr>
              <w:pStyle w:val="aff8"/>
            </w:pPr>
            <w:r w:rsidRPr="007F2AB1">
              <w:t>软件名称</w:t>
            </w:r>
          </w:p>
        </w:tc>
        <w:tc>
          <w:tcPr>
            <w:tcW w:w="4418" w:type="pct"/>
            <w:gridSpan w:val="4"/>
            <w:vAlign w:val="center"/>
          </w:tcPr>
          <w:p w:rsidR="00946D54" w:rsidRPr="007F2AB1" w:rsidRDefault="00946D54" w:rsidP="0081093C">
            <w:pPr>
              <w:pStyle w:val="aff8"/>
            </w:pPr>
          </w:p>
        </w:tc>
      </w:tr>
      <w:tr w:rsidR="00946D54" w:rsidRPr="00A90575" w:rsidTr="0093132C">
        <w:trPr>
          <w:trHeight w:val="567"/>
        </w:trPr>
        <w:tc>
          <w:tcPr>
            <w:tcW w:w="252" w:type="pct"/>
            <w:vAlign w:val="center"/>
          </w:tcPr>
          <w:p w:rsidR="00946D54" w:rsidRPr="007F2AB1" w:rsidRDefault="00946D54" w:rsidP="0081093C">
            <w:pPr>
              <w:pStyle w:val="aff8"/>
            </w:pPr>
            <w:r w:rsidRPr="007F2AB1">
              <w:t>特性</w:t>
            </w:r>
          </w:p>
        </w:tc>
        <w:tc>
          <w:tcPr>
            <w:tcW w:w="455" w:type="pct"/>
            <w:gridSpan w:val="2"/>
            <w:vAlign w:val="center"/>
          </w:tcPr>
          <w:p w:rsidR="00946D54" w:rsidRPr="007F2AB1" w:rsidRDefault="00946D54" w:rsidP="0081093C">
            <w:pPr>
              <w:pStyle w:val="aff8"/>
            </w:pPr>
            <w:r w:rsidRPr="007F2AB1">
              <w:t>子特性</w:t>
            </w:r>
          </w:p>
        </w:tc>
        <w:tc>
          <w:tcPr>
            <w:tcW w:w="526" w:type="pct"/>
            <w:vAlign w:val="center"/>
          </w:tcPr>
          <w:p w:rsidR="00946D54" w:rsidRPr="007F2AB1" w:rsidRDefault="00946D54" w:rsidP="0081093C">
            <w:pPr>
              <w:pStyle w:val="aff8"/>
            </w:pPr>
            <w:r w:rsidRPr="007F2AB1">
              <w:t>度量元</w:t>
            </w:r>
          </w:p>
        </w:tc>
        <w:tc>
          <w:tcPr>
            <w:tcW w:w="538" w:type="pct"/>
            <w:vAlign w:val="center"/>
          </w:tcPr>
          <w:p w:rsidR="00946D54" w:rsidRPr="007F2AB1" w:rsidRDefault="00946D54" w:rsidP="0081093C">
            <w:pPr>
              <w:pStyle w:val="aff8"/>
            </w:pPr>
            <w:r w:rsidRPr="007F2AB1">
              <w:t>最终得分值</w:t>
            </w:r>
          </w:p>
        </w:tc>
        <w:tc>
          <w:tcPr>
            <w:tcW w:w="3229" w:type="pct"/>
            <w:vAlign w:val="center"/>
          </w:tcPr>
          <w:p w:rsidR="00946D54" w:rsidRPr="007F2AB1" w:rsidRDefault="00946D54" w:rsidP="0081093C">
            <w:pPr>
              <w:pStyle w:val="aff8"/>
            </w:pPr>
            <w:r w:rsidRPr="007F2AB1">
              <w:t>得分/扣分理由</w:t>
            </w:r>
          </w:p>
        </w:tc>
      </w:tr>
      <w:tr w:rsidR="00946D54" w:rsidRPr="00A90575" w:rsidTr="0093132C">
        <w:trPr>
          <w:trHeight w:val="567"/>
        </w:trPr>
        <w:tc>
          <w:tcPr>
            <w:tcW w:w="252" w:type="pct"/>
            <w:vMerge w:val="restart"/>
            <w:vAlign w:val="center"/>
          </w:tcPr>
          <w:p w:rsidR="00946D54" w:rsidRPr="007F2AB1" w:rsidRDefault="00946D54" w:rsidP="0081093C">
            <w:pPr>
              <w:pStyle w:val="aff8"/>
            </w:pPr>
            <w:r w:rsidRPr="007F2AB1">
              <w:t>进入测试成熟度</w:t>
            </w:r>
          </w:p>
        </w:tc>
        <w:tc>
          <w:tcPr>
            <w:tcW w:w="455" w:type="pct"/>
            <w:gridSpan w:val="2"/>
            <w:vMerge w:val="restart"/>
            <w:vAlign w:val="center"/>
          </w:tcPr>
          <w:p w:rsidR="00946D54" w:rsidRPr="007F2AB1" w:rsidRDefault="00946D54" w:rsidP="0081093C">
            <w:pPr>
              <w:pStyle w:val="aff8"/>
            </w:pPr>
            <w:r w:rsidRPr="007F2AB1">
              <w:t>文档成熟性</w:t>
            </w:r>
          </w:p>
        </w:tc>
        <w:tc>
          <w:tcPr>
            <w:tcW w:w="526" w:type="pct"/>
            <w:vAlign w:val="center"/>
          </w:tcPr>
          <w:p w:rsidR="00946D54" w:rsidRPr="007F2AB1" w:rsidRDefault="00946D54" w:rsidP="0081093C">
            <w:pPr>
              <w:pStyle w:val="aff8"/>
            </w:pPr>
            <w:r w:rsidRPr="007F2AB1">
              <w:t>文档齐套</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软件文档齐全</w:t>
            </w:r>
          </w:p>
        </w:tc>
      </w:tr>
      <w:tr w:rsidR="00946D54" w:rsidRPr="00A90575" w:rsidTr="0093132C">
        <w:trPr>
          <w:trHeight w:val="2989"/>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文档规范</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完整性问题：引用文档不完整信息不全，缺少标识等信息。</w:t>
            </w:r>
          </w:p>
          <w:p w:rsidR="00946D54" w:rsidRPr="007F2AB1" w:rsidRDefault="00946D54" w:rsidP="0081093C">
            <w:pPr>
              <w:pStyle w:val="aff8"/>
            </w:pPr>
            <w:r w:rsidRPr="007F2AB1">
              <w:t>完整性问题：软件需求中部分接口描述缺少接口类型、接口内容等具体信息。</w:t>
            </w:r>
          </w:p>
          <w:p w:rsidR="00946D54" w:rsidRPr="007F2AB1" w:rsidRDefault="00946D54" w:rsidP="0081093C">
            <w:pPr>
              <w:pStyle w:val="aff8"/>
            </w:pPr>
            <w:r w:rsidRPr="007F2AB1">
              <w:t>一致性问题：软件需求和软件设计文档中，关于数据库应用性能描述不一致，软件设计文档中缺少了数据库的存储量。</w:t>
            </w:r>
          </w:p>
          <w:p w:rsidR="00946D54" w:rsidRPr="007F2AB1" w:rsidRDefault="00946D54" w:rsidP="0081093C">
            <w:pPr>
              <w:pStyle w:val="aff8"/>
            </w:pPr>
            <w:r w:rsidRPr="007F2AB1">
              <w:t>一致性问题：软件需求文档中接口内容与软件实际不同</w:t>
            </w:r>
          </w:p>
          <w:p w:rsidR="00946D54" w:rsidRPr="007F2AB1" w:rsidRDefault="00946D54" w:rsidP="0081093C">
            <w:pPr>
              <w:pStyle w:val="aff8"/>
            </w:pPr>
            <w:r w:rsidRPr="007F2AB1">
              <w:t>准确性问题：软件需求文档中描述“解调类型有：SSB、USB、LSB。但SSB应该为USB和LSB的统称，描述不准确。</w:t>
            </w:r>
          </w:p>
          <w:p w:rsidR="00946D54" w:rsidRPr="007F2AB1" w:rsidRDefault="00946D54" w:rsidP="0081093C">
            <w:pPr>
              <w:pStyle w:val="aff8"/>
            </w:pPr>
            <w:r w:rsidRPr="007F2AB1">
              <w:t>得分为5=10-5（存在上述5个问题）</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文档完成度</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接口协议问题：部分接口内容不是该软件接口，部分接口描述错误，无法作为测试依据。</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restart"/>
            <w:vAlign w:val="center"/>
          </w:tcPr>
          <w:p w:rsidR="00946D54" w:rsidRPr="007F2AB1" w:rsidRDefault="00946D54" w:rsidP="0081093C">
            <w:pPr>
              <w:pStyle w:val="aff8"/>
            </w:pPr>
            <w:r w:rsidRPr="007F2AB1">
              <w:t>程序成熟性</w:t>
            </w:r>
          </w:p>
        </w:tc>
        <w:tc>
          <w:tcPr>
            <w:tcW w:w="526" w:type="pct"/>
            <w:vAlign w:val="center"/>
          </w:tcPr>
          <w:p w:rsidR="00946D54" w:rsidRPr="007F2AB1" w:rsidRDefault="00946D54" w:rsidP="0081093C">
            <w:pPr>
              <w:pStyle w:val="aff8"/>
            </w:pPr>
            <w:r w:rsidRPr="007F2AB1">
              <w:t>功能完整</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文档规定的功能点，软件都完成。</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首天稳定</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标准：首天测试死机三次或三次以上否则得0分。</w:t>
            </w:r>
          </w:p>
          <w:p w:rsidR="00946D54" w:rsidRPr="007F2AB1" w:rsidRDefault="00946D54" w:rsidP="0081093C">
            <w:pPr>
              <w:pStyle w:val="aff8"/>
            </w:pPr>
            <w:r w:rsidRPr="007F2AB1">
              <w:t>得分为：0。（软件在首天测试死机次数超过3次）。</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版本确定</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标准：提交版本有任何一个不是正确版本，得0分</w:t>
            </w:r>
          </w:p>
          <w:p w:rsidR="00946D54" w:rsidRPr="007F2AB1" w:rsidRDefault="00946D54" w:rsidP="0081093C">
            <w:pPr>
              <w:pStyle w:val="aff8"/>
            </w:pPr>
            <w:r w:rsidRPr="007F2AB1">
              <w:t>得分为：0。（信号识别分析软件配置项提供软件版本不正确）。</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restart"/>
            <w:vAlign w:val="center"/>
          </w:tcPr>
          <w:p w:rsidR="00946D54" w:rsidRPr="007F2AB1" w:rsidRDefault="00946D54" w:rsidP="0081093C">
            <w:pPr>
              <w:pStyle w:val="aff8"/>
            </w:pPr>
            <w:r w:rsidRPr="007F2AB1">
              <w:t>环境成熟性</w:t>
            </w:r>
          </w:p>
        </w:tc>
        <w:tc>
          <w:tcPr>
            <w:tcW w:w="526" w:type="pct"/>
            <w:vAlign w:val="center"/>
          </w:tcPr>
          <w:p w:rsidR="00946D54" w:rsidRPr="007F2AB1" w:rsidRDefault="00946D54" w:rsidP="0081093C">
            <w:pPr>
              <w:pStyle w:val="aff8"/>
            </w:pPr>
            <w:r w:rsidRPr="007F2AB1">
              <w:t>运行环境成熟</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运行环境平台为实装设备，支持软件运行。</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配试设备齐套完整</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标准：单位提供的配合测试的设备、工具，齐套完整则得1分，否则得0分。</w:t>
            </w:r>
          </w:p>
          <w:p w:rsidR="00946D54" w:rsidRPr="007F2AB1" w:rsidRDefault="00946D54" w:rsidP="0081093C">
            <w:pPr>
              <w:pStyle w:val="aff8"/>
            </w:pPr>
            <w:r w:rsidRPr="007F2AB1">
              <w:t>得分为：0。（首轮测试缺少天线设备，无法开展光侦设备软件测试）</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配试设备功能性能符合要求</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提供的测试设备和工具符合要求。</w:t>
            </w:r>
          </w:p>
        </w:tc>
      </w:tr>
      <w:tr w:rsidR="00946D54" w:rsidRPr="00A90575" w:rsidTr="0093132C">
        <w:trPr>
          <w:trHeight w:val="567"/>
        </w:trPr>
        <w:tc>
          <w:tcPr>
            <w:tcW w:w="252" w:type="pct"/>
            <w:vMerge w:val="restart"/>
            <w:vAlign w:val="center"/>
          </w:tcPr>
          <w:p w:rsidR="00946D54" w:rsidRPr="007F2AB1" w:rsidRDefault="00946D54" w:rsidP="0081093C">
            <w:pPr>
              <w:pStyle w:val="aff8"/>
            </w:pPr>
            <w:r w:rsidRPr="007F2AB1">
              <w:t>测试中的软件质量</w:t>
            </w:r>
          </w:p>
        </w:tc>
        <w:tc>
          <w:tcPr>
            <w:tcW w:w="455" w:type="pct"/>
            <w:gridSpan w:val="2"/>
            <w:vMerge w:val="restart"/>
            <w:vAlign w:val="center"/>
          </w:tcPr>
          <w:p w:rsidR="00946D54" w:rsidRPr="007F2AB1" w:rsidRDefault="00946D54" w:rsidP="0081093C">
            <w:pPr>
              <w:pStyle w:val="aff8"/>
            </w:pPr>
            <w:r w:rsidRPr="007F2AB1">
              <w:t>代码编写规范性</w:t>
            </w:r>
          </w:p>
        </w:tc>
        <w:tc>
          <w:tcPr>
            <w:tcW w:w="526" w:type="pct"/>
            <w:vAlign w:val="center"/>
          </w:tcPr>
          <w:p w:rsidR="00946D54" w:rsidRPr="007F2AB1" w:rsidRDefault="00946D54" w:rsidP="0081093C">
            <w:pPr>
              <w:pStyle w:val="aff8"/>
            </w:pPr>
            <w:r w:rsidRPr="007F2AB1">
              <w:t>软件代码质量度量</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标准：</w:t>
            </w:r>
          </w:p>
          <w:p w:rsidR="00946D54" w:rsidRPr="007F2AB1" w:rsidRDefault="00946D54" w:rsidP="0081093C">
            <w:pPr>
              <w:pStyle w:val="aff8"/>
            </w:pPr>
            <w:r w:rsidRPr="007F2AB1">
              <w:t>基本复杂度和圈复杂度不满足要求的比例。</w:t>
            </w:r>
          </w:p>
          <w:p w:rsidR="00946D54" w:rsidRPr="007F2AB1" w:rsidRDefault="00946D54" w:rsidP="0081093C">
            <w:pPr>
              <w:pStyle w:val="aff8"/>
            </w:pPr>
            <w:r w:rsidRPr="007F2AB1">
              <w:t>&lt;=10%        1分</w:t>
            </w:r>
          </w:p>
          <w:p w:rsidR="00946D54" w:rsidRPr="007F2AB1" w:rsidRDefault="00946D54" w:rsidP="0081093C">
            <w:pPr>
              <w:pStyle w:val="aff8"/>
            </w:pPr>
            <w:r w:rsidRPr="007F2AB1">
              <w:t>(10% , 30%]    0.5分</w:t>
            </w:r>
          </w:p>
          <w:p w:rsidR="00946D54" w:rsidRPr="007F2AB1" w:rsidRDefault="00946D54" w:rsidP="0081093C">
            <w:pPr>
              <w:pStyle w:val="aff8"/>
            </w:pPr>
            <w:r w:rsidRPr="007F2AB1">
              <w:t>&gt;30%         0分</w:t>
            </w:r>
          </w:p>
          <w:p w:rsidR="00946D54" w:rsidRPr="007F2AB1" w:rsidRDefault="00946D54" w:rsidP="0081093C">
            <w:pPr>
              <w:pStyle w:val="aff8"/>
            </w:pPr>
            <w:r w:rsidRPr="007F2AB1">
              <w:t>得分为：0。（本次测试共计对35个程序文件进行了代码质量度量，其中基本复杂度超过4的文件共计5个，占比14.29%，圈复杂度超过10的文件共计10个，占比28.57%。）</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注释率</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标准：</w:t>
            </w:r>
          </w:p>
          <w:p w:rsidR="00946D54" w:rsidRPr="007F2AB1" w:rsidRDefault="00946D54" w:rsidP="0081093C">
            <w:pPr>
              <w:pStyle w:val="aff8"/>
            </w:pPr>
            <w:r w:rsidRPr="007F2AB1">
              <w:t>注释率</w:t>
            </w:r>
          </w:p>
          <w:p w:rsidR="00946D54" w:rsidRPr="007F2AB1" w:rsidRDefault="00946D54" w:rsidP="0081093C">
            <w:pPr>
              <w:pStyle w:val="aff8"/>
            </w:pPr>
            <w:r w:rsidRPr="007F2AB1">
              <w:t>&lt;20%        0分</w:t>
            </w:r>
          </w:p>
          <w:p w:rsidR="00946D54" w:rsidRPr="007F2AB1" w:rsidRDefault="00946D54" w:rsidP="0081093C">
            <w:pPr>
              <w:pStyle w:val="aff8"/>
            </w:pPr>
            <w:r w:rsidRPr="007F2AB1">
              <w:t>(20% , 30%]   0.6分</w:t>
            </w:r>
          </w:p>
          <w:p w:rsidR="00946D54" w:rsidRPr="007F2AB1" w:rsidRDefault="00946D54" w:rsidP="0081093C">
            <w:pPr>
              <w:pStyle w:val="aff8"/>
            </w:pPr>
            <w:r w:rsidRPr="007F2AB1">
              <w:t>&gt;30%        1分</w:t>
            </w:r>
          </w:p>
          <w:p w:rsidR="00946D54" w:rsidRPr="007F2AB1" w:rsidRDefault="00946D54" w:rsidP="0081093C">
            <w:pPr>
              <w:pStyle w:val="aff8"/>
            </w:pPr>
            <w:r w:rsidRPr="007F2AB1">
              <w:t>得分为：0.6。（各配置项软件代码总和为16372，注释行数为3750，整体注释率为：22.91%）</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restart"/>
            <w:vAlign w:val="center"/>
          </w:tcPr>
          <w:p w:rsidR="00946D54" w:rsidRPr="007F2AB1" w:rsidRDefault="00946D54" w:rsidP="0081093C">
            <w:pPr>
              <w:pStyle w:val="aff8"/>
            </w:pPr>
            <w:r w:rsidRPr="007F2AB1">
              <w:t>文档编写正确性</w:t>
            </w:r>
          </w:p>
        </w:tc>
        <w:tc>
          <w:tcPr>
            <w:tcW w:w="526" w:type="pct"/>
            <w:vAlign w:val="center"/>
          </w:tcPr>
          <w:p w:rsidR="00946D54" w:rsidRPr="007F2AB1" w:rsidRDefault="00946D54" w:rsidP="0081093C">
            <w:pPr>
              <w:pStyle w:val="aff8"/>
            </w:pPr>
            <w:r w:rsidRPr="007F2AB1">
              <w:t>需求文档问题率</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标准：</w:t>
            </w:r>
          </w:p>
          <w:p w:rsidR="00946D54" w:rsidRPr="007F2AB1" w:rsidRDefault="00946D54" w:rsidP="0081093C">
            <w:pPr>
              <w:pStyle w:val="aff8"/>
            </w:pPr>
            <w:r w:rsidRPr="007F2AB1">
              <w:t>需求文档问题率需求文档问题率=软件文档综合问题数 / 软件需求页数。</w:t>
            </w:r>
          </w:p>
          <w:p w:rsidR="00946D54" w:rsidRPr="007F2AB1" w:rsidRDefault="00946D54" w:rsidP="0081093C">
            <w:pPr>
              <w:pStyle w:val="aff8"/>
            </w:pPr>
            <w:r w:rsidRPr="007F2AB1">
              <w:t>&gt;2         0分</w:t>
            </w:r>
          </w:p>
          <w:p w:rsidR="00946D54" w:rsidRPr="007F2AB1" w:rsidRDefault="00946D54" w:rsidP="0081093C">
            <w:pPr>
              <w:pStyle w:val="aff8"/>
            </w:pPr>
            <w:r w:rsidRPr="007F2AB1">
              <w:t>(1.5 , 2]     1分</w:t>
            </w:r>
          </w:p>
          <w:p w:rsidR="00946D54" w:rsidRPr="007F2AB1" w:rsidRDefault="00946D54" w:rsidP="0081093C">
            <w:pPr>
              <w:pStyle w:val="aff8"/>
            </w:pPr>
            <w:r w:rsidRPr="007F2AB1">
              <w:t>(1 , 1.5]     2分</w:t>
            </w:r>
          </w:p>
          <w:p w:rsidR="00946D54" w:rsidRPr="007F2AB1" w:rsidRDefault="00946D54" w:rsidP="0081093C">
            <w:pPr>
              <w:pStyle w:val="aff8"/>
            </w:pPr>
            <w:r w:rsidRPr="007F2AB1">
              <w:t>(0.5 , 1]     3分</w:t>
            </w:r>
          </w:p>
          <w:p w:rsidR="00946D54" w:rsidRPr="007F2AB1" w:rsidRDefault="00946D54" w:rsidP="0081093C">
            <w:pPr>
              <w:pStyle w:val="aff8"/>
            </w:pPr>
            <w:r w:rsidRPr="007F2AB1">
              <w:t>(0.2 , 0. 5]   4分</w:t>
            </w:r>
          </w:p>
          <w:p w:rsidR="00946D54" w:rsidRPr="007F2AB1" w:rsidRDefault="00946D54" w:rsidP="0081093C">
            <w:pPr>
              <w:pStyle w:val="aff8"/>
            </w:pPr>
            <w:r w:rsidRPr="007F2AB1">
              <w:t>&lt;=0.2       5分</w:t>
            </w:r>
          </w:p>
          <w:p w:rsidR="00946D54" w:rsidRPr="007F2AB1" w:rsidRDefault="00946D54" w:rsidP="0081093C">
            <w:pPr>
              <w:pStyle w:val="aff8"/>
            </w:pPr>
            <w:r w:rsidRPr="007F2AB1">
              <w:t>得分为：5。</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设计文档问题率</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标准如上。</w:t>
            </w:r>
          </w:p>
          <w:p w:rsidR="00946D54" w:rsidRPr="007F2AB1" w:rsidRDefault="00946D54" w:rsidP="0081093C">
            <w:pPr>
              <w:pStyle w:val="aff8"/>
            </w:pPr>
            <w:r w:rsidRPr="007F2AB1">
              <w:t>得分为：5。</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其它文档问题率</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标准如上。</w:t>
            </w:r>
          </w:p>
          <w:p w:rsidR="00946D54" w:rsidRPr="007F2AB1" w:rsidRDefault="00946D54" w:rsidP="0081093C">
            <w:pPr>
              <w:pStyle w:val="aff8"/>
            </w:pPr>
            <w:r w:rsidRPr="007F2AB1">
              <w:t>得分为：5。</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需求文档细化程度</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标准：</w:t>
            </w:r>
          </w:p>
          <w:p w:rsidR="00946D54" w:rsidRPr="007F2AB1" w:rsidRDefault="00946D54" w:rsidP="0081093C">
            <w:pPr>
              <w:pStyle w:val="aff8"/>
            </w:pPr>
            <w:r w:rsidRPr="007F2AB1">
              <w:t>需求文档细化程度=文档页数/广义功能点数（包括性能等非功能需求）：</w:t>
            </w:r>
          </w:p>
          <w:p w:rsidR="00946D54" w:rsidRPr="007F2AB1" w:rsidRDefault="00946D54" w:rsidP="0081093C">
            <w:pPr>
              <w:pStyle w:val="aff8"/>
            </w:pPr>
            <w:r w:rsidRPr="007F2AB1">
              <w:t>&lt;=0.25      0分</w:t>
            </w:r>
          </w:p>
          <w:p w:rsidR="00946D54" w:rsidRPr="007F2AB1" w:rsidRDefault="00946D54" w:rsidP="0081093C">
            <w:pPr>
              <w:pStyle w:val="aff8"/>
            </w:pPr>
            <w:r w:rsidRPr="007F2AB1">
              <w:t>(0.25 , 0.5]   1分</w:t>
            </w:r>
          </w:p>
          <w:p w:rsidR="00946D54" w:rsidRPr="007F2AB1" w:rsidRDefault="00946D54" w:rsidP="0081093C">
            <w:pPr>
              <w:pStyle w:val="aff8"/>
            </w:pPr>
            <w:r w:rsidRPr="007F2AB1">
              <w:t>(0.5 , 1]     2分</w:t>
            </w:r>
          </w:p>
          <w:p w:rsidR="00946D54" w:rsidRPr="007F2AB1" w:rsidRDefault="00946D54" w:rsidP="0081093C">
            <w:pPr>
              <w:pStyle w:val="aff8"/>
            </w:pPr>
            <w:r w:rsidRPr="007F2AB1">
              <w:t>(1 , 1.5]     3分</w:t>
            </w:r>
          </w:p>
          <w:p w:rsidR="00946D54" w:rsidRPr="007F2AB1" w:rsidRDefault="00946D54" w:rsidP="0081093C">
            <w:pPr>
              <w:pStyle w:val="aff8"/>
            </w:pPr>
            <w:r w:rsidRPr="007F2AB1">
              <w:t>(1.5, 2]     4分</w:t>
            </w:r>
          </w:p>
          <w:p w:rsidR="00946D54" w:rsidRPr="007F2AB1" w:rsidRDefault="00946D54" w:rsidP="0081093C">
            <w:pPr>
              <w:pStyle w:val="aff8"/>
            </w:pPr>
            <w:r w:rsidRPr="007F2AB1">
              <w:t>&gt;2         5分</w:t>
            </w:r>
          </w:p>
          <w:p w:rsidR="00946D54" w:rsidRPr="007F2AB1" w:rsidRDefault="00946D54" w:rsidP="0081093C">
            <w:pPr>
              <w:pStyle w:val="aff8"/>
            </w:pPr>
            <w:r w:rsidRPr="007F2AB1">
              <w:t>得分为：2。（文档页码34/广义功能点35=0.97）</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设计文档细化程度</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标准如上。</w:t>
            </w:r>
          </w:p>
          <w:p w:rsidR="00946D54" w:rsidRPr="007F2AB1" w:rsidRDefault="00946D54" w:rsidP="0081093C">
            <w:pPr>
              <w:pStyle w:val="aff8"/>
            </w:pPr>
            <w:r w:rsidRPr="007F2AB1">
              <w:t>得分为：2。（文档页码49/广义功能点35=1.4）</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restart"/>
            <w:vAlign w:val="center"/>
          </w:tcPr>
          <w:p w:rsidR="00946D54" w:rsidRPr="007F2AB1" w:rsidRDefault="00946D54" w:rsidP="0081093C">
            <w:pPr>
              <w:pStyle w:val="aff8"/>
            </w:pPr>
            <w:r w:rsidRPr="007F2AB1">
              <w:t>动态运行正确性</w:t>
            </w:r>
          </w:p>
        </w:tc>
        <w:tc>
          <w:tcPr>
            <w:tcW w:w="526" w:type="pct"/>
            <w:vAlign w:val="center"/>
          </w:tcPr>
          <w:p w:rsidR="00946D54" w:rsidRPr="007F2AB1" w:rsidRDefault="00946D54" w:rsidP="0081093C">
            <w:pPr>
              <w:pStyle w:val="aff8"/>
            </w:pPr>
            <w:r w:rsidRPr="007F2AB1">
              <w:t>功能合格性</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得分为：0.78。(28/35=0. 8)</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千行代码缺陷率</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标准：</w:t>
            </w:r>
          </w:p>
          <w:p w:rsidR="00946D54" w:rsidRPr="007F2AB1" w:rsidRDefault="00946D54" w:rsidP="0081093C">
            <w:pPr>
              <w:pStyle w:val="aff8"/>
            </w:pPr>
            <w:r w:rsidRPr="007F2AB1">
              <w:t>&gt;20        0分</w:t>
            </w:r>
          </w:p>
          <w:p w:rsidR="00946D54" w:rsidRPr="007F2AB1" w:rsidRDefault="00946D54" w:rsidP="0081093C">
            <w:pPr>
              <w:pStyle w:val="aff8"/>
            </w:pPr>
            <w:r w:rsidRPr="007F2AB1">
              <w:t>(10，20]    1分</w:t>
            </w:r>
          </w:p>
          <w:p w:rsidR="00946D54" w:rsidRPr="007F2AB1" w:rsidRDefault="00946D54" w:rsidP="0081093C">
            <w:pPr>
              <w:pStyle w:val="aff8"/>
            </w:pPr>
            <w:r w:rsidRPr="007F2AB1">
              <w:t>(5，10]     2分</w:t>
            </w:r>
          </w:p>
          <w:p w:rsidR="00946D54" w:rsidRPr="007F2AB1" w:rsidRDefault="00946D54" w:rsidP="0081093C">
            <w:pPr>
              <w:pStyle w:val="aff8"/>
            </w:pPr>
            <w:r w:rsidRPr="007F2AB1">
              <w:t>(2，5]2     3分</w:t>
            </w:r>
          </w:p>
          <w:p w:rsidR="00946D54" w:rsidRPr="007F2AB1" w:rsidRDefault="00946D54" w:rsidP="0081093C">
            <w:pPr>
              <w:pStyle w:val="aff8"/>
            </w:pPr>
            <w:r w:rsidRPr="007F2AB1">
              <w:t>(1，2]1     4分</w:t>
            </w:r>
          </w:p>
          <w:p w:rsidR="00946D54" w:rsidRPr="007F2AB1" w:rsidRDefault="00946D54" w:rsidP="0081093C">
            <w:pPr>
              <w:pStyle w:val="aff8"/>
            </w:pPr>
            <w:r w:rsidRPr="007F2AB1">
              <w:t>&lt;=1        5分</w:t>
            </w:r>
          </w:p>
          <w:p w:rsidR="00946D54" w:rsidRPr="007F2AB1" w:rsidRDefault="00946D54" w:rsidP="0081093C">
            <w:pPr>
              <w:pStyle w:val="aff8"/>
            </w:pPr>
            <w:r w:rsidRPr="007F2AB1">
              <w:t>得分为：5。(0*5+6*3+9+3*0.4)*1000*1/16372=1.72</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严重问题比例</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标准：</w:t>
            </w:r>
          </w:p>
          <w:p w:rsidR="00946D54" w:rsidRPr="007F2AB1" w:rsidRDefault="00946D54" w:rsidP="0081093C">
            <w:pPr>
              <w:pStyle w:val="aff8"/>
            </w:pPr>
            <w:r w:rsidRPr="007F2AB1">
              <w:t>严重问题比例=严重问题及以上/所有问题数</w:t>
            </w:r>
          </w:p>
          <w:p w:rsidR="00946D54" w:rsidRPr="007F2AB1" w:rsidRDefault="00946D54" w:rsidP="0081093C">
            <w:pPr>
              <w:pStyle w:val="aff8"/>
            </w:pPr>
            <w:r w:rsidRPr="007F2AB1">
              <w:t>&gt;0.5          0分</w:t>
            </w:r>
          </w:p>
          <w:p w:rsidR="00946D54" w:rsidRPr="007F2AB1" w:rsidRDefault="00946D54" w:rsidP="0081093C">
            <w:pPr>
              <w:pStyle w:val="aff8"/>
            </w:pPr>
            <w:r w:rsidRPr="007F2AB1">
              <w:t>(0.3 , 0.5]      1分</w:t>
            </w:r>
          </w:p>
          <w:p w:rsidR="00946D54" w:rsidRPr="007F2AB1" w:rsidRDefault="00946D54" w:rsidP="0081093C">
            <w:pPr>
              <w:pStyle w:val="aff8"/>
            </w:pPr>
            <w:r w:rsidRPr="007F2AB1">
              <w:t>(0.15 , 0.3]     2分</w:t>
            </w:r>
          </w:p>
          <w:p w:rsidR="00946D54" w:rsidRPr="007F2AB1" w:rsidRDefault="00946D54" w:rsidP="0081093C">
            <w:pPr>
              <w:pStyle w:val="aff8"/>
            </w:pPr>
            <w:r w:rsidRPr="007F2AB1">
              <w:t>(0.05, 0.15]     3分</w:t>
            </w:r>
          </w:p>
          <w:p w:rsidR="00946D54" w:rsidRPr="007F2AB1" w:rsidRDefault="00946D54" w:rsidP="0081093C">
            <w:pPr>
              <w:pStyle w:val="aff8"/>
            </w:pPr>
            <w:r w:rsidRPr="007F2AB1">
              <w:t>(0.02, 0.05]     4分</w:t>
            </w:r>
          </w:p>
          <w:p w:rsidR="00946D54" w:rsidRPr="007F2AB1" w:rsidRDefault="00946D54" w:rsidP="0081093C">
            <w:pPr>
              <w:pStyle w:val="aff8"/>
            </w:pPr>
            <w:r w:rsidRPr="007F2AB1">
              <w:t>&lt;=0.02         5分</w:t>
            </w:r>
          </w:p>
          <w:p w:rsidR="00946D54" w:rsidRPr="007F2AB1" w:rsidRDefault="00946D54" w:rsidP="0081093C">
            <w:pPr>
              <w:pStyle w:val="aff8"/>
            </w:pPr>
            <w:r w:rsidRPr="007F2AB1">
              <w:t>得分为：3。（严重问题数6/所有问题数19=0.32</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异常中止情况</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无异常中止情况</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遗留问题</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无遗留问题。（当前软件仍存在5个以上的功能点未进行测试）</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Align w:val="center"/>
          </w:tcPr>
          <w:p w:rsidR="00946D54" w:rsidRPr="007F2AB1" w:rsidRDefault="00946D54" w:rsidP="0081093C">
            <w:pPr>
              <w:pStyle w:val="aff8"/>
            </w:pPr>
            <w:r w:rsidRPr="007F2AB1">
              <w:t>战技指标达标性</w:t>
            </w:r>
          </w:p>
        </w:tc>
        <w:tc>
          <w:tcPr>
            <w:tcW w:w="526" w:type="pct"/>
            <w:vAlign w:val="center"/>
          </w:tcPr>
          <w:p w:rsidR="00946D54" w:rsidRPr="007F2AB1" w:rsidRDefault="00946D54" w:rsidP="0081093C">
            <w:pPr>
              <w:pStyle w:val="aff8"/>
            </w:pPr>
            <w:r w:rsidRPr="007F2AB1">
              <w:t>战技指标符合</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满足指标要求</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restart"/>
            <w:vAlign w:val="center"/>
          </w:tcPr>
          <w:p w:rsidR="00946D54" w:rsidRPr="007F2AB1" w:rsidRDefault="00946D54" w:rsidP="0081093C">
            <w:pPr>
              <w:pStyle w:val="aff8"/>
            </w:pPr>
            <w:r w:rsidRPr="007F2AB1">
              <w:t>资源利用率</w:t>
            </w:r>
          </w:p>
        </w:tc>
        <w:tc>
          <w:tcPr>
            <w:tcW w:w="526" w:type="pct"/>
            <w:vAlign w:val="center"/>
          </w:tcPr>
          <w:p w:rsidR="00946D54" w:rsidRPr="007F2AB1" w:rsidRDefault="00946D54" w:rsidP="0081093C">
            <w:pPr>
              <w:pStyle w:val="aff8"/>
            </w:pPr>
            <w:r w:rsidRPr="007F2AB1">
              <w:t>CPU余量</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标准：</w:t>
            </w:r>
          </w:p>
          <w:p w:rsidR="00946D54" w:rsidRPr="007F2AB1" w:rsidRDefault="00946D54" w:rsidP="0081093C">
            <w:pPr>
              <w:pStyle w:val="aff8"/>
            </w:pPr>
            <w:r w:rsidRPr="007F2AB1">
              <w:t>&lt;20%         0分</w:t>
            </w:r>
          </w:p>
          <w:p w:rsidR="00946D54" w:rsidRPr="007F2AB1" w:rsidRDefault="00946D54" w:rsidP="0081093C">
            <w:pPr>
              <w:pStyle w:val="aff8"/>
            </w:pPr>
            <w:r w:rsidRPr="007F2AB1">
              <w:t>[20% , 60%]   0.5分</w:t>
            </w:r>
          </w:p>
          <w:p w:rsidR="00946D54" w:rsidRPr="007F2AB1" w:rsidRDefault="00946D54" w:rsidP="0081093C">
            <w:pPr>
              <w:pStyle w:val="aff8"/>
            </w:pPr>
            <w:r w:rsidRPr="007F2AB1">
              <w:t>&gt;60%         1分。</w:t>
            </w:r>
          </w:p>
          <w:p w:rsidR="00946D54" w:rsidRPr="007F2AB1" w:rsidRDefault="00946D54" w:rsidP="0081093C">
            <w:pPr>
              <w:pStyle w:val="aff8"/>
            </w:pPr>
            <w:r w:rsidRPr="007F2AB1">
              <w:t>得分为：0.5。</w:t>
            </w:r>
          </w:p>
          <w:p w:rsidR="00946D54" w:rsidRPr="007F2AB1" w:rsidRDefault="00946D54" w:rsidP="0081093C">
            <w:pPr>
              <w:pStyle w:val="aff8"/>
            </w:pPr>
            <w:r w:rsidRPr="007F2AB1">
              <w:t>满足[20% , 60%]的要求。</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内存余量</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标准同上。</w:t>
            </w:r>
          </w:p>
          <w:p w:rsidR="00946D54" w:rsidRPr="007F2AB1" w:rsidRDefault="00946D54" w:rsidP="0081093C">
            <w:pPr>
              <w:pStyle w:val="aff8"/>
            </w:pPr>
            <w:r w:rsidRPr="007F2AB1">
              <w:t>得分为：0.5。</w:t>
            </w:r>
          </w:p>
          <w:p w:rsidR="00946D54" w:rsidRPr="007F2AB1" w:rsidRDefault="00946D54" w:rsidP="0081093C">
            <w:pPr>
              <w:pStyle w:val="aff8"/>
            </w:pPr>
            <w:r w:rsidRPr="007F2AB1">
              <w:t>余量满足[20% , 60%]余量要求。</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通信余量</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得分为：1。</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存储器余量</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得分为：1。</w:t>
            </w:r>
          </w:p>
          <w:p w:rsidR="00946D54" w:rsidRPr="007F2AB1" w:rsidRDefault="00946D54" w:rsidP="0081093C">
            <w:pPr>
              <w:pStyle w:val="aff8"/>
            </w:pPr>
            <w:r w:rsidRPr="007F2AB1">
              <w:t>余量满足60%余量要求。</w:t>
            </w:r>
          </w:p>
        </w:tc>
      </w:tr>
      <w:tr w:rsidR="00946D54" w:rsidRPr="00A90575" w:rsidTr="0093132C">
        <w:trPr>
          <w:trHeight w:val="707"/>
        </w:trPr>
        <w:tc>
          <w:tcPr>
            <w:tcW w:w="252" w:type="pct"/>
            <w:vMerge w:val="restart"/>
            <w:vAlign w:val="center"/>
          </w:tcPr>
          <w:p w:rsidR="00946D54" w:rsidRPr="007F2AB1" w:rsidRDefault="00946D54" w:rsidP="0081093C">
            <w:pPr>
              <w:pStyle w:val="aff8"/>
            </w:pPr>
            <w:r w:rsidRPr="007F2AB1">
              <w:t>技术状态稳定性</w:t>
            </w:r>
          </w:p>
        </w:tc>
        <w:tc>
          <w:tcPr>
            <w:tcW w:w="455" w:type="pct"/>
            <w:gridSpan w:val="2"/>
            <w:vMerge w:val="restart"/>
            <w:vAlign w:val="center"/>
          </w:tcPr>
          <w:p w:rsidR="00946D54" w:rsidRPr="007F2AB1" w:rsidRDefault="00946D54" w:rsidP="0081093C">
            <w:pPr>
              <w:pStyle w:val="aff8"/>
            </w:pPr>
            <w:r w:rsidRPr="007F2AB1">
              <w:t>安装状态</w:t>
            </w:r>
          </w:p>
        </w:tc>
        <w:tc>
          <w:tcPr>
            <w:tcW w:w="526" w:type="pct"/>
            <w:vAlign w:val="center"/>
          </w:tcPr>
          <w:p w:rsidR="00946D54" w:rsidRPr="007F2AB1" w:rsidRDefault="00946D54" w:rsidP="0081093C">
            <w:pPr>
              <w:pStyle w:val="aff8"/>
            </w:pPr>
            <w:r w:rsidRPr="007F2AB1">
              <w:t>程序版本安装正确性</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程序版本安装正确</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参数配置正确性</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参数配置正确</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安装后程序运行正确性</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安装后程序运行正确</w:t>
            </w:r>
          </w:p>
        </w:tc>
      </w:tr>
      <w:tr w:rsidR="00946D54" w:rsidRPr="00A90575" w:rsidTr="0093132C">
        <w:trPr>
          <w:trHeight w:val="567"/>
        </w:trPr>
        <w:tc>
          <w:tcPr>
            <w:tcW w:w="252" w:type="pct"/>
            <w:vMerge/>
            <w:vAlign w:val="center"/>
          </w:tcPr>
          <w:p w:rsidR="00946D54" w:rsidRPr="007F2AB1" w:rsidRDefault="00946D54" w:rsidP="0081093C">
            <w:pPr>
              <w:pStyle w:val="aff8"/>
            </w:pPr>
          </w:p>
        </w:tc>
        <w:tc>
          <w:tcPr>
            <w:tcW w:w="455" w:type="pct"/>
            <w:gridSpan w:val="2"/>
            <w:vMerge w:val="restart"/>
            <w:vAlign w:val="center"/>
          </w:tcPr>
          <w:p w:rsidR="00946D54" w:rsidRPr="007F2AB1" w:rsidRDefault="00946D54" w:rsidP="0081093C">
            <w:pPr>
              <w:pStyle w:val="aff8"/>
            </w:pPr>
            <w:r w:rsidRPr="007F2AB1">
              <w:t>控制规范性</w:t>
            </w:r>
          </w:p>
        </w:tc>
        <w:tc>
          <w:tcPr>
            <w:tcW w:w="526" w:type="pct"/>
            <w:vAlign w:val="center"/>
          </w:tcPr>
          <w:p w:rsidR="00946D54" w:rsidRPr="007F2AB1" w:rsidRDefault="00946D54" w:rsidP="0081093C">
            <w:pPr>
              <w:pStyle w:val="aff8"/>
            </w:pPr>
            <w:r w:rsidRPr="007F2AB1">
              <w:t>是否出现不受控的变更</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未出现不受控</w:t>
            </w:r>
          </w:p>
        </w:tc>
      </w:tr>
      <w:tr w:rsidR="00946D54" w:rsidRPr="00A90575" w:rsidTr="0093132C">
        <w:trPr>
          <w:trHeight w:val="773"/>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变更正确性</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标准：基础分值为5分，出现问题1次扣1分。</w:t>
            </w:r>
          </w:p>
          <w:p w:rsidR="00946D54" w:rsidRPr="007F2AB1" w:rsidRDefault="00946D54" w:rsidP="0081093C">
            <w:pPr>
              <w:pStyle w:val="aff8"/>
            </w:pPr>
            <w:r w:rsidRPr="007F2AB1">
              <w:t>得分为：5。</w:t>
            </w:r>
          </w:p>
        </w:tc>
      </w:tr>
      <w:tr w:rsidR="00946D54" w:rsidRPr="00A90575" w:rsidTr="0093132C">
        <w:trPr>
          <w:trHeight w:val="699"/>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变更适应性</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标准：基础分值为5分，出现问题1次扣1分。</w:t>
            </w:r>
          </w:p>
          <w:p w:rsidR="00946D54" w:rsidRPr="007F2AB1" w:rsidRDefault="00946D54" w:rsidP="0081093C">
            <w:pPr>
              <w:pStyle w:val="aff8"/>
            </w:pPr>
            <w:r w:rsidRPr="007F2AB1">
              <w:t>得分为：5。</w:t>
            </w:r>
          </w:p>
        </w:tc>
      </w:tr>
      <w:tr w:rsidR="00946D54" w:rsidRPr="00A90575" w:rsidTr="0093132C">
        <w:trPr>
          <w:trHeight w:val="694"/>
        </w:trPr>
        <w:tc>
          <w:tcPr>
            <w:tcW w:w="252" w:type="pct"/>
            <w:vMerge/>
            <w:vAlign w:val="center"/>
          </w:tcPr>
          <w:p w:rsidR="00946D54" w:rsidRPr="007F2AB1" w:rsidRDefault="00946D54" w:rsidP="0081093C">
            <w:pPr>
              <w:pStyle w:val="aff8"/>
            </w:pPr>
          </w:p>
        </w:tc>
        <w:tc>
          <w:tcPr>
            <w:tcW w:w="455" w:type="pct"/>
            <w:gridSpan w:val="2"/>
            <w:vMerge w:val="restart"/>
            <w:vAlign w:val="center"/>
          </w:tcPr>
          <w:p w:rsidR="00946D54" w:rsidRPr="007F2AB1" w:rsidRDefault="00946D54" w:rsidP="0081093C">
            <w:pPr>
              <w:pStyle w:val="aff8"/>
            </w:pPr>
            <w:r w:rsidRPr="007F2AB1">
              <w:t>进度相符性</w:t>
            </w:r>
          </w:p>
        </w:tc>
        <w:tc>
          <w:tcPr>
            <w:tcW w:w="526" w:type="pct"/>
            <w:vAlign w:val="center"/>
          </w:tcPr>
          <w:p w:rsidR="00946D54" w:rsidRPr="007F2AB1" w:rsidRDefault="00946D54" w:rsidP="0081093C">
            <w:pPr>
              <w:pStyle w:val="aff8"/>
            </w:pPr>
            <w:r w:rsidRPr="007F2AB1">
              <w:t>是否按时准备就绪</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标准：如果超过3次，该项分值为0。</w:t>
            </w:r>
          </w:p>
          <w:p w:rsidR="00946D54" w:rsidRPr="007F2AB1" w:rsidRDefault="00946D54" w:rsidP="0081093C">
            <w:pPr>
              <w:pStyle w:val="aff8"/>
            </w:pPr>
            <w:r w:rsidRPr="007F2AB1">
              <w:t>得分为：0。（信号识别与分析软件出现3次未按时准备就绪现象）</w:t>
            </w:r>
          </w:p>
        </w:tc>
      </w:tr>
      <w:tr w:rsidR="00946D54" w:rsidRPr="00A90575" w:rsidTr="0093132C">
        <w:trPr>
          <w:trHeight w:val="846"/>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是否按时排故</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标准：如果超过3次，该项分值为0。</w:t>
            </w:r>
          </w:p>
          <w:p w:rsidR="00946D54" w:rsidRPr="007F2AB1" w:rsidRDefault="00946D54" w:rsidP="0081093C">
            <w:pPr>
              <w:pStyle w:val="aff8"/>
            </w:pPr>
            <w:r w:rsidRPr="007F2AB1">
              <w:t>得分为：0。（信号识别与分析软件未按时排故次数出现3次）</w:t>
            </w:r>
          </w:p>
        </w:tc>
      </w:tr>
      <w:tr w:rsidR="00946D54" w:rsidRPr="00A90575" w:rsidTr="0093132C">
        <w:trPr>
          <w:trHeight w:val="689"/>
        </w:trPr>
        <w:tc>
          <w:tcPr>
            <w:tcW w:w="252" w:type="pct"/>
            <w:vMerge/>
            <w:vAlign w:val="center"/>
          </w:tcPr>
          <w:p w:rsidR="00946D54" w:rsidRPr="007F2AB1" w:rsidRDefault="00946D54" w:rsidP="0081093C">
            <w:pPr>
              <w:pStyle w:val="aff8"/>
            </w:pPr>
          </w:p>
        </w:tc>
        <w:tc>
          <w:tcPr>
            <w:tcW w:w="455" w:type="pct"/>
            <w:gridSpan w:val="2"/>
            <w:vMerge/>
            <w:vAlign w:val="center"/>
          </w:tcPr>
          <w:p w:rsidR="00946D54" w:rsidRPr="007F2AB1" w:rsidRDefault="00946D54" w:rsidP="0081093C">
            <w:pPr>
              <w:pStyle w:val="aff8"/>
            </w:pPr>
          </w:p>
        </w:tc>
        <w:tc>
          <w:tcPr>
            <w:tcW w:w="526" w:type="pct"/>
            <w:vAlign w:val="center"/>
          </w:tcPr>
          <w:p w:rsidR="00946D54" w:rsidRPr="007F2AB1" w:rsidRDefault="00946D54" w:rsidP="0081093C">
            <w:pPr>
              <w:pStyle w:val="aff8"/>
            </w:pPr>
            <w:r w:rsidRPr="007F2AB1">
              <w:t>是否按时变更</w:t>
            </w:r>
          </w:p>
        </w:tc>
        <w:tc>
          <w:tcPr>
            <w:tcW w:w="538" w:type="pct"/>
            <w:vAlign w:val="center"/>
          </w:tcPr>
          <w:p w:rsidR="00946D54" w:rsidRPr="007F2AB1" w:rsidRDefault="00946D54" w:rsidP="0081093C">
            <w:pPr>
              <w:pStyle w:val="aff8"/>
            </w:pPr>
          </w:p>
        </w:tc>
        <w:tc>
          <w:tcPr>
            <w:tcW w:w="3229" w:type="pct"/>
            <w:vAlign w:val="center"/>
          </w:tcPr>
          <w:p w:rsidR="00946D54" w:rsidRPr="007F2AB1" w:rsidRDefault="00946D54" w:rsidP="0081093C">
            <w:pPr>
              <w:pStyle w:val="aff8"/>
            </w:pPr>
            <w:r w:rsidRPr="007F2AB1">
              <w:t>标准：如果超过3次，该项分值为0。</w:t>
            </w:r>
          </w:p>
          <w:p w:rsidR="00946D54" w:rsidRPr="007F2AB1" w:rsidRDefault="00946D54" w:rsidP="0081093C">
            <w:pPr>
              <w:pStyle w:val="aff8"/>
            </w:pPr>
            <w:r w:rsidRPr="007F2AB1">
              <w:t>得分为：0。（信号识别与分析软件无法按时变更3次）</w:t>
            </w:r>
          </w:p>
        </w:tc>
      </w:tr>
    </w:tbl>
    <w:p w:rsidR="00946D54" w:rsidRPr="00A90575" w:rsidRDefault="00946D54" w:rsidP="0093132C">
      <w:pPr>
        <w:rPr>
          <w:rFonts w:ascii="Times New Roman" w:eastAsiaTheme="majorEastAsia"/>
        </w:rPr>
      </w:pPr>
    </w:p>
    <w:p w:rsidR="00946D54" w:rsidRPr="00A90575" w:rsidRDefault="00946D54" w:rsidP="0093132C">
      <w:pPr>
        <w:rPr>
          <w:rFonts w:ascii="Times New Roman" w:eastAsiaTheme="majorEastAsia"/>
          <w:sz w:val="32"/>
          <w:szCs w:val="32"/>
        </w:rPr>
        <w:sectPr w:rsidR="00946D54" w:rsidRPr="00A90575" w:rsidSect="00177C56">
          <w:headerReference w:type="even" r:id="rId224"/>
          <w:headerReference w:type="default" r:id="rId225"/>
          <w:footerReference w:type="even" r:id="rId226"/>
          <w:headerReference w:type="first" r:id="rId227"/>
          <w:footerReference w:type="first" r:id="rId228"/>
          <w:pgSz w:w="11906" w:h="16838"/>
          <w:pgMar w:top="1440" w:right="1247" w:bottom="1134" w:left="1418" w:header="851" w:footer="680" w:gutter="0"/>
          <w:cols w:space="425"/>
          <w:docGrid w:type="linesAndChars" w:linePitch="326"/>
        </w:sectPr>
      </w:pPr>
    </w:p>
    <w:p w:rsidR="00946D54" w:rsidRPr="00D621B8" w:rsidRDefault="00946D54" w:rsidP="0093132C">
      <w:pPr>
        <w:pStyle w:val="afff2"/>
      </w:pPr>
      <w:bookmarkStart w:id="520" w:name="_Toc18058702"/>
      <w:bookmarkStart w:id="521" w:name="_Toc18170423"/>
      <w:r w:rsidRPr="00D621B8">
        <w:t xml:space="preserve">表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表 \* ARABIC \s 1 </w:instrText>
      </w:r>
      <w:r>
        <w:rPr>
          <w:noProof/>
        </w:rPr>
        <w:fldChar w:fldCharType="separate"/>
      </w:r>
      <w:r>
        <w:rPr>
          <w:noProof/>
        </w:rPr>
        <w:t>3</w:t>
      </w:r>
      <w:r>
        <w:rPr>
          <w:noProof/>
        </w:rPr>
        <w:fldChar w:fldCharType="end"/>
      </w:r>
      <w:r w:rsidRPr="00D621B8">
        <w:t>评价分值计算样表</w:t>
      </w:r>
      <w:bookmarkEnd w:id="520"/>
      <w:bookmarkEnd w:id="521"/>
    </w:p>
    <w:tbl>
      <w:tblPr>
        <w:tblStyle w:val="aff6"/>
        <w:tblW w:w="0" w:type="auto"/>
        <w:jc w:val="center"/>
        <w:tblLook w:val="04A0" w:firstRow="1" w:lastRow="0" w:firstColumn="1" w:lastColumn="0" w:noHBand="0" w:noVBand="1"/>
      </w:tblPr>
      <w:tblGrid>
        <w:gridCol w:w="582"/>
        <w:gridCol w:w="489"/>
        <w:gridCol w:w="579"/>
        <w:gridCol w:w="174"/>
        <w:gridCol w:w="647"/>
        <w:gridCol w:w="679"/>
        <w:gridCol w:w="875"/>
        <w:gridCol w:w="741"/>
        <w:gridCol w:w="603"/>
        <w:gridCol w:w="1921"/>
        <w:gridCol w:w="846"/>
        <w:gridCol w:w="624"/>
      </w:tblGrid>
      <w:tr w:rsidR="00946D54" w:rsidRPr="00A90575" w:rsidTr="00F31D95">
        <w:trPr>
          <w:jc w:val="center"/>
        </w:trPr>
        <w:tc>
          <w:tcPr>
            <w:tcW w:w="1650" w:type="dxa"/>
            <w:gridSpan w:val="3"/>
            <w:vAlign w:val="center"/>
          </w:tcPr>
          <w:p w:rsidR="00946D54" w:rsidRPr="008E61B2" w:rsidRDefault="00946D54" w:rsidP="0081093C">
            <w:pPr>
              <w:pStyle w:val="aff8"/>
            </w:pPr>
            <w:r w:rsidRPr="008E61B2">
              <w:t>软件名称</w:t>
            </w:r>
          </w:p>
        </w:tc>
        <w:tc>
          <w:tcPr>
            <w:tcW w:w="6872" w:type="dxa"/>
            <w:gridSpan w:val="9"/>
            <w:vAlign w:val="center"/>
          </w:tcPr>
          <w:p w:rsidR="00946D54" w:rsidRPr="008E61B2" w:rsidRDefault="00946D54" w:rsidP="0081093C">
            <w:pPr>
              <w:pStyle w:val="aff8"/>
            </w:pPr>
          </w:p>
        </w:tc>
      </w:tr>
      <w:tr w:rsidR="00946D54" w:rsidRPr="00A90575" w:rsidTr="00F31D95">
        <w:trPr>
          <w:jc w:val="center"/>
        </w:trPr>
        <w:tc>
          <w:tcPr>
            <w:tcW w:w="582" w:type="dxa"/>
            <w:vMerge w:val="restart"/>
            <w:vAlign w:val="center"/>
          </w:tcPr>
          <w:p w:rsidR="00946D54" w:rsidRPr="008E61B2" w:rsidRDefault="00946D54" w:rsidP="0081093C">
            <w:pPr>
              <w:pStyle w:val="aff8"/>
            </w:pPr>
            <w:r w:rsidRPr="008E61B2">
              <w:t>综合评价得分</w:t>
            </w:r>
          </w:p>
        </w:tc>
        <w:tc>
          <w:tcPr>
            <w:tcW w:w="489" w:type="dxa"/>
            <w:vMerge w:val="restart"/>
            <w:vAlign w:val="center"/>
          </w:tcPr>
          <w:p w:rsidR="00946D54" w:rsidRPr="008E61B2" w:rsidRDefault="00946D54" w:rsidP="0081093C">
            <w:pPr>
              <w:pStyle w:val="aff8"/>
            </w:pPr>
            <w:r w:rsidRPr="008E61B2">
              <w:t>主客观</w:t>
            </w:r>
          </w:p>
        </w:tc>
        <w:tc>
          <w:tcPr>
            <w:tcW w:w="2079" w:type="dxa"/>
            <w:gridSpan w:val="4"/>
            <w:vAlign w:val="center"/>
          </w:tcPr>
          <w:p w:rsidR="00946D54" w:rsidRPr="008E61B2" w:rsidRDefault="00946D54" w:rsidP="0081093C">
            <w:pPr>
              <w:pStyle w:val="aff8"/>
            </w:pPr>
            <w:r w:rsidRPr="008E61B2">
              <w:t>特性</w:t>
            </w:r>
          </w:p>
        </w:tc>
        <w:tc>
          <w:tcPr>
            <w:tcW w:w="2137" w:type="dxa"/>
            <w:gridSpan w:val="3"/>
            <w:vAlign w:val="center"/>
          </w:tcPr>
          <w:p w:rsidR="00946D54" w:rsidRPr="008E61B2" w:rsidRDefault="00946D54" w:rsidP="0081093C">
            <w:pPr>
              <w:pStyle w:val="aff8"/>
            </w:pPr>
            <w:r w:rsidRPr="008E61B2">
              <w:t>子特性</w:t>
            </w:r>
          </w:p>
        </w:tc>
        <w:tc>
          <w:tcPr>
            <w:tcW w:w="3235" w:type="dxa"/>
            <w:gridSpan w:val="3"/>
            <w:vAlign w:val="center"/>
          </w:tcPr>
          <w:p w:rsidR="00946D54" w:rsidRPr="008E61B2" w:rsidRDefault="00946D54" w:rsidP="0081093C">
            <w:pPr>
              <w:pStyle w:val="aff8"/>
            </w:pPr>
            <w:r w:rsidRPr="008E61B2">
              <w:t>度量元</w:t>
            </w: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Align w:val="center"/>
          </w:tcPr>
          <w:p w:rsidR="00946D54" w:rsidRPr="008E61B2" w:rsidRDefault="00946D54" w:rsidP="0081093C">
            <w:pPr>
              <w:pStyle w:val="aff8"/>
            </w:pPr>
            <w:r w:rsidRPr="008E61B2">
              <w:t>名称</w:t>
            </w:r>
          </w:p>
        </w:tc>
        <w:tc>
          <w:tcPr>
            <w:tcW w:w="647" w:type="dxa"/>
            <w:vAlign w:val="center"/>
          </w:tcPr>
          <w:p w:rsidR="00946D54" w:rsidRPr="008E61B2" w:rsidRDefault="00946D54" w:rsidP="0081093C">
            <w:pPr>
              <w:pStyle w:val="aff8"/>
            </w:pPr>
            <w:r w:rsidRPr="008E61B2">
              <w:t>权值</w:t>
            </w:r>
          </w:p>
          <w:p w:rsidR="00946D54" w:rsidRPr="008E61B2" w:rsidRDefault="00946D54" w:rsidP="0081093C">
            <w:pPr>
              <w:pStyle w:val="aff8"/>
            </w:pPr>
            <w:r w:rsidRPr="008E61B2">
              <w:t>(Wi)</w:t>
            </w:r>
          </w:p>
        </w:tc>
        <w:tc>
          <w:tcPr>
            <w:tcW w:w="679" w:type="dxa"/>
            <w:vAlign w:val="center"/>
          </w:tcPr>
          <w:p w:rsidR="00946D54" w:rsidRPr="008E61B2" w:rsidRDefault="00946D54" w:rsidP="0081093C">
            <w:pPr>
              <w:pStyle w:val="aff8"/>
            </w:pPr>
            <w:r w:rsidRPr="008E61B2">
              <w:t>分值</w:t>
            </w:r>
          </w:p>
        </w:tc>
        <w:tc>
          <w:tcPr>
            <w:tcW w:w="875" w:type="dxa"/>
            <w:vAlign w:val="center"/>
          </w:tcPr>
          <w:p w:rsidR="00946D54" w:rsidRPr="008E61B2" w:rsidRDefault="00946D54" w:rsidP="0081093C">
            <w:pPr>
              <w:pStyle w:val="aff8"/>
            </w:pPr>
            <w:r w:rsidRPr="008E61B2">
              <w:t>名称</w:t>
            </w:r>
          </w:p>
        </w:tc>
        <w:tc>
          <w:tcPr>
            <w:tcW w:w="659" w:type="dxa"/>
            <w:vAlign w:val="center"/>
          </w:tcPr>
          <w:p w:rsidR="00946D54" w:rsidRPr="008E61B2" w:rsidRDefault="00946D54" w:rsidP="0081093C">
            <w:pPr>
              <w:pStyle w:val="aff8"/>
            </w:pPr>
            <w:r w:rsidRPr="008E61B2">
              <w:t>权值</w:t>
            </w:r>
          </w:p>
          <w:p w:rsidR="00946D54" w:rsidRPr="008E61B2" w:rsidRDefault="00946D54" w:rsidP="0081093C">
            <w:pPr>
              <w:pStyle w:val="aff8"/>
            </w:pPr>
            <w:r w:rsidRPr="008E61B2">
              <w:t>(Wij)</w:t>
            </w:r>
          </w:p>
        </w:tc>
        <w:tc>
          <w:tcPr>
            <w:tcW w:w="603" w:type="dxa"/>
            <w:vAlign w:val="center"/>
          </w:tcPr>
          <w:p w:rsidR="00946D54" w:rsidRPr="008E61B2" w:rsidRDefault="00946D54" w:rsidP="0081093C">
            <w:pPr>
              <w:pStyle w:val="aff8"/>
            </w:pPr>
            <w:r w:rsidRPr="008E61B2">
              <w:t>分值</w:t>
            </w:r>
          </w:p>
        </w:tc>
        <w:tc>
          <w:tcPr>
            <w:tcW w:w="1921" w:type="dxa"/>
            <w:vAlign w:val="center"/>
          </w:tcPr>
          <w:p w:rsidR="00946D54" w:rsidRPr="008E61B2" w:rsidRDefault="00946D54" w:rsidP="0081093C">
            <w:pPr>
              <w:pStyle w:val="aff8"/>
            </w:pPr>
            <w:r w:rsidRPr="008E61B2">
              <w:t>名称</w:t>
            </w:r>
          </w:p>
        </w:tc>
        <w:tc>
          <w:tcPr>
            <w:tcW w:w="690" w:type="dxa"/>
            <w:vAlign w:val="center"/>
          </w:tcPr>
          <w:p w:rsidR="00946D54" w:rsidRPr="008E61B2" w:rsidRDefault="00946D54" w:rsidP="0081093C">
            <w:pPr>
              <w:pStyle w:val="aff8"/>
            </w:pPr>
            <w:r w:rsidRPr="008E61B2">
              <w:t>权值</w:t>
            </w:r>
          </w:p>
          <w:p w:rsidR="00946D54" w:rsidRPr="008E61B2" w:rsidRDefault="00946D54" w:rsidP="0081093C">
            <w:pPr>
              <w:pStyle w:val="aff8"/>
            </w:pPr>
            <w:r w:rsidRPr="008E61B2">
              <w:t>(Wijk)</w:t>
            </w:r>
          </w:p>
        </w:tc>
        <w:tc>
          <w:tcPr>
            <w:tcW w:w="624" w:type="dxa"/>
            <w:vAlign w:val="center"/>
          </w:tcPr>
          <w:p w:rsidR="00946D54" w:rsidRPr="008E61B2" w:rsidRDefault="00946D54" w:rsidP="0081093C">
            <w:pPr>
              <w:pStyle w:val="aff8"/>
            </w:pPr>
            <w:r w:rsidRPr="008E61B2">
              <w:t>分值</w:t>
            </w:r>
          </w:p>
        </w:tc>
      </w:tr>
      <w:tr w:rsidR="00946D54" w:rsidRPr="00A90575" w:rsidTr="00F31D95">
        <w:trPr>
          <w:jc w:val="center"/>
        </w:trPr>
        <w:tc>
          <w:tcPr>
            <w:tcW w:w="582" w:type="dxa"/>
            <w:vMerge w:val="restart"/>
            <w:vAlign w:val="center"/>
          </w:tcPr>
          <w:p w:rsidR="00946D54" w:rsidRPr="008E61B2" w:rsidRDefault="00946D54" w:rsidP="0081093C">
            <w:pPr>
              <w:pStyle w:val="aff8"/>
            </w:pPr>
          </w:p>
        </w:tc>
        <w:tc>
          <w:tcPr>
            <w:tcW w:w="489" w:type="dxa"/>
            <w:vMerge w:val="restart"/>
            <w:vAlign w:val="center"/>
          </w:tcPr>
          <w:p w:rsidR="00946D54" w:rsidRPr="008E61B2" w:rsidRDefault="00946D54" w:rsidP="0081093C">
            <w:pPr>
              <w:pStyle w:val="aff8"/>
            </w:pPr>
            <w:r w:rsidRPr="008E61B2">
              <w:t>客观</w:t>
            </w:r>
          </w:p>
        </w:tc>
        <w:tc>
          <w:tcPr>
            <w:tcW w:w="753" w:type="dxa"/>
            <w:gridSpan w:val="2"/>
            <w:vMerge w:val="restart"/>
            <w:vAlign w:val="center"/>
          </w:tcPr>
          <w:p w:rsidR="00946D54" w:rsidRPr="008E61B2" w:rsidRDefault="00946D54" w:rsidP="0081093C">
            <w:pPr>
              <w:pStyle w:val="aff8"/>
            </w:pPr>
            <w:r w:rsidRPr="008E61B2">
              <w:t>进入测试成熟度</w:t>
            </w:r>
          </w:p>
          <w:p w:rsidR="00946D54" w:rsidRPr="008E61B2" w:rsidRDefault="00946D54" w:rsidP="0081093C">
            <w:pPr>
              <w:pStyle w:val="aff8"/>
            </w:pPr>
          </w:p>
        </w:tc>
        <w:tc>
          <w:tcPr>
            <w:tcW w:w="647" w:type="dxa"/>
            <w:vMerge w:val="restart"/>
            <w:vAlign w:val="center"/>
          </w:tcPr>
          <w:p w:rsidR="00946D54" w:rsidRPr="008E61B2" w:rsidRDefault="00946D54" w:rsidP="0081093C">
            <w:pPr>
              <w:pStyle w:val="aff8"/>
            </w:pPr>
            <w:r w:rsidRPr="008E61B2">
              <w:t>0.1</w:t>
            </w:r>
          </w:p>
        </w:tc>
        <w:tc>
          <w:tcPr>
            <w:tcW w:w="679" w:type="dxa"/>
            <w:vMerge w:val="restart"/>
            <w:vAlign w:val="center"/>
          </w:tcPr>
          <w:p w:rsidR="00946D54" w:rsidRPr="008E61B2" w:rsidRDefault="00946D54" w:rsidP="0081093C">
            <w:pPr>
              <w:pStyle w:val="aff8"/>
            </w:pPr>
          </w:p>
        </w:tc>
        <w:tc>
          <w:tcPr>
            <w:tcW w:w="875" w:type="dxa"/>
            <w:vMerge w:val="restart"/>
            <w:vAlign w:val="center"/>
          </w:tcPr>
          <w:p w:rsidR="00946D54" w:rsidRPr="008E61B2" w:rsidRDefault="00946D54" w:rsidP="0081093C">
            <w:pPr>
              <w:pStyle w:val="aff8"/>
            </w:pPr>
            <w:r w:rsidRPr="008E61B2">
              <w:t>文档成熟性</w:t>
            </w:r>
          </w:p>
        </w:tc>
        <w:tc>
          <w:tcPr>
            <w:tcW w:w="659" w:type="dxa"/>
            <w:vMerge w:val="restart"/>
            <w:vAlign w:val="center"/>
          </w:tcPr>
          <w:p w:rsidR="00946D54" w:rsidRPr="008E61B2" w:rsidRDefault="00946D54" w:rsidP="0081093C">
            <w:pPr>
              <w:pStyle w:val="aff8"/>
            </w:pPr>
            <w:r w:rsidRPr="008E61B2">
              <w:t>0.4</w:t>
            </w:r>
          </w:p>
        </w:tc>
        <w:tc>
          <w:tcPr>
            <w:tcW w:w="603" w:type="dxa"/>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文档齐套</w:t>
            </w:r>
          </w:p>
        </w:tc>
        <w:tc>
          <w:tcPr>
            <w:tcW w:w="690" w:type="dxa"/>
            <w:vAlign w:val="center"/>
          </w:tcPr>
          <w:p w:rsidR="00946D54" w:rsidRPr="008E61B2" w:rsidRDefault="00946D54" w:rsidP="0081093C">
            <w:pPr>
              <w:pStyle w:val="aff8"/>
            </w:pPr>
            <w:r w:rsidRPr="008E61B2">
              <w:t>0.3</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ign w:val="center"/>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文档规范</w:t>
            </w:r>
          </w:p>
        </w:tc>
        <w:tc>
          <w:tcPr>
            <w:tcW w:w="690" w:type="dxa"/>
            <w:vAlign w:val="center"/>
          </w:tcPr>
          <w:p w:rsidR="00946D54" w:rsidRPr="008E61B2" w:rsidRDefault="00946D54" w:rsidP="0081093C">
            <w:pPr>
              <w:pStyle w:val="aff8"/>
            </w:pPr>
            <w:r w:rsidRPr="008E61B2">
              <w:t>0.3</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ign w:val="center"/>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文档完成度</w:t>
            </w:r>
          </w:p>
        </w:tc>
        <w:tc>
          <w:tcPr>
            <w:tcW w:w="690" w:type="dxa"/>
            <w:vAlign w:val="center"/>
          </w:tcPr>
          <w:p w:rsidR="00946D54" w:rsidRPr="008E61B2" w:rsidRDefault="00946D54" w:rsidP="0081093C">
            <w:pPr>
              <w:pStyle w:val="aff8"/>
            </w:pPr>
            <w:r w:rsidRPr="008E61B2">
              <w:t>0.4</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restart"/>
            <w:vAlign w:val="center"/>
          </w:tcPr>
          <w:p w:rsidR="00946D54" w:rsidRPr="008E61B2" w:rsidRDefault="00946D54" w:rsidP="0081093C">
            <w:pPr>
              <w:pStyle w:val="aff8"/>
            </w:pPr>
          </w:p>
        </w:tc>
        <w:tc>
          <w:tcPr>
            <w:tcW w:w="875" w:type="dxa"/>
            <w:vMerge w:val="restart"/>
            <w:vAlign w:val="center"/>
          </w:tcPr>
          <w:p w:rsidR="00946D54" w:rsidRPr="008E61B2" w:rsidRDefault="00946D54" w:rsidP="0081093C">
            <w:pPr>
              <w:pStyle w:val="aff8"/>
            </w:pPr>
            <w:r w:rsidRPr="008E61B2">
              <w:t>程序成熟性</w:t>
            </w:r>
          </w:p>
        </w:tc>
        <w:tc>
          <w:tcPr>
            <w:tcW w:w="659" w:type="dxa"/>
            <w:vMerge w:val="restart"/>
            <w:vAlign w:val="center"/>
          </w:tcPr>
          <w:p w:rsidR="00946D54" w:rsidRPr="008E61B2" w:rsidRDefault="00946D54" w:rsidP="0081093C">
            <w:pPr>
              <w:pStyle w:val="aff8"/>
            </w:pPr>
            <w:r w:rsidRPr="008E61B2">
              <w:t>0.3</w:t>
            </w:r>
          </w:p>
        </w:tc>
        <w:tc>
          <w:tcPr>
            <w:tcW w:w="603" w:type="dxa"/>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功能完整</w:t>
            </w:r>
          </w:p>
        </w:tc>
        <w:tc>
          <w:tcPr>
            <w:tcW w:w="690" w:type="dxa"/>
            <w:vAlign w:val="center"/>
          </w:tcPr>
          <w:p w:rsidR="00946D54" w:rsidRPr="008E61B2" w:rsidRDefault="00946D54" w:rsidP="0081093C">
            <w:pPr>
              <w:pStyle w:val="aff8"/>
            </w:pPr>
            <w:r w:rsidRPr="008E61B2">
              <w:t>0.5</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ign w:val="center"/>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首天稳定</w:t>
            </w:r>
          </w:p>
        </w:tc>
        <w:tc>
          <w:tcPr>
            <w:tcW w:w="690" w:type="dxa"/>
            <w:vAlign w:val="center"/>
          </w:tcPr>
          <w:p w:rsidR="00946D54" w:rsidRPr="008E61B2" w:rsidRDefault="00946D54" w:rsidP="0081093C">
            <w:pPr>
              <w:pStyle w:val="aff8"/>
            </w:pPr>
            <w:r w:rsidRPr="008E61B2">
              <w:t>0.2</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ign w:val="center"/>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版本确定</w:t>
            </w:r>
          </w:p>
        </w:tc>
        <w:tc>
          <w:tcPr>
            <w:tcW w:w="690" w:type="dxa"/>
            <w:vAlign w:val="center"/>
          </w:tcPr>
          <w:p w:rsidR="00946D54" w:rsidRPr="008E61B2" w:rsidRDefault="00946D54" w:rsidP="0081093C">
            <w:pPr>
              <w:pStyle w:val="aff8"/>
            </w:pPr>
            <w:r w:rsidRPr="008E61B2">
              <w:t>0.3</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restart"/>
            <w:vAlign w:val="center"/>
          </w:tcPr>
          <w:p w:rsidR="00946D54" w:rsidRPr="008E61B2" w:rsidRDefault="00946D54" w:rsidP="0081093C">
            <w:pPr>
              <w:pStyle w:val="aff8"/>
            </w:pPr>
          </w:p>
        </w:tc>
        <w:tc>
          <w:tcPr>
            <w:tcW w:w="875" w:type="dxa"/>
            <w:vMerge w:val="restart"/>
            <w:vAlign w:val="center"/>
          </w:tcPr>
          <w:p w:rsidR="00946D54" w:rsidRPr="008E61B2" w:rsidRDefault="00946D54" w:rsidP="0081093C">
            <w:pPr>
              <w:pStyle w:val="aff8"/>
            </w:pPr>
            <w:r w:rsidRPr="008E61B2">
              <w:t>环境成熟性</w:t>
            </w:r>
          </w:p>
        </w:tc>
        <w:tc>
          <w:tcPr>
            <w:tcW w:w="659" w:type="dxa"/>
            <w:vMerge w:val="restart"/>
            <w:vAlign w:val="center"/>
          </w:tcPr>
          <w:p w:rsidR="00946D54" w:rsidRPr="008E61B2" w:rsidRDefault="00946D54" w:rsidP="0081093C">
            <w:pPr>
              <w:pStyle w:val="aff8"/>
            </w:pPr>
            <w:r w:rsidRPr="008E61B2">
              <w:t>0.3</w:t>
            </w:r>
          </w:p>
        </w:tc>
        <w:tc>
          <w:tcPr>
            <w:tcW w:w="603" w:type="dxa"/>
            <w:vAlign w:val="center"/>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运行环境成熟</w:t>
            </w:r>
          </w:p>
        </w:tc>
        <w:tc>
          <w:tcPr>
            <w:tcW w:w="690" w:type="dxa"/>
            <w:vAlign w:val="center"/>
          </w:tcPr>
          <w:p w:rsidR="00946D54" w:rsidRPr="008E61B2" w:rsidRDefault="00946D54" w:rsidP="0081093C">
            <w:pPr>
              <w:pStyle w:val="aff8"/>
            </w:pPr>
            <w:r w:rsidRPr="008E61B2">
              <w:t>0.5</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ign w:val="center"/>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vAlign w:val="center"/>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配试设备齐套完整</w:t>
            </w:r>
          </w:p>
        </w:tc>
        <w:tc>
          <w:tcPr>
            <w:tcW w:w="690" w:type="dxa"/>
            <w:vAlign w:val="center"/>
          </w:tcPr>
          <w:p w:rsidR="00946D54" w:rsidRPr="008E61B2" w:rsidRDefault="00946D54" w:rsidP="0081093C">
            <w:pPr>
              <w:pStyle w:val="aff8"/>
            </w:pPr>
            <w:r w:rsidRPr="008E61B2">
              <w:t>0.3</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ign w:val="center"/>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vAlign w:val="center"/>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配试设备符合要求</w:t>
            </w:r>
          </w:p>
        </w:tc>
        <w:tc>
          <w:tcPr>
            <w:tcW w:w="690" w:type="dxa"/>
            <w:vAlign w:val="center"/>
          </w:tcPr>
          <w:p w:rsidR="00946D54" w:rsidRPr="008E61B2" w:rsidRDefault="00946D54" w:rsidP="0081093C">
            <w:pPr>
              <w:pStyle w:val="aff8"/>
            </w:pPr>
            <w:r w:rsidRPr="008E61B2">
              <w:t>0.2</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restart"/>
            <w:vAlign w:val="center"/>
          </w:tcPr>
          <w:p w:rsidR="00946D54" w:rsidRPr="008E61B2" w:rsidRDefault="00946D54" w:rsidP="0081093C">
            <w:pPr>
              <w:pStyle w:val="aff8"/>
            </w:pPr>
            <w:r w:rsidRPr="008E61B2">
              <w:t>测试中的软件质量</w:t>
            </w:r>
          </w:p>
          <w:p w:rsidR="00946D54" w:rsidRPr="008E61B2" w:rsidRDefault="00946D54" w:rsidP="0081093C">
            <w:pPr>
              <w:pStyle w:val="aff8"/>
            </w:pPr>
          </w:p>
        </w:tc>
        <w:tc>
          <w:tcPr>
            <w:tcW w:w="647" w:type="dxa"/>
            <w:vMerge w:val="restart"/>
            <w:vAlign w:val="center"/>
          </w:tcPr>
          <w:p w:rsidR="00946D54" w:rsidRPr="008E61B2" w:rsidRDefault="00946D54" w:rsidP="0081093C">
            <w:pPr>
              <w:pStyle w:val="aff8"/>
            </w:pPr>
            <w:r w:rsidRPr="008E61B2">
              <w:t>0.2</w:t>
            </w:r>
          </w:p>
        </w:tc>
        <w:tc>
          <w:tcPr>
            <w:tcW w:w="679" w:type="dxa"/>
            <w:vMerge w:val="restart"/>
            <w:vAlign w:val="center"/>
          </w:tcPr>
          <w:p w:rsidR="00946D54" w:rsidRPr="008E61B2" w:rsidRDefault="00946D54" w:rsidP="0081093C">
            <w:pPr>
              <w:pStyle w:val="aff8"/>
            </w:pPr>
          </w:p>
        </w:tc>
        <w:tc>
          <w:tcPr>
            <w:tcW w:w="875" w:type="dxa"/>
            <w:vMerge w:val="restart"/>
            <w:vAlign w:val="center"/>
          </w:tcPr>
          <w:p w:rsidR="00946D54" w:rsidRPr="008E61B2" w:rsidRDefault="00946D54" w:rsidP="0081093C">
            <w:pPr>
              <w:pStyle w:val="aff8"/>
            </w:pPr>
            <w:r w:rsidRPr="008E61B2">
              <w:t>代码编写规范性</w:t>
            </w:r>
          </w:p>
        </w:tc>
        <w:tc>
          <w:tcPr>
            <w:tcW w:w="659" w:type="dxa"/>
            <w:vMerge w:val="restart"/>
            <w:vAlign w:val="center"/>
          </w:tcPr>
          <w:p w:rsidR="00946D54" w:rsidRPr="008E61B2" w:rsidRDefault="00946D54" w:rsidP="0081093C">
            <w:pPr>
              <w:pStyle w:val="aff8"/>
            </w:pPr>
            <w:r w:rsidRPr="008E61B2">
              <w:t>0.2</w:t>
            </w:r>
          </w:p>
        </w:tc>
        <w:tc>
          <w:tcPr>
            <w:tcW w:w="603" w:type="dxa"/>
            <w:vAlign w:val="center"/>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软件质量度量</w:t>
            </w:r>
          </w:p>
        </w:tc>
        <w:tc>
          <w:tcPr>
            <w:tcW w:w="690" w:type="dxa"/>
            <w:vAlign w:val="center"/>
          </w:tcPr>
          <w:p w:rsidR="00946D54" w:rsidRPr="008E61B2" w:rsidRDefault="00946D54" w:rsidP="0081093C">
            <w:pPr>
              <w:pStyle w:val="aff8"/>
            </w:pPr>
            <w:r w:rsidRPr="008E61B2">
              <w:t>0.7</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ign w:val="center"/>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vAlign w:val="center"/>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注释率</w:t>
            </w:r>
          </w:p>
        </w:tc>
        <w:tc>
          <w:tcPr>
            <w:tcW w:w="690" w:type="dxa"/>
            <w:vAlign w:val="center"/>
          </w:tcPr>
          <w:p w:rsidR="00946D54" w:rsidRPr="008E61B2" w:rsidRDefault="00946D54" w:rsidP="0081093C">
            <w:pPr>
              <w:pStyle w:val="aff8"/>
            </w:pPr>
            <w:r w:rsidRPr="008E61B2">
              <w:t>0.3</w:t>
            </w:r>
          </w:p>
        </w:tc>
        <w:tc>
          <w:tcPr>
            <w:tcW w:w="624" w:type="dxa"/>
            <w:vAlign w:val="center"/>
          </w:tcPr>
          <w:p w:rsidR="00946D54" w:rsidRPr="008E61B2" w:rsidRDefault="00946D54" w:rsidP="0081093C">
            <w:pPr>
              <w:pStyle w:val="aff8"/>
            </w:pPr>
          </w:p>
        </w:tc>
      </w:tr>
      <w:tr w:rsidR="00946D54" w:rsidRPr="00A90575" w:rsidTr="00F31D95">
        <w:trPr>
          <w:trHeight w:val="95"/>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restart"/>
            <w:vAlign w:val="center"/>
          </w:tcPr>
          <w:p w:rsidR="00946D54" w:rsidRPr="008E61B2" w:rsidRDefault="00946D54" w:rsidP="0081093C">
            <w:pPr>
              <w:pStyle w:val="aff8"/>
            </w:pPr>
          </w:p>
        </w:tc>
        <w:tc>
          <w:tcPr>
            <w:tcW w:w="875" w:type="dxa"/>
            <w:vMerge w:val="restart"/>
            <w:vAlign w:val="center"/>
          </w:tcPr>
          <w:p w:rsidR="00946D54" w:rsidRPr="008E61B2" w:rsidRDefault="00946D54" w:rsidP="0081093C">
            <w:pPr>
              <w:pStyle w:val="aff8"/>
            </w:pPr>
            <w:r w:rsidRPr="008E61B2">
              <w:t>文档编写正确性</w:t>
            </w:r>
          </w:p>
        </w:tc>
        <w:tc>
          <w:tcPr>
            <w:tcW w:w="659" w:type="dxa"/>
            <w:vMerge w:val="restart"/>
            <w:vAlign w:val="center"/>
          </w:tcPr>
          <w:p w:rsidR="00946D54" w:rsidRPr="008E61B2" w:rsidRDefault="00946D54" w:rsidP="0081093C">
            <w:pPr>
              <w:pStyle w:val="aff8"/>
            </w:pPr>
            <w:r w:rsidRPr="008E61B2">
              <w:t>0.1</w:t>
            </w:r>
          </w:p>
        </w:tc>
        <w:tc>
          <w:tcPr>
            <w:tcW w:w="603" w:type="dxa"/>
            <w:vAlign w:val="center"/>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需求文档问题率</w:t>
            </w:r>
          </w:p>
        </w:tc>
        <w:tc>
          <w:tcPr>
            <w:tcW w:w="690" w:type="dxa"/>
            <w:vAlign w:val="center"/>
          </w:tcPr>
          <w:p w:rsidR="00946D54" w:rsidRPr="008E61B2" w:rsidRDefault="00946D54" w:rsidP="0081093C">
            <w:pPr>
              <w:pStyle w:val="aff8"/>
            </w:pPr>
            <w:r w:rsidRPr="008E61B2">
              <w:t>0.2</w:t>
            </w:r>
          </w:p>
        </w:tc>
        <w:tc>
          <w:tcPr>
            <w:tcW w:w="624" w:type="dxa"/>
            <w:vAlign w:val="center"/>
          </w:tcPr>
          <w:p w:rsidR="00946D54" w:rsidRPr="008E61B2" w:rsidRDefault="00946D54" w:rsidP="0081093C">
            <w:pPr>
              <w:pStyle w:val="aff8"/>
            </w:pPr>
          </w:p>
        </w:tc>
      </w:tr>
      <w:tr w:rsidR="00946D54" w:rsidRPr="00A90575" w:rsidTr="00F31D95">
        <w:trPr>
          <w:trHeight w:val="95"/>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ign w:val="center"/>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vAlign w:val="center"/>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设计文档问题率</w:t>
            </w:r>
          </w:p>
        </w:tc>
        <w:tc>
          <w:tcPr>
            <w:tcW w:w="690" w:type="dxa"/>
            <w:vAlign w:val="center"/>
          </w:tcPr>
          <w:p w:rsidR="00946D54" w:rsidRPr="008E61B2" w:rsidRDefault="00946D54" w:rsidP="0081093C">
            <w:pPr>
              <w:pStyle w:val="aff8"/>
            </w:pPr>
            <w:r w:rsidRPr="008E61B2">
              <w:t>0.2</w:t>
            </w:r>
          </w:p>
        </w:tc>
        <w:tc>
          <w:tcPr>
            <w:tcW w:w="624" w:type="dxa"/>
            <w:vAlign w:val="center"/>
          </w:tcPr>
          <w:p w:rsidR="00946D54" w:rsidRPr="008E61B2" w:rsidRDefault="00946D54" w:rsidP="0081093C">
            <w:pPr>
              <w:pStyle w:val="aff8"/>
            </w:pPr>
          </w:p>
        </w:tc>
      </w:tr>
      <w:tr w:rsidR="00946D54" w:rsidRPr="00A90575" w:rsidTr="00F31D95">
        <w:trPr>
          <w:trHeight w:val="95"/>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ign w:val="center"/>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vAlign w:val="center"/>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其它文档问题率</w:t>
            </w:r>
          </w:p>
        </w:tc>
        <w:tc>
          <w:tcPr>
            <w:tcW w:w="690" w:type="dxa"/>
            <w:vAlign w:val="center"/>
          </w:tcPr>
          <w:p w:rsidR="00946D54" w:rsidRPr="008E61B2" w:rsidRDefault="00946D54" w:rsidP="0081093C">
            <w:pPr>
              <w:pStyle w:val="aff8"/>
            </w:pPr>
            <w:r w:rsidRPr="008E61B2">
              <w:t>0.2</w:t>
            </w:r>
          </w:p>
        </w:tc>
        <w:tc>
          <w:tcPr>
            <w:tcW w:w="624" w:type="dxa"/>
            <w:vAlign w:val="center"/>
          </w:tcPr>
          <w:p w:rsidR="00946D54" w:rsidRPr="008E61B2" w:rsidRDefault="00946D54" w:rsidP="0081093C">
            <w:pPr>
              <w:pStyle w:val="aff8"/>
            </w:pPr>
          </w:p>
        </w:tc>
      </w:tr>
      <w:tr w:rsidR="00946D54" w:rsidRPr="00A90575" w:rsidTr="00F31D95">
        <w:trPr>
          <w:trHeight w:val="143"/>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ign w:val="center"/>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需求文档细化程度</w:t>
            </w:r>
          </w:p>
        </w:tc>
        <w:tc>
          <w:tcPr>
            <w:tcW w:w="690" w:type="dxa"/>
            <w:vAlign w:val="center"/>
          </w:tcPr>
          <w:p w:rsidR="00946D54" w:rsidRPr="008E61B2" w:rsidRDefault="00946D54" w:rsidP="0081093C">
            <w:pPr>
              <w:pStyle w:val="aff8"/>
            </w:pPr>
            <w:r w:rsidRPr="008E61B2">
              <w:t>0.2</w:t>
            </w:r>
          </w:p>
        </w:tc>
        <w:tc>
          <w:tcPr>
            <w:tcW w:w="624" w:type="dxa"/>
            <w:vAlign w:val="center"/>
          </w:tcPr>
          <w:p w:rsidR="00946D54" w:rsidRPr="008E61B2" w:rsidRDefault="00946D54" w:rsidP="0081093C">
            <w:pPr>
              <w:pStyle w:val="aff8"/>
            </w:pPr>
          </w:p>
        </w:tc>
      </w:tr>
      <w:tr w:rsidR="00946D54" w:rsidRPr="00A90575" w:rsidTr="00F31D95">
        <w:trPr>
          <w:trHeight w:val="142"/>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ign w:val="center"/>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设计文档细化程度</w:t>
            </w:r>
          </w:p>
        </w:tc>
        <w:tc>
          <w:tcPr>
            <w:tcW w:w="690" w:type="dxa"/>
            <w:vAlign w:val="center"/>
          </w:tcPr>
          <w:p w:rsidR="00946D54" w:rsidRPr="008E61B2" w:rsidRDefault="00946D54" w:rsidP="0081093C">
            <w:pPr>
              <w:pStyle w:val="aff8"/>
            </w:pPr>
            <w:r w:rsidRPr="008E61B2">
              <w:t>0.2</w:t>
            </w:r>
          </w:p>
        </w:tc>
        <w:tc>
          <w:tcPr>
            <w:tcW w:w="624" w:type="dxa"/>
            <w:vAlign w:val="center"/>
          </w:tcPr>
          <w:p w:rsidR="00946D54" w:rsidRPr="008E61B2" w:rsidRDefault="00946D54" w:rsidP="0081093C">
            <w:pPr>
              <w:pStyle w:val="aff8"/>
            </w:pPr>
          </w:p>
        </w:tc>
      </w:tr>
      <w:tr w:rsidR="00946D54" w:rsidRPr="00A90575" w:rsidTr="00F31D95">
        <w:trPr>
          <w:trHeight w:val="143"/>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restart"/>
            <w:vAlign w:val="center"/>
          </w:tcPr>
          <w:p w:rsidR="00946D54" w:rsidRPr="008E61B2" w:rsidRDefault="00946D54" w:rsidP="0081093C">
            <w:pPr>
              <w:pStyle w:val="aff8"/>
            </w:pPr>
          </w:p>
        </w:tc>
        <w:tc>
          <w:tcPr>
            <w:tcW w:w="875" w:type="dxa"/>
            <w:vMerge w:val="restart"/>
            <w:vAlign w:val="center"/>
          </w:tcPr>
          <w:p w:rsidR="00946D54" w:rsidRPr="008E61B2" w:rsidRDefault="00946D54" w:rsidP="0081093C">
            <w:pPr>
              <w:pStyle w:val="aff8"/>
            </w:pPr>
            <w:r w:rsidRPr="008E61B2">
              <w:t>动态运行正确性</w:t>
            </w:r>
          </w:p>
        </w:tc>
        <w:tc>
          <w:tcPr>
            <w:tcW w:w="659" w:type="dxa"/>
            <w:vMerge w:val="restart"/>
            <w:vAlign w:val="center"/>
          </w:tcPr>
          <w:p w:rsidR="00946D54" w:rsidRPr="008E61B2" w:rsidRDefault="00946D54" w:rsidP="0081093C">
            <w:pPr>
              <w:pStyle w:val="aff8"/>
            </w:pPr>
            <w:r w:rsidRPr="008E61B2">
              <w:t>0.3</w:t>
            </w:r>
          </w:p>
        </w:tc>
        <w:tc>
          <w:tcPr>
            <w:tcW w:w="603" w:type="dxa"/>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功能合格性</w:t>
            </w:r>
          </w:p>
        </w:tc>
        <w:tc>
          <w:tcPr>
            <w:tcW w:w="690" w:type="dxa"/>
            <w:vAlign w:val="center"/>
          </w:tcPr>
          <w:p w:rsidR="00946D54" w:rsidRPr="008E61B2" w:rsidRDefault="00946D54" w:rsidP="0081093C">
            <w:pPr>
              <w:pStyle w:val="aff8"/>
            </w:pPr>
            <w:r w:rsidRPr="008E61B2">
              <w:t>0.2</w:t>
            </w:r>
          </w:p>
        </w:tc>
        <w:tc>
          <w:tcPr>
            <w:tcW w:w="624" w:type="dxa"/>
            <w:vAlign w:val="center"/>
          </w:tcPr>
          <w:p w:rsidR="00946D54" w:rsidRPr="008E61B2" w:rsidRDefault="00946D54" w:rsidP="0081093C">
            <w:pPr>
              <w:pStyle w:val="aff8"/>
            </w:pPr>
          </w:p>
        </w:tc>
      </w:tr>
      <w:tr w:rsidR="00946D54" w:rsidRPr="00A90575" w:rsidTr="00F31D95">
        <w:trPr>
          <w:trHeight w:val="142"/>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ign w:val="center"/>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千行代码缺陷率</w:t>
            </w:r>
          </w:p>
        </w:tc>
        <w:tc>
          <w:tcPr>
            <w:tcW w:w="690" w:type="dxa"/>
            <w:vAlign w:val="center"/>
          </w:tcPr>
          <w:p w:rsidR="00946D54" w:rsidRPr="008E61B2" w:rsidRDefault="00946D54" w:rsidP="0081093C">
            <w:pPr>
              <w:pStyle w:val="aff8"/>
            </w:pPr>
            <w:r w:rsidRPr="008E61B2">
              <w:t>0.2</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ign w:val="center"/>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严重问题比例</w:t>
            </w:r>
          </w:p>
        </w:tc>
        <w:tc>
          <w:tcPr>
            <w:tcW w:w="690" w:type="dxa"/>
            <w:vAlign w:val="center"/>
          </w:tcPr>
          <w:p w:rsidR="00946D54" w:rsidRPr="008E61B2" w:rsidRDefault="00946D54" w:rsidP="0081093C">
            <w:pPr>
              <w:pStyle w:val="aff8"/>
            </w:pPr>
            <w:r w:rsidRPr="008E61B2">
              <w:t>0.2</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ign w:val="center"/>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异常中止情况</w:t>
            </w:r>
          </w:p>
        </w:tc>
        <w:tc>
          <w:tcPr>
            <w:tcW w:w="690" w:type="dxa"/>
            <w:vAlign w:val="center"/>
          </w:tcPr>
          <w:p w:rsidR="00946D54" w:rsidRPr="008E61B2" w:rsidRDefault="00946D54" w:rsidP="0081093C">
            <w:pPr>
              <w:pStyle w:val="aff8"/>
            </w:pPr>
            <w:r w:rsidRPr="008E61B2">
              <w:t>0.2</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ign w:val="center"/>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遗留问题</w:t>
            </w:r>
          </w:p>
        </w:tc>
        <w:tc>
          <w:tcPr>
            <w:tcW w:w="690" w:type="dxa"/>
            <w:vAlign w:val="center"/>
          </w:tcPr>
          <w:p w:rsidR="00946D54" w:rsidRPr="008E61B2" w:rsidRDefault="00946D54" w:rsidP="0081093C">
            <w:pPr>
              <w:pStyle w:val="aff8"/>
            </w:pPr>
            <w:r w:rsidRPr="008E61B2">
              <w:t>0.2</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Align w:val="center"/>
          </w:tcPr>
          <w:p w:rsidR="00946D54" w:rsidRPr="008E61B2" w:rsidRDefault="00946D54" w:rsidP="0081093C">
            <w:pPr>
              <w:pStyle w:val="aff8"/>
            </w:pPr>
          </w:p>
        </w:tc>
        <w:tc>
          <w:tcPr>
            <w:tcW w:w="875" w:type="dxa"/>
            <w:vAlign w:val="center"/>
          </w:tcPr>
          <w:p w:rsidR="00946D54" w:rsidRPr="008E61B2" w:rsidRDefault="00946D54" w:rsidP="0081093C">
            <w:pPr>
              <w:pStyle w:val="aff8"/>
            </w:pPr>
            <w:r w:rsidRPr="008E61B2">
              <w:t>战技指标达标性</w:t>
            </w:r>
          </w:p>
        </w:tc>
        <w:tc>
          <w:tcPr>
            <w:tcW w:w="659" w:type="dxa"/>
            <w:vAlign w:val="center"/>
          </w:tcPr>
          <w:p w:rsidR="00946D54" w:rsidRPr="008E61B2" w:rsidRDefault="00946D54" w:rsidP="0081093C">
            <w:pPr>
              <w:pStyle w:val="aff8"/>
            </w:pPr>
            <w:r w:rsidRPr="008E61B2">
              <w:t>0.2</w:t>
            </w:r>
          </w:p>
        </w:tc>
        <w:tc>
          <w:tcPr>
            <w:tcW w:w="603" w:type="dxa"/>
            <w:vAlign w:val="center"/>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战技指标符合</w:t>
            </w:r>
          </w:p>
        </w:tc>
        <w:tc>
          <w:tcPr>
            <w:tcW w:w="690" w:type="dxa"/>
            <w:vAlign w:val="center"/>
          </w:tcPr>
          <w:p w:rsidR="00946D54" w:rsidRPr="008E61B2" w:rsidRDefault="00946D54" w:rsidP="0081093C">
            <w:pPr>
              <w:pStyle w:val="aff8"/>
            </w:pPr>
            <w:r w:rsidRPr="008E61B2">
              <w:t>1</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restart"/>
            <w:vAlign w:val="center"/>
          </w:tcPr>
          <w:p w:rsidR="00946D54" w:rsidRPr="008E61B2" w:rsidRDefault="00946D54" w:rsidP="0081093C">
            <w:pPr>
              <w:pStyle w:val="aff8"/>
            </w:pPr>
          </w:p>
        </w:tc>
        <w:tc>
          <w:tcPr>
            <w:tcW w:w="875" w:type="dxa"/>
            <w:vMerge w:val="restart"/>
            <w:vAlign w:val="center"/>
          </w:tcPr>
          <w:p w:rsidR="00946D54" w:rsidRPr="008E61B2" w:rsidRDefault="00946D54" w:rsidP="0081093C">
            <w:pPr>
              <w:pStyle w:val="aff8"/>
            </w:pPr>
            <w:r w:rsidRPr="008E61B2">
              <w:t>资源利用率</w:t>
            </w:r>
          </w:p>
        </w:tc>
        <w:tc>
          <w:tcPr>
            <w:tcW w:w="659" w:type="dxa"/>
            <w:vMerge w:val="restart"/>
            <w:vAlign w:val="center"/>
          </w:tcPr>
          <w:p w:rsidR="00946D54" w:rsidRPr="008E61B2" w:rsidRDefault="00946D54" w:rsidP="0081093C">
            <w:pPr>
              <w:pStyle w:val="aff8"/>
            </w:pPr>
            <w:r w:rsidRPr="008E61B2">
              <w:t>0.2</w:t>
            </w:r>
          </w:p>
        </w:tc>
        <w:tc>
          <w:tcPr>
            <w:tcW w:w="603" w:type="dxa"/>
            <w:vAlign w:val="center"/>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CPU余量</w:t>
            </w:r>
          </w:p>
        </w:tc>
        <w:tc>
          <w:tcPr>
            <w:tcW w:w="690" w:type="dxa"/>
            <w:vAlign w:val="center"/>
          </w:tcPr>
          <w:p w:rsidR="00946D54" w:rsidRPr="008E61B2" w:rsidRDefault="00946D54" w:rsidP="0081093C">
            <w:pPr>
              <w:pStyle w:val="aff8"/>
            </w:pPr>
            <w:r w:rsidRPr="008E61B2">
              <w:t>0.3</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ign w:val="center"/>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vAlign w:val="center"/>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内存余量</w:t>
            </w:r>
          </w:p>
        </w:tc>
        <w:tc>
          <w:tcPr>
            <w:tcW w:w="690" w:type="dxa"/>
            <w:vAlign w:val="center"/>
          </w:tcPr>
          <w:p w:rsidR="00946D54" w:rsidRPr="008E61B2" w:rsidRDefault="00946D54" w:rsidP="0081093C">
            <w:pPr>
              <w:pStyle w:val="aff8"/>
            </w:pPr>
            <w:r w:rsidRPr="008E61B2">
              <w:t>0.3</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ign w:val="center"/>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vAlign w:val="center"/>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通信余量</w:t>
            </w:r>
          </w:p>
        </w:tc>
        <w:tc>
          <w:tcPr>
            <w:tcW w:w="690" w:type="dxa"/>
            <w:vAlign w:val="center"/>
          </w:tcPr>
          <w:p w:rsidR="00946D54" w:rsidRPr="008E61B2" w:rsidRDefault="00946D54" w:rsidP="0081093C">
            <w:pPr>
              <w:pStyle w:val="aff8"/>
            </w:pPr>
            <w:r w:rsidRPr="008E61B2">
              <w:t>0.1</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ign w:val="center"/>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vAlign w:val="center"/>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存储器余量</w:t>
            </w:r>
          </w:p>
        </w:tc>
        <w:tc>
          <w:tcPr>
            <w:tcW w:w="690" w:type="dxa"/>
            <w:vAlign w:val="center"/>
          </w:tcPr>
          <w:p w:rsidR="00946D54" w:rsidRPr="008E61B2" w:rsidRDefault="00946D54" w:rsidP="0081093C">
            <w:pPr>
              <w:pStyle w:val="aff8"/>
            </w:pPr>
            <w:r w:rsidRPr="008E61B2">
              <w:t>0.1</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restart"/>
            <w:vAlign w:val="center"/>
          </w:tcPr>
          <w:p w:rsidR="00946D54" w:rsidRPr="008E61B2" w:rsidRDefault="00946D54" w:rsidP="0081093C">
            <w:pPr>
              <w:pStyle w:val="aff8"/>
            </w:pPr>
            <w:r w:rsidRPr="008E61B2">
              <w:t>技术状态稳定性</w:t>
            </w:r>
          </w:p>
        </w:tc>
        <w:tc>
          <w:tcPr>
            <w:tcW w:w="647" w:type="dxa"/>
            <w:vMerge w:val="restart"/>
            <w:vAlign w:val="center"/>
          </w:tcPr>
          <w:p w:rsidR="00946D54" w:rsidRPr="008E61B2" w:rsidRDefault="00946D54" w:rsidP="0081093C">
            <w:pPr>
              <w:pStyle w:val="aff8"/>
            </w:pPr>
            <w:r w:rsidRPr="008E61B2">
              <w:t>0.1</w:t>
            </w:r>
          </w:p>
        </w:tc>
        <w:tc>
          <w:tcPr>
            <w:tcW w:w="679" w:type="dxa"/>
            <w:vMerge w:val="restart"/>
            <w:vAlign w:val="center"/>
          </w:tcPr>
          <w:p w:rsidR="00946D54" w:rsidRPr="008E61B2" w:rsidRDefault="00946D54" w:rsidP="0081093C">
            <w:pPr>
              <w:pStyle w:val="aff8"/>
            </w:pPr>
          </w:p>
        </w:tc>
        <w:tc>
          <w:tcPr>
            <w:tcW w:w="875" w:type="dxa"/>
            <w:vMerge w:val="restart"/>
            <w:vAlign w:val="center"/>
          </w:tcPr>
          <w:p w:rsidR="00946D54" w:rsidRPr="008E61B2" w:rsidRDefault="00946D54" w:rsidP="0081093C">
            <w:pPr>
              <w:pStyle w:val="aff8"/>
            </w:pPr>
            <w:r w:rsidRPr="008E61B2">
              <w:t>安装状态</w:t>
            </w:r>
          </w:p>
        </w:tc>
        <w:tc>
          <w:tcPr>
            <w:tcW w:w="659" w:type="dxa"/>
            <w:vMerge w:val="restart"/>
            <w:vAlign w:val="center"/>
          </w:tcPr>
          <w:p w:rsidR="00946D54" w:rsidRPr="008E61B2" w:rsidRDefault="00946D54" w:rsidP="0081093C">
            <w:pPr>
              <w:pStyle w:val="aff8"/>
            </w:pPr>
            <w:r w:rsidRPr="008E61B2">
              <w:t>0.5</w:t>
            </w:r>
          </w:p>
        </w:tc>
        <w:tc>
          <w:tcPr>
            <w:tcW w:w="603" w:type="dxa"/>
            <w:vAlign w:val="center"/>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程序版本安装正确性</w:t>
            </w:r>
          </w:p>
        </w:tc>
        <w:tc>
          <w:tcPr>
            <w:tcW w:w="690" w:type="dxa"/>
            <w:vAlign w:val="center"/>
          </w:tcPr>
          <w:p w:rsidR="00946D54" w:rsidRPr="008E61B2" w:rsidRDefault="00946D54" w:rsidP="0081093C">
            <w:pPr>
              <w:pStyle w:val="aff8"/>
            </w:pPr>
            <w:r w:rsidRPr="008E61B2">
              <w:t>0.4</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ign w:val="center"/>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vAlign w:val="center"/>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参数配置正确性</w:t>
            </w:r>
          </w:p>
        </w:tc>
        <w:tc>
          <w:tcPr>
            <w:tcW w:w="690" w:type="dxa"/>
            <w:vAlign w:val="center"/>
          </w:tcPr>
          <w:p w:rsidR="00946D54" w:rsidRPr="008E61B2" w:rsidRDefault="00946D54" w:rsidP="0081093C">
            <w:pPr>
              <w:pStyle w:val="aff8"/>
            </w:pPr>
            <w:r w:rsidRPr="008E61B2">
              <w:t>0.3</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ign w:val="center"/>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vAlign w:val="center"/>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安装后程序运行正确性</w:t>
            </w:r>
          </w:p>
        </w:tc>
        <w:tc>
          <w:tcPr>
            <w:tcW w:w="690" w:type="dxa"/>
            <w:vAlign w:val="center"/>
          </w:tcPr>
          <w:p w:rsidR="00946D54" w:rsidRPr="008E61B2" w:rsidRDefault="00946D54" w:rsidP="0081093C">
            <w:pPr>
              <w:pStyle w:val="aff8"/>
            </w:pPr>
            <w:r w:rsidRPr="008E61B2">
              <w:t>0.3</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restart"/>
            <w:vAlign w:val="center"/>
          </w:tcPr>
          <w:p w:rsidR="00946D54" w:rsidRPr="008E61B2" w:rsidRDefault="00946D54" w:rsidP="0081093C">
            <w:pPr>
              <w:pStyle w:val="aff8"/>
            </w:pPr>
            <w:r w:rsidRPr="008E61B2">
              <w:t>0.33</w:t>
            </w:r>
          </w:p>
        </w:tc>
        <w:tc>
          <w:tcPr>
            <w:tcW w:w="875" w:type="dxa"/>
            <w:vMerge w:val="restart"/>
            <w:vAlign w:val="center"/>
          </w:tcPr>
          <w:p w:rsidR="00946D54" w:rsidRPr="008E61B2" w:rsidRDefault="00946D54" w:rsidP="0081093C">
            <w:pPr>
              <w:pStyle w:val="aff8"/>
            </w:pPr>
            <w:r w:rsidRPr="008E61B2">
              <w:t>控制规范性</w:t>
            </w:r>
          </w:p>
        </w:tc>
        <w:tc>
          <w:tcPr>
            <w:tcW w:w="659" w:type="dxa"/>
            <w:vMerge w:val="restart"/>
            <w:vAlign w:val="center"/>
          </w:tcPr>
          <w:p w:rsidR="00946D54" w:rsidRPr="008E61B2" w:rsidRDefault="00946D54" w:rsidP="0081093C">
            <w:pPr>
              <w:pStyle w:val="aff8"/>
            </w:pPr>
            <w:r w:rsidRPr="008E61B2">
              <w:t>0.2</w:t>
            </w:r>
          </w:p>
        </w:tc>
        <w:tc>
          <w:tcPr>
            <w:tcW w:w="603" w:type="dxa"/>
            <w:vAlign w:val="center"/>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是否出现不受控的变更</w:t>
            </w:r>
          </w:p>
        </w:tc>
        <w:tc>
          <w:tcPr>
            <w:tcW w:w="690" w:type="dxa"/>
            <w:vAlign w:val="center"/>
          </w:tcPr>
          <w:p w:rsidR="00946D54" w:rsidRPr="008E61B2" w:rsidRDefault="00946D54" w:rsidP="0081093C">
            <w:pPr>
              <w:pStyle w:val="aff8"/>
            </w:pPr>
            <w:r w:rsidRPr="008E61B2">
              <w:t>0.5</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ign w:val="center"/>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变更正确性</w:t>
            </w:r>
          </w:p>
        </w:tc>
        <w:tc>
          <w:tcPr>
            <w:tcW w:w="690" w:type="dxa"/>
            <w:vAlign w:val="center"/>
          </w:tcPr>
          <w:p w:rsidR="00946D54" w:rsidRPr="008E61B2" w:rsidRDefault="00946D54" w:rsidP="0081093C">
            <w:pPr>
              <w:pStyle w:val="aff8"/>
            </w:pPr>
            <w:r w:rsidRPr="008E61B2">
              <w:t>0.3</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ign w:val="center"/>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变更适应性</w:t>
            </w:r>
          </w:p>
        </w:tc>
        <w:tc>
          <w:tcPr>
            <w:tcW w:w="690" w:type="dxa"/>
            <w:vAlign w:val="center"/>
          </w:tcPr>
          <w:p w:rsidR="00946D54" w:rsidRPr="008E61B2" w:rsidRDefault="00946D54" w:rsidP="0081093C">
            <w:pPr>
              <w:pStyle w:val="aff8"/>
            </w:pPr>
            <w:r w:rsidRPr="008E61B2">
              <w:t>0.2</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val="restart"/>
            <w:vAlign w:val="center"/>
          </w:tcPr>
          <w:p w:rsidR="00946D54" w:rsidRPr="008E61B2" w:rsidRDefault="00946D54" w:rsidP="0081093C">
            <w:pPr>
              <w:pStyle w:val="aff8"/>
            </w:pPr>
            <w:r w:rsidRPr="008E61B2">
              <w:t>0</w:t>
            </w:r>
          </w:p>
        </w:tc>
        <w:tc>
          <w:tcPr>
            <w:tcW w:w="875" w:type="dxa"/>
            <w:vMerge w:val="restart"/>
            <w:vAlign w:val="center"/>
          </w:tcPr>
          <w:p w:rsidR="00946D54" w:rsidRPr="008E61B2" w:rsidRDefault="00946D54" w:rsidP="0081093C">
            <w:pPr>
              <w:pStyle w:val="aff8"/>
            </w:pPr>
            <w:r w:rsidRPr="008E61B2">
              <w:t>进度相符性</w:t>
            </w:r>
          </w:p>
        </w:tc>
        <w:tc>
          <w:tcPr>
            <w:tcW w:w="659" w:type="dxa"/>
            <w:vMerge w:val="restart"/>
            <w:vAlign w:val="center"/>
          </w:tcPr>
          <w:p w:rsidR="00946D54" w:rsidRPr="008E61B2" w:rsidRDefault="00946D54" w:rsidP="0081093C">
            <w:pPr>
              <w:pStyle w:val="aff8"/>
            </w:pPr>
            <w:r w:rsidRPr="008E61B2">
              <w:t>0.3</w:t>
            </w:r>
          </w:p>
        </w:tc>
        <w:tc>
          <w:tcPr>
            <w:tcW w:w="603" w:type="dxa"/>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是否按时准备就绪</w:t>
            </w:r>
          </w:p>
        </w:tc>
        <w:tc>
          <w:tcPr>
            <w:tcW w:w="690" w:type="dxa"/>
            <w:vAlign w:val="center"/>
          </w:tcPr>
          <w:p w:rsidR="00946D54" w:rsidRPr="008E61B2" w:rsidRDefault="00946D54" w:rsidP="0081093C">
            <w:pPr>
              <w:pStyle w:val="aff8"/>
            </w:pPr>
            <w:r w:rsidRPr="008E61B2">
              <w:t>0.4</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是否按时排故</w:t>
            </w:r>
          </w:p>
        </w:tc>
        <w:tc>
          <w:tcPr>
            <w:tcW w:w="690" w:type="dxa"/>
            <w:vAlign w:val="center"/>
          </w:tcPr>
          <w:p w:rsidR="00946D54" w:rsidRPr="008E61B2" w:rsidRDefault="00946D54" w:rsidP="0081093C">
            <w:pPr>
              <w:pStyle w:val="aff8"/>
            </w:pPr>
            <w:r w:rsidRPr="008E61B2">
              <w:t>0.4</w:t>
            </w:r>
          </w:p>
        </w:tc>
        <w:tc>
          <w:tcPr>
            <w:tcW w:w="624" w:type="dxa"/>
            <w:vAlign w:val="center"/>
          </w:tcPr>
          <w:p w:rsidR="00946D54" w:rsidRPr="008E61B2" w:rsidRDefault="00946D54" w:rsidP="0081093C">
            <w:pPr>
              <w:pStyle w:val="aff8"/>
            </w:pPr>
          </w:p>
        </w:tc>
      </w:tr>
      <w:tr w:rsidR="00946D54" w:rsidRPr="00A90575" w:rsidTr="00F31D95">
        <w:trPr>
          <w:jc w:val="center"/>
        </w:trPr>
        <w:tc>
          <w:tcPr>
            <w:tcW w:w="582" w:type="dxa"/>
            <w:vMerge/>
            <w:vAlign w:val="center"/>
          </w:tcPr>
          <w:p w:rsidR="00946D54" w:rsidRPr="008E61B2" w:rsidRDefault="00946D54" w:rsidP="0081093C">
            <w:pPr>
              <w:pStyle w:val="aff8"/>
            </w:pPr>
          </w:p>
        </w:tc>
        <w:tc>
          <w:tcPr>
            <w:tcW w:w="489" w:type="dxa"/>
            <w:vMerge/>
            <w:vAlign w:val="center"/>
          </w:tcPr>
          <w:p w:rsidR="00946D54" w:rsidRPr="008E61B2" w:rsidRDefault="00946D54" w:rsidP="0081093C">
            <w:pPr>
              <w:pStyle w:val="aff8"/>
            </w:pPr>
          </w:p>
        </w:tc>
        <w:tc>
          <w:tcPr>
            <w:tcW w:w="753" w:type="dxa"/>
            <w:gridSpan w:val="2"/>
            <w:vMerge/>
            <w:vAlign w:val="center"/>
          </w:tcPr>
          <w:p w:rsidR="00946D54" w:rsidRPr="008E61B2" w:rsidRDefault="00946D54" w:rsidP="0081093C">
            <w:pPr>
              <w:pStyle w:val="aff8"/>
            </w:pPr>
          </w:p>
        </w:tc>
        <w:tc>
          <w:tcPr>
            <w:tcW w:w="647" w:type="dxa"/>
            <w:vMerge/>
            <w:vAlign w:val="center"/>
          </w:tcPr>
          <w:p w:rsidR="00946D54" w:rsidRPr="008E61B2" w:rsidRDefault="00946D54" w:rsidP="0081093C">
            <w:pPr>
              <w:pStyle w:val="aff8"/>
            </w:pPr>
          </w:p>
        </w:tc>
        <w:tc>
          <w:tcPr>
            <w:tcW w:w="679" w:type="dxa"/>
            <w:vMerge/>
          </w:tcPr>
          <w:p w:rsidR="00946D54" w:rsidRPr="008E61B2" w:rsidRDefault="00946D54" w:rsidP="0081093C">
            <w:pPr>
              <w:pStyle w:val="aff8"/>
            </w:pPr>
          </w:p>
        </w:tc>
        <w:tc>
          <w:tcPr>
            <w:tcW w:w="875" w:type="dxa"/>
            <w:vMerge/>
            <w:vAlign w:val="center"/>
          </w:tcPr>
          <w:p w:rsidR="00946D54" w:rsidRPr="008E61B2" w:rsidRDefault="00946D54" w:rsidP="0081093C">
            <w:pPr>
              <w:pStyle w:val="aff8"/>
            </w:pPr>
          </w:p>
        </w:tc>
        <w:tc>
          <w:tcPr>
            <w:tcW w:w="659" w:type="dxa"/>
            <w:vMerge/>
            <w:vAlign w:val="center"/>
          </w:tcPr>
          <w:p w:rsidR="00946D54" w:rsidRPr="008E61B2" w:rsidRDefault="00946D54" w:rsidP="0081093C">
            <w:pPr>
              <w:pStyle w:val="aff8"/>
            </w:pPr>
          </w:p>
        </w:tc>
        <w:tc>
          <w:tcPr>
            <w:tcW w:w="603" w:type="dxa"/>
          </w:tcPr>
          <w:p w:rsidR="00946D54" w:rsidRPr="008E61B2" w:rsidRDefault="00946D54" w:rsidP="0081093C">
            <w:pPr>
              <w:pStyle w:val="aff8"/>
            </w:pPr>
          </w:p>
        </w:tc>
        <w:tc>
          <w:tcPr>
            <w:tcW w:w="1921" w:type="dxa"/>
            <w:vAlign w:val="center"/>
          </w:tcPr>
          <w:p w:rsidR="00946D54" w:rsidRPr="008E61B2" w:rsidRDefault="00946D54" w:rsidP="0081093C">
            <w:pPr>
              <w:pStyle w:val="aff8"/>
            </w:pPr>
            <w:r w:rsidRPr="008E61B2">
              <w:t>是否按时变更</w:t>
            </w:r>
          </w:p>
        </w:tc>
        <w:tc>
          <w:tcPr>
            <w:tcW w:w="690" w:type="dxa"/>
            <w:vAlign w:val="center"/>
          </w:tcPr>
          <w:p w:rsidR="00946D54" w:rsidRPr="008E61B2" w:rsidRDefault="00946D54" w:rsidP="0081093C">
            <w:pPr>
              <w:pStyle w:val="aff8"/>
            </w:pPr>
            <w:r w:rsidRPr="008E61B2">
              <w:t>0.2</w:t>
            </w:r>
          </w:p>
        </w:tc>
        <w:tc>
          <w:tcPr>
            <w:tcW w:w="624" w:type="dxa"/>
            <w:vAlign w:val="center"/>
          </w:tcPr>
          <w:p w:rsidR="00946D54" w:rsidRPr="008E61B2" w:rsidRDefault="00946D54" w:rsidP="0081093C">
            <w:pPr>
              <w:pStyle w:val="aff8"/>
            </w:pPr>
          </w:p>
        </w:tc>
      </w:tr>
    </w:tbl>
    <w:p w:rsidR="00946D54" w:rsidRPr="00CB5F0E" w:rsidRDefault="00946D54" w:rsidP="0093132C">
      <w:pPr>
        <w:pStyle w:val="4"/>
      </w:pPr>
      <w:r w:rsidRPr="00CB5F0E">
        <w:t>综合分析</w:t>
      </w:r>
      <w:r>
        <w:rPr>
          <w:rFonts w:hint="eastAsia"/>
        </w:rPr>
        <w:t>实现</w:t>
      </w:r>
    </w:p>
    <w:p w:rsidR="00946D54" w:rsidRPr="00A90575" w:rsidRDefault="00946D54" w:rsidP="0093132C">
      <w:pPr>
        <w:pStyle w:val="aff5"/>
      </w:pPr>
      <w:r w:rsidRPr="00A90575">
        <w:t>系统用户可对上述测试指标进行选取裁剪，建立自己的评价体系，整个评价分为建模、选择参数、采集数据、总体评价三部分。</w:t>
      </w:r>
    </w:p>
    <w:p w:rsidR="00946D54" w:rsidRDefault="00946D54" w:rsidP="0093132C">
      <w:pPr>
        <w:pStyle w:val="aff5"/>
        <w:jc w:val="center"/>
      </w:pPr>
      <w:r w:rsidRPr="00A90575">
        <w:object w:dxaOrig="2821" w:dyaOrig="2889">
          <v:shape id="_x0000_i1026" type="#_x0000_t75" style="width:141pt;height:144.75pt" o:ole="">
            <v:imagedata r:id="rId229" o:title=""/>
          </v:shape>
          <o:OLEObject Type="Embed" ProgID="Visio.Drawing.11" ShapeID="_x0000_i1026" DrawAspect="Content" ObjectID="_1628874527" r:id="rId230"/>
        </w:object>
      </w:r>
    </w:p>
    <w:p w:rsidR="00946D54" w:rsidRPr="002C45E0" w:rsidRDefault="00946D54" w:rsidP="00641A89">
      <w:pPr>
        <w:pStyle w:val="affd"/>
      </w:pPr>
      <w:bookmarkStart w:id="522" w:name="_Toc18058129"/>
      <w:bookmarkStart w:id="523" w:name="_Toc18254352"/>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12</w:t>
      </w:r>
      <w:r>
        <w:fldChar w:fldCharType="end"/>
      </w:r>
      <w:r w:rsidRPr="002C45E0">
        <w:rPr>
          <w:rFonts w:hint="eastAsia"/>
        </w:rPr>
        <w:t>软件数据分析功能模块图</w:t>
      </w:r>
      <w:bookmarkEnd w:id="522"/>
      <w:bookmarkEnd w:id="523"/>
    </w:p>
    <w:p w:rsidR="00946D54" w:rsidRPr="00A90575" w:rsidRDefault="00946D54" w:rsidP="0093132C">
      <w:pPr>
        <w:pStyle w:val="aff5"/>
      </w:pPr>
      <w:r w:rsidRPr="00A90575">
        <w:t>首先，用户通过在线建模，选取适合自己的评价模块，每个模块可定义自己的勾选对应的参数和权重。</w:t>
      </w:r>
    </w:p>
    <w:p w:rsidR="00946D54" w:rsidRDefault="00946D54" w:rsidP="0093132C">
      <w:pPr>
        <w:pStyle w:val="aff5"/>
        <w:rPr>
          <w:noProof/>
        </w:rPr>
      </w:pPr>
      <w:r>
        <w:rPr>
          <w:noProof/>
        </w:rPr>
        <w:drawing>
          <wp:inline distT="0" distB="0" distL="0" distR="0" wp14:anchorId="421C7769" wp14:editId="591DBE7A">
            <wp:extent cx="4888937" cy="2430780"/>
            <wp:effectExtent l="0" t="0" r="6985" b="7620"/>
            <wp:docPr id="1177" name="图片 1177" descr="建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建模"/>
                    <pic:cNvPicPr>
                      <a:picLocks noChangeAspect="1" noChangeArrowheads="1"/>
                    </pic:cNvPicPr>
                  </pic:nvPicPr>
                  <pic:blipFill rotWithShape="1">
                    <a:blip r:embed="rId231" cstate="print">
                      <a:extLst>
                        <a:ext uri="{28A0092B-C50C-407E-A947-70E740481C1C}">
                          <a14:useLocalDpi xmlns:a14="http://schemas.microsoft.com/office/drawing/2010/main" val="0"/>
                        </a:ext>
                      </a:extLst>
                    </a:blip>
                    <a:srcRect l="7052" t="14812"/>
                    <a:stretch/>
                  </pic:blipFill>
                  <pic:spPr bwMode="auto">
                    <a:xfrm>
                      <a:off x="0" y="0"/>
                      <a:ext cx="4889371" cy="2430996"/>
                    </a:xfrm>
                    <a:prstGeom prst="rect">
                      <a:avLst/>
                    </a:prstGeom>
                    <a:noFill/>
                    <a:ln>
                      <a:noFill/>
                    </a:ln>
                    <a:extLst>
                      <a:ext uri="{53640926-AAD7-44D8-BBD7-CCE9431645EC}">
                        <a14:shadowObscured xmlns:a14="http://schemas.microsoft.com/office/drawing/2010/main"/>
                      </a:ext>
                    </a:extLst>
                  </pic:spPr>
                </pic:pic>
              </a:graphicData>
            </a:graphic>
          </wp:inline>
        </w:drawing>
      </w:r>
    </w:p>
    <w:p w:rsidR="00946D54" w:rsidRPr="002C45E0" w:rsidRDefault="00946D54" w:rsidP="00641A89">
      <w:pPr>
        <w:pStyle w:val="affd"/>
      </w:pPr>
      <w:bookmarkStart w:id="524" w:name="_Toc18058130"/>
      <w:bookmarkStart w:id="525" w:name="_Toc18254353"/>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13</w:t>
      </w:r>
      <w:r>
        <w:fldChar w:fldCharType="end"/>
      </w:r>
      <w:r w:rsidRPr="002C45E0">
        <w:rPr>
          <w:rFonts w:hint="eastAsia"/>
        </w:rPr>
        <w:t>综合分析在线建模界面</w:t>
      </w:r>
      <w:bookmarkEnd w:id="524"/>
      <w:bookmarkEnd w:id="525"/>
    </w:p>
    <w:p w:rsidR="00946D54" w:rsidRPr="00A90575" w:rsidRDefault="00946D54" w:rsidP="00121F7A">
      <w:pPr>
        <w:pStyle w:val="aff5"/>
      </w:pPr>
      <w:r>
        <w:rPr>
          <w:rFonts w:hint="eastAsia"/>
          <w:noProof/>
        </w:rPr>
        <w:t>加入评价模块后，可以给对应的评价模块设置权值。</w:t>
      </w:r>
    </w:p>
    <w:p w:rsidR="00946D54" w:rsidRDefault="00946D54" w:rsidP="0093132C">
      <w:pPr>
        <w:pStyle w:val="aff5"/>
      </w:pPr>
      <w:r>
        <w:rPr>
          <w:noProof/>
        </w:rPr>
        <w:drawing>
          <wp:inline distT="0" distB="0" distL="0" distR="0" wp14:anchorId="65212529" wp14:editId="439B83BD">
            <wp:extent cx="4787900" cy="2908935"/>
            <wp:effectExtent l="0" t="0" r="0" b="5715"/>
            <wp:docPr id="1176" name="图片 1176" descr="建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建模-2"/>
                    <pic:cNvPicPr>
                      <a:picLocks noChangeAspect="1" noChangeArrowheads="1"/>
                    </pic:cNvPicPr>
                  </pic:nvPicPr>
                  <pic:blipFill>
                    <a:blip r:embed="rId232" cstate="print">
                      <a:extLst>
                        <a:ext uri="{28A0092B-C50C-407E-A947-70E740481C1C}">
                          <a14:useLocalDpi xmlns:a14="http://schemas.microsoft.com/office/drawing/2010/main" val="0"/>
                        </a:ext>
                      </a:extLst>
                    </a:blip>
                    <a:srcRect l="9157" t="12256"/>
                    <a:stretch>
                      <a:fillRect/>
                    </a:stretch>
                  </pic:blipFill>
                  <pic:spPr bwMode="auto">
                    <a:xfrm>
                      <a:off x="0" y="0"/>
                      <a:ext cx="4787900" cy="2908935"/>
                    </a:xfrm>
                    <a:prstGeom prst="rect">
                      <a:avLst/>
                    </a:prstGeom>
                    <a:noFill/>
                    <a:ln>
                      <a:noFill/>
                    </a:ln>
                  </pic:spPr>
                </pic:pic>
              </a:graphicData>
            </a:graphic>
          </wp:inline>
        </w:drawing>
      </w:r>
    </w:p>
    <w:p w:rsidR="00946D54" w:rsidRPr="002C45E0" w:rsidRDefault="00946D54" w:rsidP="00641A89">
      <w:pPr>
        <w:pStyle w:val="affd"/>
      </w:pPr>
      <w:bookmarkStart w:id="526" w:name="_Toc18058131"/>
      <w:bookmarkStart w:id="527" w:name="_Toc18254354"/>
      <w:r w:rsidRPr="002C45E0">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14</w:t>
      </w:r>
      <w:r>
        <w:fldChar w:fldCharType="end"/>
      </w:r>
      <w:r w:rsidRPr="002C45E0">
        <w:rPr>
          <w:rFonts w:hint="eastAsia"/>
        </w:rPr>
        <w:t>综合分析在线建模加入权值界面</w:t>
      </w:r>
      <w:bookmarkEnd w:id="526"/>
      <w:bookmarkEnd w:id="527"/>
    </w:p>
    <w:p w:rsidR="00946D54" w:rsidRPr="00A90575" w:rsidRDefault="00946D54" w:rsidP="0093132C">
      <w:pPr>
        <w:pStyle w:val="aff5"/>
      </w:pPr>
      <w:r w:rsidRPr="00A90575">
        <w:t>第二步，用户在对应的模块选取对应的测试数据，如在测试过程中未采集到的数据可手动输入。</w:t>
      </w:r>
    </w:p>
    <w:p w:rsidR="00946D54" w:rsidRDefault="00946D54" w:rsidP="0093132C">
      <w:pPr>
        <w:pStyle w:val="aff5"/>
        <w:jc w:val="center"/>
      </w:pPr>
      <w:r>
        <w:rPr>
          <w:noProof/>
        </w:rPr>
        <w:drawing>
          <wp:inline distT="0" distB="0" distL="0" distR="0" wp14:anchorId="4019CE70" wp14:editId="3911844A">
            <wp:extent cx="3883660" cy="1582420"/>
            <wp:effectExtent l="0" t="0" r="2540" b="0"/>
            <wp:docPr id="1175" name="图片 1175" descr="未采集数据手动输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未采集数据手动输入"/>
                    <pic:cNvPicPr>
                      <a:picLocks noChangeAspect="1" noChangeArrowheads="1"/>
                    </pic:cNvPicPr>
                  </pic:nvPicPr>
                  <pic:blipFill>
                    <a:blip r:embed="rId233">
                      <a:extLst>
                        <a:ext uri="{28A0092B-C50C-407E-A947-70E740481C1C}">
                          <a14:useLocalDpi xmlns:a14="http://schemas.microsoft.com/office/drawing/2010/main" val="0"/>
                        </a:ext>
                      </a:extLst>
                    </a:blip>
                    <a:srcRect l="26146" t="35188"/>
                    <a:stretch>
                      <a:fillRect/>
                    </a:stretch>
                  </pic:blipFill>
                  <pic:spPr bwMode="auto">
                    <a:xfrm>
                      <a:off x="0" y="0"/>
                      <a:ext cx="3883660" cy="1582420"/>
                    </a:xfrm>
                    <a:prstGeom prst="rect">
                      <a:avLst/>
                    </a:prstGeom>
                    <a:noFill/>
                    <a:ln>
                      <a:noFill/>
                    </a:ln>
                  </pic:spPr>
                </pic:pic>
              </a:graphicData>
            </a:graphic>
          </wp:inline>
        </w:drawing>
      </w:r>
    </w:p>
    <w:p w:rsidR="00946D54" w:rsidRPr="00EC2667" w:rsidRDefault="00946D54" w:rsidP="00641A89">
      <w:pPr>
        <w:pStyle w:val="affd"/>
      </w:pPr>
      <w:bookmarkStart w:id="528" w:name="_Toc18058132"/>
      <w:bookmarkStart w:id="529" w:name="_Toc18254355"/>
      <w:r w:rsidRPr="00EC2667">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15</w:t>
      </w:r>
      <w:r>
        <w:fldChar w:fldCharType="end"/>
      </w:r>
      <w:r w:rsidRPr="00EC2667">
        <w:rPr>
          <w:rFonts w:hint="eastAsia"/>
        </w:rPr>
        <w:t>测试数据手动输入</w:t>
      </w:r>
      <w:bookmarkEnd w:id="528"/>
      <w:bookmarkEnd w:id="529"/>
    </w:p>
    <w:p w:rsidR="00946D54" w:rsidRPr="00A90575" w:rsidRDefault="00946D54" w:rsidP="0093132C">
      <w:pPr>
        <w:pStyle w:val="aff5"/>
      </w:pPr>
      <w:r w:rsidRPr="00A90575">
        <w:t>第三步，系统根据输入参数和权重，生成软件质量评价。</w:t>
      </w:r>
    </w:p>
    <w:p w:rsidR="00946D54" w:rsidRPr="00A90575" w:rsidRDefault="00946D54" w:rsidP="0093132C">
      <w:pPr>
        <w:pStyle w:val="aff5"/>
      </w:pPr>
      <w:r w:rsidRPr="00A90575">
        <w:t>成熟度、软件质量、稳定性等评价图如</w:t>
      </w:r>
      <w:r>
        <w:fldChar w:fldCharType="begin"/>
      </w:r>
      <w:r>
        <w:instrText xml:space="preserve"> REF _Ref17726890 \h </w:instrText>
      </w:r>
      <w:r>
        <w:fldChar w:fldCharType="separate"/>
      </w:r>
      <w:r w:rsidRPr="00EC2667">
        <w:rPr>
          <w:rFonts w:hint="eastAsia"/>
        </w:rPr>
        <w:t>图</w:t>
      </w:r>
      <w:r>
        <w:rPr>
          <w:noProof/>
        </w:rPr>
        <w:t>3</w:t>
      </w:r>
      <w:r>
        <w:noBreakHyphen/>
      </w:r>
      <w:r>
        <w:rPr>
          <w:noProof/>
        </w:rPr>
        <w:t>216</w:t>
      </w:r>
      <w:r>
        <w:fldChar w:fldCharType="end"/>
      </w:r>
      <w:r w:rsidRPr="00A90575">
        <w:t>：</w:t>
      </w:r>
    </w:p>
    <w:p w:rsidR="00946D54" w:rsidRDefault="00946D54" w:rsidP="0093132C">
      <w:pPr>
        <w:pStyle w:val="aff5"/>
        <w:jc w:val="center"/>
      </w:pPr>
      <w:r>
        <w:rPr>
          <w:noProof/>
        </w:rPr>
        <w:drawing>
          <wp:inline distT="0" distB="0" distL="0" distR="0" wp14:anchorId="700CF068" wp14:editId="3B6FCAB4">
            <wp:extent cx="3813175" cy="2215515"/>
            <wp:effectExtent l="0" t="0" r="0" b="0"/>
            <wp:docPr id="1168" name="图片 1168" descr="C:\Users\maplle\AppData\Local\Microsoft\Windows\INetCache\Content.Word\软件质量评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maplle\AppData\Local\Microsoft\Windows\INetCache\Content.Word\软件质量评价.png"/>
                    <pic:cNvPicPr>
                      <a:picLocks noChangeAspect="1" noChangeArrowheads="1"/>
                    </pic:cNvPicPr>
                  </pic:nvPicPr>
                  <pic:blipFill>
                    <a:blip r:embed="rId234" cstate="print">
                      <a:extLst>
                        <a:ext uri="{28A0092B-C50C-407E-A947-70E740481C1C}">
                          <a14:useLocalDpi xmlns:a14="http://schemas.microsoft.com/office/drawing/2010/main" val="0"/>
                        </a:ext>
                      </a:extLst>
                    </a:blip>
                    <a:srcRect l="27499" t="30774"/>
                    <a:stretch>
                      <a:fillRect/>
                    </a:stretch>
                  </pic:blipFill>
                  <pic:spPr bwMode="auto">
                    <a:xfrm>
                      <a:off x="0" y="0"/>
                      <a:ext cx="3813175" cy="2215515"/>
                    </a:xfrm>
                    <a:prstGeom prst="rect">
                      <a:avLst/>
                    </a:prstGeom>
                    <a:noFill/>
                    <a:ln>
                      <a:noFill/>
                    </a:ln>
                  </pic:spPr>
                </pic:pic>
              </a:graphicData>
            </a:graphic>
          </wp:inline>
        </w:drawing>
      </w:r>
    </w:p>
    <w:p w:rsidR="00946D54" w:rsidRPr="00EC2667" w:rsidRDefault="00946D54" w:rsidP="00641A89">
      <w:pPr>
        <w:pStyle w:val="affd"/>
      </w:pPr>
      <w:bookmarkStart w:id="530" w:name="_Ref17726890"/>
      <w:bookmarkStart w:id="531" w:name="_Toc18058133"/>
      <w:bookmarkStart w:id="532" w:name="_Toc18254356"/>
      <w:r w:rsidRPr="00EC2667">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16</w:t>
      </w:r>
      <w:r>
        <w:fldChar w:fldCharType="end"/>
      </w:r>
      <w:bookmarkEnd w:id="530"/>
      <w:r w:rsidRPr="00EC2667">
        <w:t>软件综合评价条形图</w:t>
      </w:r>
      <w:bookmarkEnd w:id="531"/>
      <w:bookmarkEnd w:id="532"/>
    </w:p>
    <w:p w:rsidR="00946D54" w:rsidRDefault="00946D54" w:rsidP="0093132C">
      <w:pPr>
        <w:pStyle w:val="aff5"/>
      </w:pPr>
      <w:r>
        <w:rPr>
          <w:rFonts w:hint="eastAsia"/>
        </w:rPr>
        <w:t>进入软件测试成熟度、测试中软件质量、软件技术状态稳定性总体评价雷达图如</w:t>
      </w:r>
      <w:r>
        <w:fldChar w:fldCharType="begin"/>
      </w:r>
      <w:r>
        <w:instrText xml:space="preserve"> </w:instrText>
      </w:r>
      <w:r>
        <w:rPr>
          <w:rFonts w:hint="eastAsia"/>
        </w:rPr>
        <w:instrText>REF _Ref17726910 \h</w:instrText>
      </w:r>
      <w:r>
        <w:instrText xml:space="preserve"> </w:instrText>
      </w:r>
      <w:r>
        <w:fldChar w:fldCharType="separate"/>
      </w:r>
      <w:r w:rsidRPr="00EC2667">
        <w:rPr>
          <w:rFonts w:hint="eastAsia"/>
        </w:rPr>
        <w:t>图</w:t>
      </w:r>
      <w:r>
        <w:rPr>
          <w:noProof/>
        </w:rPr>
        <w:t>3</w:t>
      </w:r>
      <w:r>
        <w:noBreakHyphen/>
      </w:r>
      <w:r>
        <w:rPr>
          <w:noProof/>
        </w:rPr>
        <w:t>217</w:t>
      </w:r>
      <w:r>
        <w:fldChar w:fldCharType="end"/>
      </w:r>
      <w:r>
        <w:rPr>
          <w:rFonts w:hint="eastAsia"/>
        </w:rPr>
        <w:t>：</w:t>
      </w:r>
    </w:p>
    <w:p w:rsidR="00946D54" w:rsidRDefault="00946D54" w:rsidP="0093132C">
      <w:pPr>
        <w:pStyle w:val="aff5"/>
        <w:jc w:val="center"/>
        <w:rPr>
          <w:rFonts w:eastAsiaTheme="majorEastAsia"/>
        </w:rPr>
      </w:pPr>
      <w:r>
        <w:rPr>
          <w:noProof/>
        </w:rPr>
        <w:drawing>
          <wp:inline distT="0" distB="0" distL="0" distR="0" wp14:anchorId="4AC03E39" wp14:editId="4C1FDA96">
            <wp:extent cx="4053585" cy="3084844"/>
            <wp:effectExtent l="0" t="0" r="4445" b="1270"/>
            <wp:docPr id="1169" name="图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4056622" cy="3087155"/>
                    </a:xfrm>
                    <a:prstGeom prst="rect">
                      <a:avLst/>
                    </a:prstGeom>
                  </pic:spPr>
                </pic:pic>
              </a:graphicData>
            </a:graphic>
          </wp:inline>
        </w:drawing>
      </w:r>
    </w:p>
    <w:p w:rsidR="00946D54" w:rsidRPr="00EC2667" w:rsidRDefault="00946D54" w:rsidP="00641A89">
      <w:pPr>
        <w:pStyle w:val="affd"/>
      </w:pPr>
      <w:bookmarkStart w:id="533" w:name="_Ref17726910"/>
      <w:bookmarkStart w:id="534" w:name="_Toc18058134"/>
      <w:bookmarkStart w:id="535" w:name="_Toc18254357"/>
      <w:r w:rsidRPr="00EC2667">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17</w:t>
      </w:r>
      <w:r>
        <w:fldChar w:fldCharType="end"/>
      </w:r>
      <w:bookmarkEnd w:id="533"/>
      <w:r w:rsidRPr="00EC2667">
        <w:rPr>
          <w:rFonts w:hint="eastAsia"/>
        </w:rPr>
        <w:t>软件总体评价图</w:t>
      </w:r>
      <w:bookmarkEnd w:id="534"/>
      <w:bookmarkEnd w:id="535"/>
    </w:p>
    <w:p w:rsidR="00946D54" w:rsidRDefault="00946D54" w:rsidP="0093132C">
      <w:pPr>
        <w:pStyle w:val="aff5"/>
      </w:pPr>
      <w:r>
        <w:rPr>
          <w:rFonts w:hint="eastAsia"/>
        </w:rPr>
        <w:t>软件按稳定成熟度、成熟成熟度、环境成熟度、代码规范性、文档正确性、动态运行正确性、战技术指标达标性、资源利用率、控制规范性、进度相符性等子特性进行评价，评价图如</w:t>
      </w:r>
      <w:r>
        <w:fldChar w:fldCharType="begin"/>
      </w:r>
      <w:r>
        <w:instrText xml:space="preserve"> </w:instrText>
      </w:r>
      <w:r>
        <w:rPr>
          <w:rFonts w:hint="eastAsia"/>
        </w:rPr>
        <w:instrText>REF _Ref17726927 \h</w:instrText>
      </w:r>
      <w:r>
        <w:instrText xml:space="preserve"> </w:instrText>
      </w:r>
      <w:r>
        <w:fldChar w:fldCharType="separate"/>
      </w:r>
      <w:r w:rsidRPr="00EC2667">
        <w:rPr>
          <w:rFonts w:hint="eastAsia"/>
        </w:rPr>
        <w:t>图</w:t>
      </w:r>
      <w:r>
        <w:rPr>
          <w:noProof/>
        </w:rPr>
        <w:t>3</w:t>
      </w:r>
      <w:r>
        <w:noBreakHyphen/>
      </w:r>
      <w:r>
        <w:rPr>
          <w:noProof/>
        </w:rPr>
        <w:t>218</w:t>
      </w:r>
      <w:r>
        <w:fldChar w:fldCharType="end"/>
      </w:r>
      <w:r>
        <w:rPr>
          <w:rFonts w:hint="eastAsia"/>
        </w:rPr>
        <w:t>：</w:t>
      </w:r>
    </w:p>
    <w:p w:rsidR="00946D54" w:rsidRDefault="00946D54" w:rsidP="0093132C">
      <w:pPr>
        <w:pStyle w:val="aff5"/>
        <w:jc w:val="center"/>
        <w:rPr>
          <w:rFonts w:eastAsiaTheme="majorEastAsia"/>
        </w:rPr>
      </w:pPr>
      <w:r>
        <w:rPr>
          <w:noProof/>
        </w:rPr>
        <w:drawing>
          <wp:inline distT="0" distB="0" distL="0" distR="0" wp14:anchorId="7D118A13" wp14:editId="24EAF616">
            <wp:extent cx="4597121" cy="3899572"/>
            <wp:effectExtent l="0" t="0" r="0" b="5715"/>
            <wp:docPr id="1170" name="图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4600566" cy="3902494"/>
                    </a:xfrm>
                    <a:prstGeom prst="rect">
                      <a:avLst/>
                    </a:prstGeom>
                  </pic:spPr>
                </pic:pic>
              </a:graphicData>
            </a:graphic>
          </wp:inline>
        </w:drawing>
      </w:r>
    </w:p>
    <w:p w:rsidR="00946D54" w:rsidRPr="00EC2667" w:rsidRDefault="00946D54" w:rsidP="00641A89">
      <w:pPr>
        <w:pStyle w:val="affd"/>
      </w:pPr>
      <w:bookmarkStart w:id="536" w:name="_Ref17726927"/>
      <w:bookmarkStart w:id="537" w:name="_Toc18058135"/>
      <w:bookmarkStart w:id="538" w:name="_Toc18254358"/>
      <w:r w:rsidRPr="00EC2667">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18</w:t>
      </w:r>
      <w:r>
        <w:fldChar w:fldCharType="end"/>
      </w:r>
      <w:bookmarkEnd w:id="536"/>
      <w:r w:rsidRPr="00EC2667">
        <w:rPr>
          <w:rFonts w:hint="eastAsia"/>
        </w:rPr>
        <w:t>软件子特性指标评价图</w:t>
      </w:r>
      <w:bookmarkEnd w:id="537"/>
      <w:bookmarkEnd w:id="538"/>
    </w:p>
    <w:p w:rsidR="00946D54" w:rsidRPr="00A90575" w:rsidRDefault="00946D54" w:rsidP="0093132C">
      <w:pPr>
        <w:pStyle w:val="aff5"/>
      </w:pPr>
      <w:r>
        <w:t>软件按进入测试稳定性</w:t>
      </w:r>
      <w:r>
        <w:rPr>
          <w:rFonts w:hint="eastAsia"/>
        </w:rPr>
        <w:t>、</w:t>
      </w:r>
      <w:r>
        <w:t>测试中软件质量</w:t>
      </w:r>
      <w:r>
        <w:rPr>
          <w:rFonts w:hint="eastAsia"/>
        </w:rPr>
        <w:t>、</w:t>
      </w:r>
      <w:r>
        <w:t>技术状态稳定性及各个子项</w:t>
      </w:r>
      <w:r w:rsidRPr="00A90575">
        <w:t>总体评价如</w:t>
      </w:r>
      <w:r>
        <w:fldChar w:fldCharType="begin"/>
      </w:r>
      <w:r>
        <w:instrText xml:space="preserve"> REF _Ref17726942 \h </w:instrText>
      </w:r>
      <w:r>
        <w:fldChar w:fldCharType="separate"/>
      </w:r>
      <w:r w:rsidRPr="00EC2667">
        <w:rPr>
          <w:rFonts w:hint="eastAsia"/>
        </w:rPr>
        <w:t>图</w:t>
      </w:r>
      <w:r>
        <w:rPr>
          <w:noProof/>
        </w:rPr>
        <w:t>3</w:t>
      </w:r>
      <w:r>
        <w:noBreakHyphen/>
      </w:r>
      <w:r>
        <w:rPr>
          <w:noProof/>
        </w:rPr>
        <w:t>219</w:t>
      </w:r>
      <w:r>
        <w:fldChar w:fldCharType="end"/>
      </w:r>
      <w:r w:rsidRPr="00A90575">
        <w:t>：</w:t>
      </w:r>
    </w:p>
    <w:p w:rsidR="00946D54" w:rsidRDefault="00946D54" w:rsidP="0093132C">
      <w:pPr>
        <w:pStyle w:val="aff5"/>
        <w:rPr>
          <w:rFonts w:eastAsiaTheme="majorEastAsia"/>
        </w:rPr>
      </w:pPr>
      <w:r>
        <w:rPr>
          <w:noProof/>
        </w:rPr>
        <w:drawing>
          <wp:inline distT="0" distB="0" distL="0" distR="0" wp14:anchorId="64EF7525" wp14:editId="516DED66">
            <wp:extent cx="5274310" cy="1772144"/>
            <wp:effectExtent l="0" t="0" r="2540" b="0"/>
            <wp:docPr id="1171" name="图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5274310" cy="1772144"/>
                    </a:xfrm>
                    <a:prstGeom prst="rect">
                      <a:avLst/>
                    </a:prstGeom>
                  </pic:spPr>
                </pic:pic>
              </a:graphicData>
            </a:graphic>
          </wp:inline>
        </w:drawing>
      </w:r>
    </w:p>
    <w:p w:rsidR="00946D54" w:rsidRDefault="00946D54" w:rsidP="00641A89">
      <w:pPr>
        <w:pStyle w:val="affd"/>
      </w:pPr>
      <w:bookmarkStart w:id="539" w:name="_Ref17726942"/>
      <w:bookmarkStart w:id="540" w:name="_Toc18058136"/>
      <w:bookmarkStart w:id="541" w:name="_Toc18254359"/>
      <w:r w:rsidRPr="00EC2667">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19</w:t>
      </w:r>
      <w:r>
        <w:fldChar w:fldCharType="end"/>
      </w:r>
      <w:bookmarkEnd w:id="539"/>
      <w:r w:rsidRPr="00EC2667">
        <w:rPr>
          <w:rFonts w:hint="eastAsia"/>
        </w:rPr>
        <w:t>软件总体评价图</w:t>
      </w:r>
      <w:bookmarkEnd w:id="540"/>
      <w:bookmarkEnd w:id="541"/>
    </w:p>
    <w:p w:rsidR="00946D54" w:rsidRPr="00CB5F0E" w:rsidRDefault="00946D54" w:rsidP="00D27B90">
      <w:pPr>
        <w:pStyle w:val="4"/>
      </w:pPr>
      <w:r>
        <w:rPr>
          <w:rFonts w:hint="eastAsia"/>
        </w:rPr>
        <w:t>综合分析报告自动生成</w:t>
      </w:r>
    </w:p>
    <w:p w:rsidR="00946D54" w:rsidRDefault="00946D54" w:rsidP="00200A48">
      <w:pPr>
        <w:pStyle w:val="afff5"/>
        <w:rPr>
          <w:kern w:val="2"/>
        </w:rPr>
      </w:pPr>
      <w:r>
        <w:rPr>
          <w:rFonts w:hint="eastAsia"/>
          <w:kern w:val="2"/>
        </w:rPr>
        <w:t>软件测试云平台</w:t>
      </w:r>
      <w:r w:rsidRPr="00E4114D">
        <w:rPr>
          <w:kern w:val="2"/>
        </w:rPr>
        <w:t>提供基于模板的</w:t>
      </w:r>
      <w:r>
        <w:rPr>
          <w:rFonts w:hint="eastAsia"/>
          <w:kern w:val="2"/>
        </w:rPr>
        <w:t>综合分析</w:t>
      </w:r>
      <w:r w:rsidRPr="00E4114D">
        <w:rPr>
          <w:kern w:val="2"/>
        </w:rPr>
        <w:t>报告生成功能，报告的内容和格式可以由用户配置，报告的内容</w:t>
      </w:r>
      <w:r>
        <w:rPr>
          <w:rFonts w:hint="eastAsia"/>
          <w:kern w:val="2"/>
        </w:rPr>
        <w:t>包括</w:t>
      </w:r>
      <w:r>
        <w:t>软件按进入测试稳定性</w:t>
      </w:r>
      <w:r>
        <w:rPr>
          <w:rFonts w:hint="eastAsia"/>
        </w:rPr>
        <w:t>、</w:t>
      </w:r>
      <w:r>
        <w:t>测试中软件质量</w:t>
      </w:r>
      <w:r>
        <w:rPr>
          <w:rFonts w:hint="eastAsia"/>
        </w:rPr>
        <w:t>、</w:t>
      </w:r>
      <w:r>
        <w:t>技术状态稳定性及各个子项</w:t>
      </w:r>
      <w:r w:rsidRPr="00A90575">
        <w:t>总体评价</w:t>
      </w:r>
      <w:r>
        <w:t>。</w:t>
      </w:r>
    </w:p>
    <w:p w:rsidR="00946D54" w:rsidRPr="00E4114D" w:rsidRDefault="00946D54" w:rsidP="00200A48">
      <w:pPr>
        <w:pStyle w:val="afff5"/>
        <w:rPr>
          <w:kern w:val="2"/>
        </w:rPr>
      </w:pPr>
      <w:r>
        <w:rPr>
          <w:rFonts w:hint="eastAsia"/>
          <w:kern w:val="2"/>
        </w:rPr>
        <w:t>报告</w:t>
      </w:r>
      <w:r w:rsidRPr="00E4114D">
        <w:rPr>
          <w:kern w:val="2"/>
        </w:rPr>
        <w:t>基于条目化的需求数据元并且可以扩展，报告的格式支持</w:t>
      </w:r>
      <w:r w:rsidRPr="00E4114D">
        <w:rPr>
          <w:kern w:val="2"/>
        </w:rPr>
        <w:t>Docx</w:t>
      </w:r>
      <w:r w:rsidRPr="00E4114D">
        <w:rPr>
          <w:kern w:val="2"/>
        </w:rPr>
        <w:t>、</w:t>
      </w:r>
      <w:r w:rsidRPr="00E4114D">
        <w:rPr>
          <w:kern w:val="2"/>
        </w:rPr>
        <w:t>HTML</w:t>
      </w:r>
      <w:r w:rsidRPr="00E4114D">
        <w:rPr>
          <w:kern w:val="2"/>
        </w:rPr>
        <w:t>等。</w:t>
      </w:r>
    </w:p>
    <w:p w:rsidR="00946D54" w:rsidRDefault="00946D54" w:rsidP="00AA0A84">
      <w:pPr>
        <w:jc w:val="center"/>
      </w:pPr>
      <w:r>
        <w:rPr>
          <w:noProof/>
        </w:rPr>
        <w:drawing>
          <wp:inline distT="0" distB="0" distL="0" distR="0" wp14:anchorId="01393D8C" wp14:editId="0BFACF06">
            <wp:extent cx="5082540" cy="7459980"/>
            <wp:effectExtent l="0" t="0" r="381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5082540" cy="7459980"/>
                    </a:xfrm>
                    <a:prstGeom prst="rect">
                      <a:avLst/>
                    </a:prstGeom>
                  </pic:spPr>
                </pic:pic>
              </a:graphicData>
            </a:graphic>
          </wp:inline>
        </w:drawing>
      </w:r>
    </w:p>
    <w:p w:rsidR="00946D54" w:rsidRPr="00EC2667" w:rsidRDefault="00946D54" w:rsidP="00641A89">
      <w:pPr>
        <w:pStyle w:val="affd"/>
      </w:pPr>
      <w:bookmarkStart w:id="542" w:name="_Toc18058137"/>
      <w:bookmarkStart w:id="543" w:name="_Toc18254360"/>
      <w:r w:rsidRPr="00EC2667">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20</w:t>
      </w:r>
      <w:r>
        <w:fldChar w:fldCharType="end"/>
      </w:r>
      <w:r w:rsidRPr="00EC2667">
        <w:t xml:space="preserve"> </w:t>
      </w:r>
      <w:r>
        <w:rPr>
          <w:rFonts w:hint="eastAsia"/>
        </w:rPr>
        <w:t>综合分析评价报告1</w:t>
      </w:r>
      <w:bookmarkEnd w:id="542"/>
      <w:bookmarkEnd w:id="543"/>
    </w:p>
    <w:p w:rsidR="00946D54" w:rsidRDefault="00946D54" w:rsidP="00AA0A84">
      <w:pPr>
        <w:jc w:val="center"/>
        <w:rPr>
          <w:b/>
        </w:rPr>
      </w:pPr>
      <w:r>
        <w:rPr>
          <w:noProof/>
        </w:rPr>
        <w:drawing>
          <wp:inline distT="0" distB="0" distL="0" distR="0" wp14:anchorId="2FE4BE46" wp14:editId="75643F08">
            <wp:extent cx="5006340" cy="7261860"/>
            <wp:effectExtent l="0" t="0" r="381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5006340" cy="7261860"/>
                    </a:xfrm>
                    <a:prstGeom prst="rect">
                      <a:avLst/>
                    </a:prstGeom>
                  </pic:spPr>
                </pic:pic>
              </a:graphicData>
            </a:graphic>
          </wp:inline>
        </w:drawing>
      </w:r>
    </w:p>
    <w:p w:rsidR="00946D54" w:rsidRPr="00EC2667" w:rsidRDefault="00946D54" w:rsidP="00641A89">
      <w:pPr>
        <w:pStyle w:val="affd"/>
      </w:pPr>
      <w:bookmarkStart w:id="544" w:name="_Toc18058138"/>
      <w:bookmarkStart w:id="545" w:name="_Toc18254361"/>
      <w:r w:rsidRPr="00EC2667">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21</w:t>
      </w:r>
      <w:r>
        <w:fldChar w:fldCharType="end"/>
      </w:r>
      <w:r w:rsidRPr="00EC2667">
        <w:t xml:space="preserve"> </w:t>
      </w:r>
      <w:r>
        <w:rPr>
          <w:rFonts w:hint="eastAsia"/>
        </w:rPr>
        <w:t>综合分析评价报告2</w:t>
      </w:r>
      <w:bookmarkEnd w:id="544"/>
      <w:bookmarkEnd w:id="545"/>
    </w:p>
    <w:p w:rsidR="00946D54" w:rsidRPr="00A90575" w:rsidRDefault="00946D54" w:rsidP="0093132C">
      <w:pPr>
        <w:pStyle w:val="3"/>
      </w:pPr>
      <w:bookmarkStart w:id="546" w:name="_Toc18056095"/>
      <w:bookmarkStart w:id="547" w:name="_Toc18171318"/>
      <w:r w:rsidRPr="00A90575">
        <w:t>测试用例辅助设计支持</w:t>
      </w:r>
      <w:bookmarkEnd w:id="546"/>
      <w:bookmarkEnd w:id="547"/>
    </w:p>
    <w:p w:rsidR="00946D54" w:rsidRPr="00A90575" w:rsidRDefault="00946D54" w:rsidP="0093132C">
      <w:pPr>
        <w:pStyle w:val="aff5"/>
      </w:pPr>
      <w:r w:rsidRPr="00A90575">
        <w:t>测试云平台作为测试运行的基础平台，在进行了大量的被测对象测试后，会形成测试案例库，采用基于案例的推理CBR技术，利用测试案例库进行可以对被测系统进行测试用例智能推荐。</w:t>
      </w:r>
    </w:p>
    <w:p w:rsidR="00946D54" w:rsidRPr="00A90575" w:rsidRDefault="00946D54" w:rsidP="0093132C">
      <w:pPr>
        <w:pStyle w:val="aff5"/>
      </w:pPr>
      <w:r w:rsidRPr="00A90575">
        <w:t>测试用例智能推荐主要分</w:t>
      </w:r>
      <w:r>
        <w:rPr>
          <w:rFonts w:hint="eastAsia"/>
        </w:rPr>
        <w:t>两</w:t>
      </w:r>
      <w:r w:rsidRPr="00A90575">
        <w:t>个步骤：被测对象信息预处理、测试用例集匹配推荐。</w:t>
      </w:r>
    </w:p>
    <w:p w:rsidR="00946D54" w:rsidRPr="00A90575" w:rsidRDefault="00946D54" w:rsidP="0093132C">
      <w:pPr>
        <w:pStyle w:val="aff5"/>
      </w:pPr>
      <w:r w:rsidRPr="00A90575">
        <w:t>1.被测对象信息预处理</w:t>
      </w:r>
    </w:p>
    <w:p w:rsidR="00946D54" w:rsidRPr="00A90575" w:rsidRDefault="00946D54" w:rsidP="0093132C">
      <w:pPr>
        <w:pStyle w:val="aff5"/>
      </w:pPr>
      <w:r w:rsidRPr="00A90575">
        <w:t>被测对象信息的预处理流程如</w:t>
      </w:r>
      <w:r>
        <w:fldChar w:fldCharType="begin"/>
      </w:r>
      <w:r>
        <w:instrText xml:space="preserve"> REF _Ref17726954 \h </w:instrText>
      </w:r>
      <w:r>
        <w:fldChar w:fldCharType="separate"/>
      </w:r>
      <w:r w:rsidRPr="00EC2667">
        <w:rPr>
          <w:rFonts w:hint="eastAsia"/>
        </w:rPr>
        <w:t>图</w:t>
      </w:r>
      <w:r>
        <w:rPr>
          <w:noProof/>
        </w:rPr>
        <w:t>3</w:t>
      </w:r>
      <w:r>
        <w:noBreakHyphen/>
      </w:r>
      <w:r>
        <w:rPr>
          <w:noProof/>
        </w:rPr>
        <w:t>222</w:t>
      </w:r>
      <w:r>
        <w:fldChar w:fldCharType="end"/>
      </w:r>
      <w:r w:rsidRPr="00A90575">
        <w:t>所示：</w:t>
      </w:r>
    </w:p>
    <w:p w:rsidR="00946D54" w:rsidRPr="00A90575" w:rsidRDefault="00946D54" w:rsidP="0093132C">
      <w:pPr>
        <w:pStyle w:val="aff5"/>
        <w:jc w:val="center"/>
      </w:pPr>
      <w:r w:rsidRPr="00A90575">
        <w:object w:dxaOrig="7185" w:dyaOrig="6435">
          <v:shape id="_x0000_i1057" type="#_x0000_t75" style="width:267.75pt;height:242.25pt" o:ole="">
            <v:imagedata r:id="rId240" o:title=""/>
          </v:shape>
          <o:OLEObject Type="Embed" ProgID="Visio.Drawing.15" ShapeID="_x0000_i1057" DrawAspect="Content" ObjectID="_1628874528" r:id="rId241"/>
        </w:object>
      </w:r>
    </w:p>
    <w:p w:rsidR="00946D54" w:rsidRPr="00EC2667" w:rsidRDefault="00946D54" w:rsidP="00641A89">
      <w:pPr>
        <w:pStyle w:val="affd"/>
      </w:pPr>
      <w:bookmarkStart w:id="548" w:name="_Ref17726954"/>
      <w:bookmarkStart w:id="549" w:name="_Toc18058139"/>
      <w:bookmarkStart w:id="550" w:name="_Toc18254362"/>
      <w:r w:rsidRPr="00EC2667">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22</w:t>
      </w:r>
      <w:r>
        <w:fldChar w:fldCharType="end"/>
      </w:r>
      <w:bookmarkEnd w:id="548"/>
      <w:r w:rsidRPr="00EC2667">
        <w:t xml:space="preserve"> 被测对象信息预处理流程</w:t>
      </w:r>
      <w:bookmarkEnd w:id="549"/>
      <w:bookmarkEnd w:id="550"/>
    </w:p>
    <w:p w:rsidR="00946D54" w:rsidRPr="00A90575" w:rsidRDefault="00946D54" w:rsidP="0093132C">
      <w:pPr>
        <w:pStyle w:val="aff5"/>
      </w:pPr>
      <w:r w:rsidRPr="00A90575">
        <w:t>预处理流程如下：</w:t>
      </w:r>
    </w:p>
    <w:p w:rsidR="00946D54" w:rsidRPr="00A90575" w:rsidRDefault="00946D54" w:rsidP="0093132C">
      <w:pPr>
        <w:pStyle w:val="aff5"/>
      </w:pPr>
      <w:r w:rsidRPr="00A90575">
        <w:t>系统会根据测试文档、测试目标、输入数据、测试环境、测试工具等需求，提取出关键字、测试数据、匹配条件等信息，生成检索模式文档，</w:t>
      </w:r>
    </w:p>
    <w:p w:rsidR="00946D54" w:rsidRPr="00A90575" w:rsidRDefault="00946D54" w:rsidP="0093132C">
      <w:pPr>
        <w:pStyle w:val="aff5"/>
      </w:pPr>
      <w:r w:rsidRPr="00A90575">
        <w:t>关键字提取：根据测试文档和测试目标，提取关键信息，作为测试目标关键字，作为条件匹配用例。系统给出一个参考文件和一些示例，以帮助用户确定关键字。</w:t>
      </w:r>
    </w:p>
    <w:p w:rsidR="00946D54" w:rsidRPr="00A90575" w:rsidRDefault="00946D54" w:rsidP="0093132C">
      <w:pPr>
        <w:pStyle w:val="aff5"/>
      </w:pPr>
      <w:r w:rsidRPr="00A90575">
        <w:t>测试数据提取：从测试目标，确定测试输入数据需求，通过测试文档和测试数据，确定所有测试数据的类型和长度。</w:t>
      </w:r>
    </w:p>
    <w:p w:rsidR="00946D54" w:rsidRPr="00A90575" w:rsidRDefault="00946D54" w:rsidP="0093132C">
      <w:pPr>
        <w:pStyle w:val="aff5"/>
      </w:pPr>
      <w:r w:rsidRPr="00A90575">
        <w:t>匹配条件提取：将测试环境、测试步骤和各步骤间的依赖关系，以及脚本语言、测试工具等等测试文档中对测试的明确要求提取出来，作为匹配条件。</w:t>
      </w:r>
    </w:p>
    <w:p w:rsidR="00946D54" w:rsidRPr="00A90575" w:rsidRDefault="00946D54" w:rsidP="0093132C">
      <w:pPr>
        <w:pStyle w:val="aff5"/>
      </w:pPr>
      <w:r w:rsidRPr="00A90575">
        <w:t>权重配置：给所有匹配条件分配参考权重。其中，关键字权重最高，其次是测试数据和脚本语言。其他条件可以根据经验或者系统给出的参考权重来设置。系统会自动给出默认权重参考值。</w:t>
      </w:r>
    </w:p>
    <w:p w:rsidR="00946D54" w:rsidRPr="00A90575" w:rsidRDefault="00946D54" w:rsidP="0093132C">
      <w:pPr>
        <w:pStyle w:val="aff5"/>
      </w:pPr>
      <w:r w:rsidRPr="00A90575">
        <w:t>生成检索模式文档：将以上获得的目标关键字、数据需求、匹配条件等作为标签，权重作为属性，生成XML文档，作为用作检索时的模式文档。</w:t>
      </w:r>
    </w:p>
    <w:p w:rsidR="00946D54" w:rsidRPr="00A90575" w:rsidRDefault="00946D54" w:rsidP="0093132C">
      <w:pPr>
        <w:pStyle w:val="aff5"/>
      </w:pPr>
      <w:r w:rsidRPr="00A90575">
        <w:t>2.测试用例集匹配推荐</w:t>
      </w:r>
    </w:p>
    <w:p w:rsidR="00946D54" w:rsidRPr="00A90575" w:rsidRDefault="00946D54" w:rsidP="0093132C">
      <w:pPr>
        <w:pStyle w:val="aff5"/>
        <w:jc w:val="center"/>
      </w:pPr>
      <w:r w:rsidRPr="00A90575">
        <w:object w:dxaOrig="7965" w:dyaOrig="7110">
          <v:shape id="_x0000_i1025" type="#_x0000_t75" style="width:273pt;height:245.25pt" o:ole="">
            <v:imagedata r:id="rId242" o:title=""/>
          </v:shape>
          <o:OLEObject Type="Embed" ProgID="Visio.Drawing.15" ShapeID="_x0000_i1025" DrawAspect="Content" ObjectID="_1628874529" r:id="rId243"/>
        </w:object>
      </w:r>
    </w:p>
    <w:p w:rsidR="00946D54" w:rsidRPr="00EC2667" w:rsidRDefault="00946D54" w:rsidP="00641A89">
      <w:pPr>
        <w:pStyle w:val="affd"/>
      </w:pPr>
      <w:bookmarkStart w:id="551" w:name="_Toc18058140"/>
      <w:bookmarkStart w:id="552" w:name="_Toc18254363"/>
      <w:r w:rsidRPr="00EC2667">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23</w:t>
      </w:r>
      <w:r>
        <w:fldChar w:fldCharType="end"/>
      </w:r>
      <w:r w:rsidRPr="00EC2667">
        <w:t xml:space="preserve">  测试用例结果集推荐流程图</w:t>
      </w:r>
      <w:bookmarkEnd w:id="551"/>
      <w:bookmarkEnd w:id="552"/>
    </w:p>
    <w:p w:rsidR="00946D54" w:rsidRPr="00A90575" w:rsidRDefault="00946D54" w:rsidP="0093132C">
      <w:pPr>
        <w:pStyle w:val="aff5"/>
      </w:pPr>
      <w:r w:rsidRPr="00A90575">
        <w:t>测试用例集匹配推荐过程如下：</w:t>
      </w:r>
    </w:p>
    <w:p w:rsidR="00946D54" w:rsidRPr="00A90575" w:rsidRDefault="00946D54" w:rsidP="0093132C">
      <w:pPr>
        <w:pStyle w:val="aff5"/>
      </w:pPr>
      <w:r w:rsidRPr="00A90575">
        <w:t>（1）搜索本地用例数据库，如果有完全相同的记录，则匹配成功，可直接获得结果用例。</w:t>
      </w:r>
    </w:p>
    <w:p w:rsidR="00946D54" w:rsidRPr="00A90575" w:rsidRDefault="00946D54" w:rsidP="0093132C">
      <w:pPr>
        <w:pStyle w:val="aff5"/>
      </w:pPr>
      <w:r w:rsidRPr="00A90575">
        <w:t>（2）如果第一步匹配失败，则启动CBR，搜索相似用例。根据用例检索模式文档中的属性值和权重，进行推理。系统会选择最大相似度用例，作为进行差异比较的对象。</w:t>
      </w:r>
    </w:p>
    <w:p w:rsidR="00946D54" w:rsidRPr="00A90575" w:rsidRDefault="00946D54" w:rsidP="0093132C">
      <w:pPr>
        <w:pStyle w:val="aff5"/>
      </w:pPr>
      <w:r w:rsidRPr="00A90575">
        <w:t>考虑到对测试用例的复杂性带来的修改的复杂性，为了减小用例修改的成本，设置一个最小匹配度；如果推理匹配度小于此值，则系统失败退出；否则给出最匹配用例和新需求用例的差异文档并给出差异提示。</w:t>
      </w:r>
    </w:p>
    <w:p w:rsidR="00946D54" w:rsidRPr="00A90575" w:rsidRDefault="00946D54" w:rsidP="0093132C">
      <w:pPr>
        <w:pStyle w:val="aff5"/>
      </w:pPr>
      <w:r w:rsidRPr="00A90575">
        <w:t>（3）用户根据差异提示，决定是否启用动态配置。</w:t>
      </w:r>
    </w:p>
    <w:p w:rsidR="00946D54" w:rsidRPr="00A90575" w:rsidRDefault="00946D54" w:rsidP="0093132C">
      <w:pPr>
        <w:pStyle w:val="aff5"/>
      </w:pPr>
      <w:r w:rsidRPr="00A90575">
        <w:t>差异提示是差异文档在用户界面的显示；差异文档是新需求用例和CBR推理获得的最匹配用例存储模式XML文件比对的差异结果，其结构同用例存储模式文档。</w:t>
      </w:r>
    </w:p>
    <w:p w:rsidR="00946D54" w:rsidRPr="00A90575" w:rsidRDefault="00946D54" w:rsidP="0093132C">
      <w:pPr>
        <w:pStyle w:val="aff5"/>
      </w:pPr>
      <w:r w:rsidRPr="00A90575">
        <w:t>（4）在启用动态配置进行自动修改结束后，系统会给出修改结果，包括测试数据和期望结果、测试流程、测试脚本等，提示用户进行确认，如果结果满足测试要求，则确认，否则对结果进行人工修改进行修正。这一过程主要是满足测试的准确性要求。</w:t>
      </w:r>
    </w:p>
    <w:p w:rsidR="00946D54" w:rsidRPr="00A90575" w:rsidRDefault="00946D54" w:rsidP="0093132C">
      <w:pPr>
        <w:pStyle w:val="aff5"/>
      </w:pPr>
      <w:r w:rsidRPr="00A90575">
        <w:t>（5）人工修改过程相对复杂，需要用户根据测试需求调整最匹配用例的测试数据、 步骤和测试脚本，并根据这三者确定正确的期望结果。</w:t>
      </w:r>
    </w:p>
    <w:p w:rsidR="00946D54" w:rsidRPr="00A90575" w:rsidRDefault="00946D54" w:rsidP="0093132C">
      <w:pPr>
        <w:pStyle w:val="aff5"/>
      </w:pPr>
      <w:r w:rsidRPr="00A90575">
        <w:t>具体操作步骤如下：</w:t>
      </w:r>
    </w:p>
    <w:p w:rsidR="00946D54" w:rsidRPr="00A90575" w:rsidRDefault="00946D54" w:rsidP="0093132C">
      <w:pPr>
        <w:pStyle w:val="aff5"/>
      </w:pPr>
      <w:r w:rsidRPr="00A90575">
        <w:t>（1）被测对象信息预处理</w:t>
      </w:r>
    </w:p>
    <w:p w:rsidR="00946D54" w:rsidRDefault="00946D54" w:rsidP="0093132C">
      <w:pPr>
        <w:pStyle w:val="aff5"/>
      </w:pPr>
      <w:r>
        <w:rPr>
          <w:rFonts w:hint="eastAsia"/>
        </w:rPr>
        <w:t>在测试用例推荐界面，选择【上传需求文档】，可提取出关键字。关键字可手动修正，包括增加关键字，通过点击关键字“</w:t>
      </w:r>
      <w:r w:rsidRPr="002F2105">
        <w:rPr>
          <w:rFonts w:hint="eastAsia"/>
          <w:sz w:val="18"/>
          <w:szCs w:val="18"/>
        </w:rPr>
        <w:t>×</w:t>
      </w:r>
      <w:r>
        <w:rPr>
          <w:rFonts w:hint="eastAsia"/>
        </w:rPr>
        <w:t>”号可以删除关键字，可以直接修改关键字。</w:t>
      </w:r>
    </w:p>
    <w:p w:rsidR="00946D54" w:rsidRPr="00840D5D" w:rsidRDefault="00946D54" w:rsidP="0093132C">
      <w:pPr>
        <w:pStyle w:val="aff5"/>
        <w:jc w:val="center"/>
        <w:rPr>
          <w:rFonts w:eastAsiaTheme="majorEastAsia"/>
        </w:rPr>
      </w:pPr>
      <w:r>
        <w:rPr>
          <w:noProof/>
        </w:rPr>
        <w:drawing>
          <wp:inline distT="0" distB="0" distL="0" distR="0" wp14:anchorId="21D315EC" wp14:editId="39FCD248">
            <wp:extent cx="3702817" cy="2279111"/>
            <wp:effectExtent l="0" t="0" r="0" b="6985"/>
            <wp:docPr id="1172" name="图片 1172" descr="C:\Users\maplle\Documents\WXWork\1688852864487607\Cache\Image\2019-08\企业微信截图_15665397719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C:\Users\maplle\Documents\WXWork\1688852864487607\Cache\Image\2019-08\企业微信截图_15665397719249.png"/>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3707010" cy="2281692"/>
                    </a:xfrm>
                    <a:prstGeom prst="rect">
                      <a:avLst/>
                    </a:prstGeom>
                    <a:noFill/>
                    <a:ln>
                      <a:noFill/>
                    </a:ln>
                  </pic:spPr>
                </pic:pic>
              </a:graphicData>
            </a:graphic>
          </wp:inline>
        </w:drawing>
      </w:r>
    </w:p>
    <w:p w:rsidR="00946D54" w:rsidRPr="00EC2667" w:rsidRDefault="00946D54" w:rsidP="00641A89">
      <w:pPr>
        <w:pStyle w:val="affd"/>
      </w:pPr>
      <w:bookmarkStart w:id="553" w:name="_Toc18058141"/>
      <w:bookmarkStart w:id="554" w:name="_Toc18254364"/>
      <w:r w:rsidRPr="00EC2667">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24</w:t>
      </w:r>
      <w:r>
        <w:fldChar w:fldCharType="end"/>
      </w:r>
      <w:r w:rsidRPr="00EC2667">
        <w:t xml:space="preserve"> 被测对象信息预处理界面</w:t>
      </w:r>
      <w:bookmarkEnd w:id="553"/>
      <w:bookmarkEnd w:id="554"/>
    </w:p>
    <w:p w:rsidR="00946D54" w:rsidRPr="00A90575" w:rsidRDefault="00946D54" w:rsidP="0093132C">
      <w:pPr>
        <w:pStyle w:val="aff5"/>
      </w:pPr>
      <w:r w:rsidRPr="00A90575">
        <w:t>（2）测试用例集匹配推荐</w:t>
      </w:r>
    </w:p>
    <w:p w:rsidR="00946D54" w:rsidRDefault="00946D54" w:rsidP="0093132C">
      <w:pPr>
        <w:pStyle w:val="aff5"/>
      </w:pPr>
      <w:r w:rsidRPr="00A90575">
        <w:t>在测试用例集匹配界面，点击“匹配”</w:t>
      </w:r>
      <w:r>
        <w:t>按钮，系统会给出匹配结果</w:t>
      </w:r>
      <w:r>
        <w:rPr>
          <w:rFonts w:hint="eastAsia"/>
        </w:rPr>
        <w:t>，</w:t>
      </w:r>
      <w:r>
        <w:t>并给出用例的匹配度统计</w:t>
      </w:r>
      <w:r w:rsidRPr="00A90575">
        <w:t>。</w:t>
      </w:r>
    </w:p>
    <w:p w:rsidR="00946D54" w:rsidRPr="00B54A84" w:rsidRDefault="00946D54" w:rsidP="0093132C">
      <w:pPr>
        <w:pStyle w:val="aff5"/>
        <w:rPr>
          <w:rFonts w:eastAsiaTheme="majorEastAsia"/>
        </w:rPr>
      </w:pPr>
      <w:r>
        <w:rPr>
          <w:noProof/>
        </w:rPr>
        <w:drawing>
          <wp:inline distT="0" distB="0" distL="0" distR="0" wp14:anchorId="331BDBF0" wp14:editId="4ED1607A">
            <wp:extent cx="5274310" cy="2602230"/>
            <wp:effectExtent l="0" t="0" r="254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74310" cy="2602230"/>
                    </a:xfrm>
                    <a:prstGeom prst="rect">
                      <a:avLst/>
                    </a:prstGeom>
                  </pic:spPr>
                </pic:pic>
              </a:graphicData>
            </a:graphic>
          </wp:inline>
        </w:drawing>
      </w:r>
    </w:p>
    <w:p w:rsidR="00946D54" w:rsidRPr="00EC2667" w:rsidRDefault="00946D54" w:rsidP="00641A89">
      <w:pPr>
        <w:pStyle w:val="affd"/>
      </w:pPr>
      <w:bookmarkStart w:id="555" w:name="_Toc18058142"/>
      <w:bookmarkStart w:id="556" w:name="_Toc18254365"/>
      <w:r w:rsidRPr="00EC2667">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25</w:t>
      </w:r>
      <w:r>
        <w:fldChar w:fldCharType="end"/>
      </w:r>
      <w:r w:rsidRPr="00EC2667">
        <w:t>测试用例匹配推荐界面</w:t>
      </w:r>
      <w:bookmarkEnd w:id="555"/>
      <w:bookmarkEnd w:id="556"/>
    </w:p>
    <w:p w:rsidR="00946D54" w:rsidRDefault="00946D54" w:rsidP="00B20A62">
      <w:pPr>
        <w:spacing w:line="360" w:lineRule="auto"/>
        <w:ind w:firstLineChars="200" w:firstLine="420"/>
        <w:jc w:val="left"/>
        <w:rPr>
          <w:rFonts w:ascii="Times New Roman" w:eastAsiaTheme="majorEastAsia"/>
        </w:rPr>
      </w:pPr>
      <w:r>
        <w:rPr>
          <w:rFonts w:ascii="Times New Roman" w:eastAsiaTheme="majorEastAsia" w:hint="eastAsia"/>
        </w:rPr>
        <w:t>对推荐的测试用例进行分析，系统给出测试用例相似度分析结果。</w:t>
      </w:r>
    </w:p>
    <w:p w:rsidR="00946D54" w:rsidRDefault="00946D54" w:rsidP="0093132C">
      <w:pPr>
        <w:spacing w:line="360" w:lineRule="auto"/>
        <w:jc w:val="center"/>
        <w:rPr>
          <w:rFonts w:ascii="Times New Roman" w:eastAsiaTheme="majorEastAsia"/>
        </w:rPr>
      </w:pPr>
      <w:r>
        <w:rPr>
          <w:noProof/>
        </w:rPr>
        <w:drawing>
          <wp:inline distT="0" distB="0" distL="0" distR="0" wp14:anchorId="516EFD70" wp14:editId="29FD98B7">
            <wp:extent cx="5274310" cy="1584124"/>
            <wp:effectExtent l="0" t="0" r="2540" b="0"/>
            <wp:docPr id="1174" name="图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5274310" cy="1584124"/>
                    </a:xfrm>
                    <a:prstGeom prst="rect">
                      <a:avLst/>
                    </a:prstGeom>
                  </pic:spPr>
                </pic:pic>
              </a:graphicData>
            </a:graphic>
          </wp:inline>
        </w:drawing>
      </w:r>
    </w:p>
    <w:p w:rsidR="00946D54" w:rsidRPr="00EC2667" w:rsidRDefault="00946D54" w:rsidP="00641A89">
      <w:pPr>
        <w:pStyle w:val="affd"/>
      </w:pPr>
      <w:bookmarkStart w:id="557" w:name="_Toc18058143"/>
      <w:bookmarkStart w:id="558" w:name="_Toc18254366"/>
      <w:r w:rsidRPr="00EC2667">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26</w:t>
      </w:r>
      <w:r>
        <w:fldChar w:fldCharType="end"/>
      </w:r>
      <w:r w:rsidRPr="00EC2667">
        <w:rPr>
          <w:rFonts w:hint="eastAsia"/>
        </w:rPr>
        <w:t>测试用例相似度分析</w:t>
      </w:r>
      <w:bookmarkEnd w:id="557"/>
      <w:bookmarkEnd w:id="558"/>
    </w:p>
    <w:p w:rsidR="00946D54" w:rsidRPr="00A90575" w:rsidRDefault="00946D54" w:rsidP="0093132C">
      <w:pPr>
        <w:pStyle w:val="3"/>
      </w:pPr>
      <w:bookmarkStart w:id="559" w:name="_Toc18056096"/>
      <w:bookmarkStart w:id="560" w:name="_Toc18171319"/>
      <w:r w:rsidRPr="00A90575">
        <w:t>测试数据提取应用接口</w:t>
      </w:r>
      <w:bookmarkEnd w:id="559"/>
      <w:bookmarkEnd w:id="560"/>
    </w:p>
    <w:p w:rsidR="00946D54" w:rsidRPr="00A90575" w:rsidRDefault="00946D54" w:rsidP="0093132C">
      <w:pPr>
        <w:pStyle w:val="aff5"/>
      </w:pPr>
      <w:r w:rsidRPr="00A90575">
        <w:t>测试数据提取应用接口是为实现大数据分析和机器学习提供的开发接口，本系统主要基于Hadoop的并行计算框架MapRedue, 实现分布式的数据选择查询提取。</w:t>
      </w:r>
    </w:p>
    <w:p w:rsidR="00946D54" w:rsidRPr="00CB5F0E" w:rsidRDefault="00946D54" w:rsidP="0093132C">
      <w:pPr>
        <w:pStyle w:val="4"/>
      </w:pPr>
      <w:r w:rsidRPr="00CB5F0E">
        <w:rPr>
          <w:rFonts w:hint="eastAsia"/>
        </w:rPr>
        <w:t>Hadoop架构</w:t>
      </w:r>
    </w:p>
    <w:p w:rsidR="00946D54" w:rsidRDefault="00946D54" w:rsidP="0093132C">
      <w:pPr>
        <w:pStyle w:val="aff5"/>
      </w:pPr>
      <w:r w:rsidRPr="00A90575">
        <w:t>Hadoop是开源的分布式系统基础架构，用于解决海量数据从存储和分析问题。Hadoop是在分布式存储上不仅能保证可靠性和可扩展性，在海量数据的计算上同时也具有成本低，高容错性的特点。Hadoop</w:t>
      </w:r>
      <w:r>
        <w:rPr>
          <w:rFonts w:hint="eastAsia"/>
        </w:rPr>
        <w:t>d架构中，</w:t>
      </w:r>
      <w:r w:rsidRPr="00A90575">
        <w:t>分布式文件存储系统HDFS（HadoopDistributed File System）和分布式计算框架MapRedue是最核心的两个。HDFS主要解决海量数据和实时流数据的处理和分析需求，可以大量部署、配置在大量廉价的服务器上。因为它具有高容错性、高可靠性和高吞吐量，对于装备产生的海量数据能够有效的进行存储。MapRedue是一种编程模式，能够高效的进行海量数据的并行运算。</w:t>
      </w:r>
    </w:p>
    <w:p w:rsidR="00946D54" w:rsidRPr="00CB5F0E" w:rsidRDefault="00946D54" w:rsidP="0093132C">
      <w:pPr>
        <w:pStyle w:val="4"/>
      </w:pPr>
      <w:r w:rsidRPr="00CB5F0E">
        <w:rPr>
          <w:rFonts w:hint="eastAsia"/>
        </w:rPr>
        <w:t>Hadoop集群搭建</w:t>
      </w:r>
    </w:p>
    <w:p w:rsidR="00946D54" w:rsidRDefault="00946D54" w:rsidP="0093132C">
      <w:pPr>
        <w:pStyle w:val="aff5"/>
      </w:pPr>
      <w:r w:rsidRPr="00A90575">
        <w:t>在Hadoop集群的实现上,采用在云服务器ESC完成搭建,安装Javal.8和Scala2.12.7版本,支持Linux和麒麟操作系统Hadoop选择Hadoop2_7.7版本,首先下载对应的二进制包hadoop-2.7.7.tar.gz,在指定的目录上解压后,在/etc/profile中修改环境变量,指定Hadoop的安装和启动路径,通过source/etc/profile使配置文件生效</w:t>
      </w:r>
      <w:r w:rsidRPr="00A90575">
        <w:rPr>
          <w:rFonts w:ascii="MS Gothic" w:eastAsia="MS Gothic" w:hAnsi="MS Gothic" w:cs="MS Gothic" w:hint="eastAsia"/>
        </w:rPr>
        <w:t>｡</w:t>
      </w:r>
      <w:r w:rsidRPr="00A90575">
        <w:t></w:t>
      </w:r>
    </w:p>
    <w:p w:rsidR="00946D54" w:rsidRPr="00A90575" w:rsidRDefault="00946D54" w:rsidP="0093132C">
      <w:pPr>
        <w:pStyle w:val="aff5"/>
      </w:pPr>
      <w:r w:rsidRPr="00A90575">
        <w:t>expertJAVAROME=/rogt/jdkl.8.</w:t>
      </w:r>
      <w:r>
        <w:rPr>
          <w:rFonts w:hint="eastAsia"/>
        </w:rPr>
        <w:t>0.</w:t>
      </w:r>
      <w:r w:rsidRPr="00A90575">
        <w:t>162</w:t>
      </w:r>
    </w:p>
    <w:p w:rsidR="00946D54" w:rsidRPr="00A90575" w:rsidRDefault="00946D54" w:rsidP="0093132C">
      <w:pPr>
        <w:pStyle w:val="aff5"/>
      </w:pPr>
      <w:r w:rsidRPr="00A90575">
        <w:t>PATH=</w:t>
      </w:r>
      <w:r>
        <w:rPr>
          <w:rFonts w:hint="eastAsia"/>
        </w:rPr>
        <w:t>$</w:t>
      </w:r>
      <w:r w:rsidRPr="00A90575">
        <w:t>JAVAHOME/</w:t>
      </w:r>
      <w:r>
        <w:rPr>
          <w:rFonts w:hint="eastAsia"/>
        </w:rPr>
        <w:t>bin:$</w:t>
      </w:r>
      <w:r w:rsidRPr="00A90575">
        <w:t>PATH</w:t>
      </w:r>
    </w:p>
    <w:p w:rsidR="00946D54" w:rsidRPr="00A90575" w:rsidRDefault="00946D54" w:rsidP="0093132C">
      <w:pPr>
        <w:pStyle w:val="aff5"/>
      </w:pPr>
      <w:r w:rsidRPr="00A90575">
        <w:t>CLASSPATH=</w:t>
      </w:r>
      <w:r>
        <w:rPr>
          <w:rFonts w:hint="eastAsia"/>
        </w:rPr>
        <w:t>.:$</w:t>
      </w:r>
      <w:r w:rsidRPr="00A90575">
        <w:t>JAVA</w:t>
      </w:r>
      <w:r>
        <w:rPr>
          <w:rFonts w:hint="eastAsia"/>
        </w:rPr>
        <w:t>HO</w:t>
      </w:r>
      <w:r w:rsidRPr="00A90575">
        <w:t>ME</w:t>
      </w:r>
      <w:r>
        <w:rPr>
          <w:rFonts w:hint="eastAsia"/>
        </w:rPr>
        <w:t>/Lib</w:t>
      </w:r>
      <w:r w:rsidRPr="00A90575">
        <w:t>/</w:t>
      </w:r>
      <w:r>
        <w:rPr>
          <w:rFonts w:hint="eastAsia"/>
        </w:rPr>
        <w:t>rt.jar</w:t>
      </w:r>
      <w:r w:rsidRPr="00A90575">
        <w:t></w:t>
      </w:r>
    </w:p>
    <w:p w:rsidR="00946D54" w:rsidRPr="00A90575" w:rsidRDefault="00946D54" w:rsidP="0093132C">
      <w:pPr>
        <w:pStyle w:val="aff5"/>
      </w:pPr>
      <w:r w:rsidRPr="00A90575">
        <w:t>expertJAVAHOMEPATHCLASSPATH</w:t>
      </w:r>
    </w:p>
    <w:p w:rsidR="00946D54" w:rsidRPr="00A90575" w:rsidRDefault="00946D54" w:rsidP="0093132C">
      <w:pPr>
        <w:pStyle w:val="aff5"/>
      </w:pPr>
      <w:r w:rsidRPr="00A90575">
        <w:t>expertSCALAHOME=/rcot/scala-2.12.7</w:t>
      </w:r>
    </w:p>
    <w:p w:rsidR="00946D54" w:rsidRPr="00A90575" w:rsidRDefault="00946D54" w:rsidP="0093132C">
      <w:pPr>
        <w:pStyle w:val="aff5"/>
      </w:pPr>
      <w:r w:rsidRPr="00A90575">
        <w:t>exportPAT</w:t>
      </w:r>
      <w:r>
        <w:rPr>
          <w:rFonts w:hint="eastAsia"/>
        </w:rPr>
        <w:t>H</w:t>
      </w:r>
      <w:r w:rsidRPr="00A90575">
        <w:t>=</w:t>
      </w:r>
      <w:r>
        <w:rPr>
          <w:rFonts w:hint="eastAsia"/>
        </w:rPr>
        <w:t>$</w:t>
      </w:r>
      <w:r w:rsidRPr="00A90575">
        <w:t>CALAHOM</w:t>
      </w:r>
      <w:r>
        <w:rPr>
          <w:rFonts w:hint="eastAsia"/>
        </w:rPr>
        <w:t>E</w:t>
      </w:r>
      <w:r w:rsidRPr="00A90575">
        <w:t>/bin:</w:t>
      </w:r>
      <w:r>
        <w:rPr>
          <w:rFonts w:hint="eastAsia"/>
        </w:rPr>
        <w:t>$</w:t>
      </w:r>
      <w:r w:rsidRPr="00A90575">
        <w:t>PATH</w:t>
      </w:r>
    </w:p>
    <w:p w:rsidR="00946D54" w:rsidRPr="00A90575" w:rsidRDefault="00946D54" w:rsidP="0093132C">
      <w:pPr>
        <w:pStyle w:val="aff5"/>
      </w:pPr>
      <w:r w:rsidRPr="00A90575">
        <w:t>exportHADOOPHOME=/root/hadoop-2.7.7/</w:t>
      </w:r>
    </w:p>
    <w:p w:rsidR="00946D54" w:rsidRPr="00A90575" w:rsidRDefault="00946D54" w:rsidP="0093132C">
      <w:pPr>
        <w:pStyle w:val="aff5"/>
      </w:pPr>
      <w:r w:rsidRPr="00A90575">
        <w:t>expertPATH=</w:t>
      </w:r>
      <w:r>
        <w:t xml:space="preserve"> $PATH</w:t>
      </w:r>
      <w:r w:rsidRPr="00A90575">
        <w:t>:</w:t>
      </w:r>
      <w:r>
        <w:t>$HADOOP</w:t>
      </w:r>
      <w:r w:rsidRPr="00A90575">
        <w:t>HOME/bin</w:t>
      </w:r>
    </w:p>
    <w:p w:rsidR="00946D54" w:rsidRPr="00A90575" w:rsidRDefault="00946D54" w:rsidP="0093132C">
      <w:pPr>
        <w:pStyle w:val="aff5"/>
      </w:pPr>
      <w:r w:rsidRPr="00A90575">
        <w:t>exportPATE=</w:t>
      </w:r>
      <w:r>
        <w:t xml:space="preserve"> $</w:t>
      </w:r>
      <w:r w:rsidRPr="00A90575">
        <w:t>PATH:</w:t>
      </w:r>
      <w:r>
        <w:t>$HADOOP</w:t>
      </w:r>
      <w:r w:rsidRPr="00A90575">
        <w:t>HOME/sbin</w:t>
      </w:r>
    </w:p>
    <w:p w:rsidR="00946D54" w:rsidRPr="00A90575" w:rsidRDefault="00946D54" w:rsidP="0093132C">
      <w:pPr>
        <w:pStyle w:val="aff5"/>
      </w:pPr>
      <w:r w:rsidRPr="00A90575">
        <w:t>exportHADOOPMAPREDHQME=</w:t>
      </w:r>
      <w:r>
        <w:t xml:space="preserve"> $</w:t>
      </w:r>
      <w:r w:rsidRPr="00A90575">
        <w:t>HADOOPHOME</w:t>
      </w:r>
    </w:p>
    <w:p w:rsidR="00946D54" w:rsidRPr="00A90575" w:rsidRDefault="00946D54" w:rsidP="0093132C">
      <w:pPr>
        <w:pStyle w:val="aff5"/>
      </w:pPr>
      <w:r w:rsidRPr="00A90575">
        <w:t>expertHA</w:t>
      </w:r>
      <w:r>
        <w:rPr>
          <w:rFonts w:hint="eastAsia"/>
        </w:rPr>
        <w:t>DOO</w:t>
      </w:r>
      <w:r w:rsidRPr="00A90575">
        <w:t>PC</w:t>
      </w:r>
      <w:r>
        <w:rPr>
          <w:rFonts w:hint="eastAsia"/>
        </w:rPr>
        <w:t>OMMON</w:t>
      </w:r>
      <w:r w:rsidRPr="00A90575">
        <w:t>HOME=</w:t>
      </w:r>
      <w:r>
        <w:t>$</w:t>
      </w:r>
      <w:r w:rsidRPr="00A90575">
        <w:t>HA</w:t>
      </w:r>
      <w:r>
        <w:rPr>
          <w:rFonts w:hint="eastAsia"/>
        </w:rPr>
        <w:t>D</w:t>
      </w:r>
      <w:r w:rsidRPr="00A90575">
        <w:t>OOPHOME</w:t>
      </w:r>
    </w:p>
    <w:p w:rsidR="00946D54" w:rsidRPr="00A90575" w:rsidRDefault="00946D54" w:rsidP="0093132C">
      <w:pPr>
        <w:pStyle w:val="aff5"/>
      </w:pPr>
      <w:r w:rsidRPr="00A90575">
        <w:t>exportHADOOPHDFS</w:t>
      </w:r>
      <w:r>
        <w:rPr>
          <w:rFonts w:hint="eastAsia"/>
        </w:rPr>
        <w:t>HOME</w:t>
      </w:r>
      <w:r w:rsidRPr="00A90575">
        <w:t>=</w:t>
      </w:r>
      <w:r>
        <w:rPr>
          <w:rFonts w:hint="eastAsia"/>
        </w:rPr>
        <w:t>$</w:t>
      </w:r>
      <w:r w:rsidRPr="00A90575">
        <w:t>HADOOP</w:t>
      </w:r>
      <w:r>
        <w:rPr>
          <w:rFonts w:hint="eastAsia"/>
        </w:rPr>
        <w:t>HOME</w:t>
      </w:r>
      <w:r w:rsidRPr="00A90575">
        <w:t></w:t>
      </w:r>
    </w:p>
    <w:p w:rsidR="00946D54" w:rsidRPr="00A90575" w:rsidRDefault="00946D54" w:rsidP="0093132C">
      <w:pPr>
        <w:pStyle w:val="aff5"/>
      </w:pPr>
      <w:r w:rsidRPr="00A90575">
        <w:t>exportYARNHOME=</w:t>
      </w:r>
      <w:r>
        <w:t xml:space="preserve"> $</w:t>
      </w:r>
      <w:r w:rsidRPr="00A90575">
        <w:t>HADOOPHOME</w:t>
      </w:r>
    </w:p>
    <w:p w:rsidR="00946D54" w:rsidRPr="00A90575" w:rsidRDefault="00946D54" w:rsidP="0093132C">
      <w:pPr>
        <w:pStyle w:val="aff5"/>
      </w:pPr>
      <w:r w:rsidRPr="00A90575">
        <w:t>exportHADOOPROOTLOGGER=INFO,console</w:t>
      </w:r>
    </w:p>
    <w:p w:rsidR="00946D54" w:rsidRPr="00A90575" w:rsidRDefault="00946D54" w:rsidP="0093132C">
      <w:pPr>
        <w:pStyle w:val="aff5"/>
      </w:pPr>
      <w:r w:rsidRPr="00A90575">
        <w:t>expertHADOOPCOMMONLIBNATIVEDIR=</w:t>
      </w:r>
      <w:r>
        <w:t xml:space="preserve"> $</w:t>
      </w:r>
      <w:r w:rsidRPr="00A90575">
        <w:t>HADOOPHOME/lib/native</w:t>
      </w:r>
    </w:p>
    <w:p w:rsidR="00946D54" w:rsidRPr="00A90575" w:rsidRDefault="00946D54" w:rsidP="0093132C">
      <w:pPr>
        <w:pStyle w:val="aff5"/>
      </w:pPr>
      <w:r w:rsidRPr="00A90575">
        <w:t>exportHADOOPOPTS=＂-Djava.library.path=</w:t>
      </w:r>
      <w:r>
        <w:t>$</w:t>
      </w:r>
      <w:r w:rsidRPr="00A90575">
        <w:t>HADOOP</w:t>
      </w:r>
      <w:r>
        <w:rPr>
          <w:rFonts w:hint="eastAsia"/>
        </w:rPr>
        <w:t>HOME</w:t>
      </w:r>
      <w:r w:rsidRPr="00A90575">
        <w:t>/lib＂</w:t>
      </w:r>
      <w:r w:rsidRPr="00A90575">
        <w:rPr>
          <w:rFonts w:hint="eastAsia"/>
        </w:rPr>
        <w:t>完成后除了在</w:t>
      </w:r>
      <w:r w:rsidRPr="00A90575">
        <w:t>Hadoop</w:t>
      </w:r>
      <w:r w:rsidRPr="00A90575">
        <w:rPr>
          <w:rFonts w:hint="eastAsia"/>
        </w:rPr>
        <w:t>的环境配置文件中添加指定的java目录,在需要在</w:t>
      </w:r>
      <w:r w:rsidRPr="00A90575">
        <w:t>Hadoop</w:t>
      </w:r>
      <w:r w:rsidRPr="00A90575">
        <w:rPr>
          <w:rFonts w:hint="eastAsia"/>
        </w:rPr>
        <w:t>中核心配置文件</w:t>
      </w:r>
      <w:r w:rsidRPr="00A90575">
        <w:t>core-site.xml,HDFS</w:t>
      </w:r>
      <w:r w:rsidRPr="00A90575">
        <w:rPr>
          <w:rFonts w:hint="eastAsia"/>
        </w:rPr>
        <w:t>配置文件</w:t>
      </w:r>
      <w:r w:rsidRPr="00A90575">
        <w:t>hdfs-site.xml,Map-</w:t>
      </w:r>
      <w:r w:rsidRPr="00A90575">
        <w:rPr>
          <w:rFonts w:hint="eastAsia"/>
        </w:rPr>
        <w:t>Reduce配置文件mapred-site.xml和</w:t>
      </w:r>
      <w:r>
        <w:rPr>
          <w:rFonts w:hint="eastAsia"/>
        </w:rPr>
        <w:t>yarn</w:t>
      </w:r>
      <w:r w:rsidRPr="00A90575">
        <w:rPr>
          <w:rFonts w:hint="eastAsia"/>
        </w:rPr>
        <w:t>配置文件</w:t>
      </w:r>
      <w:r>
        <w:rPr>
          <w:rFonts w:hint="eastAsia"/>
        </w:rPr>
        <w:t>yarn</w:t>
      </w:r>
      <w:r w:rsidRPr="00A90575">
        <w:rPr>
          <w:rFonts w:hint="eastAsia"/>
        </w:rPr>
        <w:t>-site.xml中根据服务器IP,Hadoop安装目录进一步修改和配置,具体</w:t>
      </w:r>
      <w:r>
        <w:rPr>
          <w:rFonts w:hint="eastAsia"/>
        </w:rPr>
        <w:t>下所示</w:t>
      </w:r>
      <w:r w:rsidRPr="00A90575">
        <w:rPr>
          <w:rFonts w:ascii="MS Gothic" w:hAnsi="MS Gothic" w:cs="MS Gothic"/>
        </w:rPr>
        <w:t>｡</w:t>
      </w:r>
      <w:r w:rsidRPr="00A90575">
        <w:rPr>
          <w:rFonts w:cs="宋体" w:hint="eastAsia"/>
        </w:rPr>
        <w:t></w:t>
      </w:r>
      <w:r w:rsidRPr="00A90575">
        <w:t>core-site.xml</w:t>
      </w:r>
      <w:r w:rsidRPr="00A90575">
        <w:rPr>
          <w:rFonts w:hint="eastAsia"/>
        </w:rPr>
        <w:t>配置</w:t>
      </w:r>
    </w:p>
    <w:p w:rsidR="00946D54" w:rsidRPr="00A90575" w:rsidRDefault="00946D54" w:rsidP="0093132C">
      <w:pPr>
        <w:pStyle w:val="aff5"/>
      </w:pPr>
      <w:r w:rsidRPr="00A90575">
        <w:t>&lt;configuration&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name&gt;fs.defaultFS&lt;/name&gt;</w:t>
      </w:r>
      <w:r w:rsidRPr="00A90575">
        <w:rPr>
          <w:rFonts w:hint="eastAsia"/>
        </w:rPr>
        <w:t></w:t>
      </w:r>
    </w:p>
    <w:p w:rsidR="00946D54" w:rsidRPr="00A90575" w:rsidRDefault="00946D54" w:rsidP="0093132C">
      <w:pPr>
        <w:pStyle w:val="aff5"/>
      </w:pPr>
      <w:r w:rsidRPr="00A90575">
        <w:t>&lt;value&gt;hdfs:</w:t>
      </w:r>
      <w:r>
        <w:t>//Master</w:t>
      </w:r>
      <w:r>
        <w:rPr>
          <w:rFonts w:hint="eastAsia"/>
        </w:rPr>
        <w:t>:</w:t>
      </w:r>
      <w:r w:rsidRPr="00A90575">
        <w:t>9000&lt;/value&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name&gt;io. file.buffer. size&lt;/</w:t>
      </w:r>
      <w:r>
        <w:rPr>
          <w:rFonts w:hint="eastAsia"/>
        </w:rPr>
        <w:t>name</w:t>
      </w:r>
      <w:r w:rsidRPr="00A90575">
        <w:t>&gt;</w:t>
      </w:r>
      <w:r w:rsidRPr="00A90575">
        <w:rPr>
          <w:rFonts w:hint="eastAsia"/>
        </w:rPr>
        <w:t></w:t>
      </w:r>
    </w:p>
    <w:p w:rsidR="00946D54" w:rsidRPr="00A90575" w:rsidRDefault="00946D54" w:rsidP="0093132C">
      <w:pPr>
        <w:pStyle w:val="aff5"/>
      </w:pPr>
      <w:r w:rsidRPr="00A90575">
        <w:t>&lt;value&gt;131072&lt;/value&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name&gt;hadoop.</w:t>
      </w:r>
      <w:r>
        <w:rPr>
          <w:rFonts w:hint="eastAsia"/>
        </w:rPr>
        <w:t>tmp</w:t>
      </w:r>
      <w:r w:rsidRPr="00A90575">
        <w:t>.dir&lt;/name&gt;</w:t>
      </w:r>
      <w:r w:rsidRPr="00A90575">
        <w:rPr>
          <w:rFonts w:hint="eastAsia"/>
        </w:rPr>
        <w:t></w:t>
      </w:r>
    </w:p>
    <w:p w:rsidR="00946D54" w:rsidRPr="00A90575" w:rsidRDefault="00946D54" w:rsidP="0093132C">
      <w:pPr>
        <w:pStyle w:val="aff5"/>
      </w:pPr>
      <w:r w:rsidRPr="00A90575">
        <w:t>&lt;value&gt;/root/hadoop-2.7.7/</w:t>
      </w:r>
      <w:r>
        <w:rPr>
          <w:rFonts w:hint="eastAsia"/>
        </w:rPr>
        <w:t>tmp</w:t>
      </w:r>
      <w:r w:rsidRPr="00A90575">
        <w:t>&gt;&lt;/value&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configuration&gt;</w:t>
      </w:r>
      <w:r w:rsidRPr="00A90575">
        <w:rPr>
          <w:rFonts w:hint="eastAsia"/>
        </w:rPr>
        <w:t></w:t>
      </w:r>
    </w:p>
    <w:p w:rsidR="00946D54" w:rsidRPr="00A90575" w:rsidRDefault="00946D54" w:rsidP="0093132C">
      <w:pPr>
        <w:pStyle w:val="aff5"/>
      </w:pPr>
      <w:r w:rsidRPr="00A90575">
        <w:t>hdfs-site.xml</w:t>
      </w:r>
      <w:r w:rsidRPr="00A90575">
        <w:rPr>
          <w:rFonts w:hint="eastAsia"/>
        </w:rPr>
        <w:t>配置</w:t>
      </w:r>
    </w:p>
    <w:p w:rsidR="00946D54" w:rsidRPr="00A90575" w:rsidRDefault="00946D54" w:rsidP="0093132C">
      <w:pPr>
        <w:pStyle w:val="aff5"/>
      </w:pPr>
      <w:r w:rsidRPr="00A90575">
        <w:t>&lt;configuration&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name&gt;dfs.namenode</w:t>
      </w:r>
      <w:r>
        <w:rPr>
          <w:rFonts w:hint="eastAsia"/>
        </w:rPr>
        <w:t>.</w:t>
      </w:r>
      <w:r w:rsidRPr="00A90575">
        <w:t>secondary</w:t>
      </w:r>
      <w:r>
        <w:t>.</w:t>
      </w:r>
      <w:r w:rsidRPr="00A90575">
        <w:t>http-address&lt;/naine&gt;</w:t>
      </w:r>
      <w:r w:rsidRPr="00A90575">
        <w:rPr>
          <w:rFonts w:hint="eastAsia"/>
        </w:rPr>
        <w:t></w:t>
      </w:r>
    </w:p>
    <w:p w:rsidR="00946D54" w:rsidRPr="00A90575" w:rsidRDefault="00946D54" w:rsidP="0093132C">
      <w:pPr>
        <w:pStyle w:val="aff5"/>
      </w:pPr>
      <w:r w:rsidRPr="00A90575">
        <w:t>&lt;value&gt;Master:50090&lt;/value&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name&gt;dfs.replication&lt;/name&gt;</w:t>
      </w:r>
      <w:r w:rsidRPr="00A90575">
        <w:rPr>
          <w:rFonts w:hint="eastAsia"/>
        </w:rPr>
        <w:t></w:t>
      </w:r>
    </w:p>
    <w:p w:rsidR="00946D54" w:rsidRPr="00A90575" w:rsidRDefault="00946D54" w:rsidP="0093132C">
      <w:pPr>
        <w:pStyle w:val="aff5"/>
      </w:pPr>
      <w:r w:rsidRPr="00A90575">
        <w:t>&lt;value&gt;4&lt;/value&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name&gt;dfs</w:t>
      </w:r>
      <w:r>
        <w:rPr>
          <w:rFonts w:hint="eastAsia"/>
        </w:rPr>
        <w:t>.</w:t>
      </w:r>
      <w:r w:rsidRPr="00A90575">
        <w:t>namenode</w:t>
      </w:r>
      <w:r>
        <w:t>.</w:t>
      </w:r>
      <w:r w:rsidRPr="00A90575">
        <w:t>name</w:t>
      </w:r>
      <w:r>
        <w:rPr>
          <w:rFonts w:hint="eastAsia"/>
        </w:rPr>
        <w:t>.</w:t>
      </w:r>
      <w:r w:rsidRPr="00A90575">
        <w:t>dir&lt;/</w:t>
      </w:r>
      <w:r>
        <w:rPr>
          <w:rFonts w:hint="eastAsia"/>
        </w:rPr>
        <w:t>name</w:t>
      </w:r>
      <w:r w:rsidRPr="00A90575">
        <w:t>&gt;</w:t>
      </w:r>
      <w:r w:rsidRPr="00A90575">
        <w:rPr>
          <w:rFonts w:hint="eastAsia"/>
        </w:rPr>
        <w:t></w:t>
      </w:r>
    </w:p>
    <w:p w:rsidR="00946D54" w:rsidRPr="00A90575" w:rsidRDefault="00946D54" w:rsidP="0093132C">
      <w:pPr>
        <w:pStyle w:val="aff5"/>
      </w:pPr>
      <w:r w:rsidRPr="00A90575">
        <w:t>&lt;value&gt;file:/root/hadoop-2.7.7/hdfs/name&lt;/</w:t>
      </w:r>
      <w:r>
        <w:rPr>
          <w:rFonts w:hint="eastAsia"/>
        </w:rPr>
        <w:t>value</w:t>
      </w:r>
      <w:r w:rsidRPr="00A90575">
        <w:t>&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name&gt;dfs.datanode.data.dir&lt;/name&gt;</w:t>
      </w:r>
      <w:r w:rsidRPr="00A90575">
        <w:rPr>
          <w:rFonts w:hint="eastAsia"/>
        </w:rPr>
        <w:t></w:t>
      </w:r>
    </w:p>
    <w:p w:rsidR="00946D54" w:rsidRPr="00A90575" w:rsidRDefault="00946D54" w:rsidP="0093132C">
      <w:pPr>
        <w:pStyle w:val="aff5"/>
      </w:pPr>
      <w:r w:rsidRPr="00A90575">
        <w:t>&lt;value&gt;file:/root/hadoop-2.7.7/hdfs/data&lt;/value&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configuration&gt;</w:t>
      </w:r>
      <w:r w:rsidRPr="00A90575">
        <w:rPr>
          <w:rFonts w:hint="eastAsia"/>
        </w:rPr>
        <w:t></w:t>
      </w:r>
    </w:p>
    <w:p w:rsidR="00946D54" w:rsidRPr="00A90575" w:rsidRDefault="00946D54" w:rsidP="0093132C">
      <w:pPr>
        <w:pStyle w:val="aff5"/>
      </w:pPr>
      <w:r w:rsidRPr="00A90575">
        <w:t>mapred-site.xml</w:t>
      </w:r>
      <w:r w:rsidRPr="00A90575">
        <w:rPr>
          <w:rFonts w:hint="eastAsia"/>
        </w:rPr>
        <w:t>配置</w:t>
      </w:r>
    </w:p>
    <w:p w:rsidR="00946D54" w:rsidRPr="00A90575" w:rsidRDefault="00946D54" w:rsidP="0093132C">
      <w:pPr>
        <w:pStyle w:val="aff5"/>
      </w:pPr>
      <w:r w:rsidRPr="00A90575">
        <w:t>&lt;configuration&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ndme&gt;mapreduce</w:t>
      </w:r>
      <w:r>
        <w:t>.</w:t>
      </w:r>
      <w:r w:rsidRPr="00A90575">
        <w:t>framework, name&lt;/name&gt;</w:t>
      </w:r>
      <w:r w:rsidRPr="00A90575">
        <w:rPr>
          <w:rFonts w:hint="eastAsia"/>
        </w:rPr>
        <w:t></w:t>
      </w:r>
    </w:p>
    <w:p w:rsidR="00946D54" w:rsidRPr="00A90575" w:rsidRDefault="00946D54" w:rsidP="0093132C">
      <w:pPr>
        <w:pStyle w:val="aff5"/>
      </w:pPr>
      <w:r w:rsidRPr="00A90575">
        <w:t>&lt;va1ue&gt;yarn&lt;/va1ue&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name&gt;mapreduce.jobhistory.address&lt;/name&gt;</w:t>
      </w:r>
      <w:r w:rsidRPr="00A90575">
        <w:rPr>
          <w:rFonts w:hint="eastAsia"/>
        </w:rPr>
        <w:t></w:t>
      </w:r>
    </w:p>
    <w:p w:rsidR="00946D54" w:rsidRPr="00A90575" w:rsidRDefault="00946D54" w:rsidP="0093132C">
      <w:pPr>
        <w:pStyle w:val="aff5"/>
      </w:pPr>
      <w:r w:rsidRPr="00A90575">
        <w:t>&lt;value&gt;Master:10020&lt;/value&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name&gt;mapreduce.jobhistory.address&lt;/name&gt;</w:t>
      </w:r>
      <w:r w:rsidRPr="00A90575">
        <w:rPr>
          <w:rFonts w:hint="eastAsia"/>
        </w:rPr>
        <w:t></w:t>
      </w:r>
    </w:p>
    <w:p w:rsidR="00946D54" w:rsidRPr="00A90575" w:rsidRDefault="00946D54" w:rsidP="0093132C">
      <w:pPr>
        <w:pStyle w:val="aff5"/>
      </w:pPr>
      <w:r w:rsidRPr="00A90575">
        <w:t>&lt;va1ue&gt;Master:19888&lt;/va1ue&gt;</w:t>
      </w:r>
      <w:r w:rsidRPr="00A90575">
        <w:rPr>
          <w:rFonts w:hint="eastAsia"/>
        </w:rPr>
        <w:t></w:t>
      </w:r>
    </w:p>
    <w:p w:rsidR="00946D54" w:rsidRPr="00A90575" w:rsidRDefault="00946D54" w:rsidP="0093132C">
      <w:pPr>
        <w:pStyle w:val="aff5"/>
      </w:pPr>
      <w:r w:rsidRPr="00A90575">
        <w:t>&lt;/propsrty&gt;</w:t>
      </w:r>
      <w:r w:rsidRPr="00A90575">
        <w:rPr>
          <w:rFonts w:hint="eastAsia"/>
        </w:rPr>
        <w:t></w:t>
      </w:r>
    </w:p>
    <w:p w:rsidR="00946D54" w:rsidRPr="00A90575" w:rsidRDefault="00946D54" w:rsidP="0093132C">
      <w:pPr>
        <w:pStyle w:val="aff5"/>
      </w:pPr>
      <w:r w:rsidRPr="00A90575">
        <w:t>&lt;/ccnfiguration&gt;</w:t>
      </w:r>
      <w:r w:rsidRPr="00A90575">
        <w:rPr>
          <w:rFonts w:hint="eastAsia"/>
        </w:rPr>
        <w:t></w:t>
      </w:r>
    </w:p>
    <w:p w:rsidR="00946D54" w:rsidRPr="00A90575" w:rsidRDefault="00946D54" w:rsidP="0093132C">
      <w:pPr>
        <w:pStyle w:val="aff5"/>
      </w:pPr>
      <w:r w:rsidRPr="00A90575">
        <w:t>yarn-site.xml</w:t>
      </w:r>
      <w:r w:rsidRPr="00A90575">
        <w:rPr>
          <w:rFonts w:hint="eastAsia"/>
        </w:rPr>
        <w:t>配置</w:t>
      </w:r>
    </w:p>
    <w:p w:rsidR="00946D54" w:rsidRPr="00A90575" w:rsidRDefault="00946D54" w:rsidP="0093132C">
      <w:pPr>
        <w:pStyle w:val="aff5"/>
      </w:pPr>
      <w:r w:rsidRPr="00A90575">
        <w:t>&lt;configuration&gt;</w:t>
      </w:r>
      <w:r w:rsidRPr="00A90575">
        <w:rPr>
          <w:rFonts w:hint="eastAsia"/>
        </w:rPr>
        <w:t></w:t>
      </w:r>
    </w:p>
    <w:p w:rsidR="00946D54" w:rsidRPr="00A90575" w:rsidRDefault="00946D54" w:rsidP="0093132C">
      <w:pPr>
        <w:pStyle w:val="aff5"/>
      </w:pPr>
      <w:r w:rsidRPr="00A90575">
        <w:t>&lt;i</w:t>
      </w:r>
      <w:r>
        <w:rPr>
          <w:rFonts w:hint="eastAsia"/>
        </w:rPr>
        <w:t xml:space="preserve">-- </w:t>
      </w:r>
      <w:r w:rsidRPr="00A90575">
        <w:t>Site</w:t>
      </w:r>
      <w:r>
        <w:rPr>
          <w:rFonts w:hint="eastAsia"/>
        </w:rPr>
        <w:t xml:space="preserve"> </w:t>
      </w:r>
      <w:r w:rsidRPr="00A90575">
        <w:t>specific</w:t>
      </w:r>
      <w:r>
        <w:rPr>
          <w:rFonts w:hint="eastAsia"/>
        </w:rPr>
        <w:t xml:space="preserve"> </w:t>
      </w:r>
      <w:r w:rsidRPr="00A90575">
        <w:t>YARN</w:t>
      </w:r>
      <w:r>
        <w:rPr>
          <w:rFonts w:hint="eastAsia"/>
        </w:rPr>
        <w:t xml:space="preserve"> </w:t>
      </w:r>
      <w:r w:rsidRPr="00A90575">
        <w:t>configuration</w:t>
      </w:r>
      <w:r>
        <w:rPr>
          <w:rFonts w:hint="eastAsia"/>
        </w:rPr>
        <w:t xml:space="preserve"> </w:t>
      </w:r>
      <w:r w:rsidRPr="00A90575">
        <w:t>properties</w:t>
      </w:r>
      <w:r>
        <w:rPr>
          <w:rFonts w:hint="eastAsia"/>
        </w:rPr>
        <w:t xml:space="preserve"> </w:t>
      </w:r>
      <w:r w:rsidRPr="00A90575">
        <w:t>--&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name&gt;yarn.nodemanager.aux-services&lt;/name&gt;</w:t>
      </w:r>
      <w:r w:rsidRPr="00A90575">
        <w:rPr>
          <w:rFonts w:hint="eastAsia"/>
        </w:rPr>
        <w:t></w:t>
      </w:r>
    </w:p>
    <w:p w:rsidR="00946D54" w:rsidRPr="00A90575" w:rsidRDefault="00946D54" w:rsidP="0093132C">
      <w:pPr>
        <w:pStyle w:val="aff5"/>
      </w:pPr>
      <w:r w:rsidRPr="00A90575">
        <w:t>&lt;value</w:t>
      </w:r>
      <w:r>
        <w:rPr>
          <w:rFonts w:hint="eastAsia"/>
        </w:rPr>
        <w:t xml:space="preserve"> </w:t>
      </w:r>
      <w:r w:rsidRPr="00A90575">
        <w:t>&gt;mapreduce_shuffle&lt;/</w:t>
      </w:r>
      <w:r>
        <w:rPr>
          <w:rFonts w:hint="eastAsia"/>
        </w:rPr>
        <w:t>value</w:t>
      </w:r>
      <w:r w:rsidRPr="00A90575">
        <w:t>&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name&gt;</w:t>
      </w:r>
      <w:r>
        <w:t>yarn</w:t>
      </w:r>
      <w:r>
        <w:rPr>
          <w:rFonts w:hint="eastAsia"/>
        </w:rPr>
        <w:t>.</w:t>
      </w:r>
      <w:r w:rsidRPr="00A90575">
        <w:t>resourcemanager</w:t>
      </w:r>
      <w:r>
        <w:t>.</w:t>
      </w:r>
      <w:r w:rsidRPr="00A90575">
        <w:t>address&lt;/name&gt;</w:t>
      </w:r>
      <w:r w:rsidRPr="00A90575">
        <w:rPr>
          <w:rFonts w:hint="eastAsia"/>
        </w:rPr>
        <w:t></w:t>
      </w:r>
    </w:p>
    <w:p w:rsidR="00946D54" w:rsidRPr="00A90575" w:rsidRDefault="00946D54" w:rsidP="0093132C">
      <w:pPr>
        <w:pStyle w:val="aff5"/>
      </w:pPr>
      <w:r w:rsidRPr="00A90575">
        <w:t>&lt;value&gt;Master:8032&lt;/value&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name&gt;yarn.resourcemanager.scheduler.address&lt;/name&gt;</w:t>
      </w:r>
      <w:r w:rsidRPr="00A90575">
        <w:rPr>
          <w:rFonts w:hint="eastAsia"/>
        </w:rPr>
        <w:t></w:t>
      </w:r>
    </w:p>
    <w:p w:rsidR="00946D54" w:rsidRPr="00A90575" w:rsidRDefault="00946D54" w:rsidP="0093132C">
      <w:pPr>
        <w:pStyle w:val="aff5"/>
      </w:pPr>
      <w:r w:rsidRPr="00A90575">
        <w:t>&lt;value&gt;Master:8030&lt;/value&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name&gt;yarn</w:t>
      </w:r>
      <w:r>
        <w:t>.</w:t>
      </w:r>
      <w:r w:rsidRPr="00A90575">
        <w:t>resourcemanager.resource-tracker</w:t>
      </w:r>
      <w:r>
        <w:rPr>
          <w:rFonts w:hint="eastAsia"/>
        </w:rPr>
        <w:t>.</w:t>
      </w:r>
      <w:r w:rsidRPr="00A90575">
        <w:t>address&lt;/</w:t>
      </w:r>
      <w:r>
        <w:rPr>
          <w:rFonts w:hint="eastAsia"/>
        </w:rPr>
        <w:t>name</w:t>
      </w:r>
      <w:r w:rsidRPr="00A90575">
        <w:t>&gt;</w:t>
      </w:r>
      <w:r w:rsidRPr="00A90575">
        <w:rPr>
          <w:rFonts w:hint="eastAsia"/>
        </w:rPr>
        <w:t></w:t>
      </w:r>
    </w:p>
    <w:p w:rsidR="00946D54" w:rsidRPr="00A90575" w:rsidRDefault="00946D54" w:rsidP="0093132C">
      <w:pPr>
        <w:pStyle w:val="aff5"/>
      </w:pPr>
      <w:r w:rsidRPr="00A90575">
        <w:t>&lt;value&gt;Master:8031&lt;/value&gt;</w:t>
      </w:r>
      <w:r w:rsidRPr="00A90575">
        <w:rPr>
          <w:rFonts w:hint="eastAsia"/>
        </w:rPr>
        <w:t></w:t>
      </w:r>
    </w:p>
    <w:p w:rsidR="00946D54" w:rsidRPr="00A90575" w:rsidRDefault="00946D54" w:rsidP="0093132C">
      <w:pPr>
        <w:pStyle w:val="aff5"/>
      </w:pPr>
      <w:r w:rsidRPr="00A90575">
        <w:t>&lt;/prcperty&gt;</w:t>
      </w:r>
      <w:r w:rsidRPr="00A90575">
        <w:rPr>
          <w:rFonts w:hint="eastAsia"/>
        </w:rPr>
        <w:t></w:t>
      </w:r>
    </w:p>
    <w:p w:rsidR="00946D54" w:rsidRPr="00A90575" w:rsidRDefault="00946D54" w:rsidP="0093132C">
      <w:pPr>
        <w:pStyle w:val="aff5"/>
      </w:pPr>
      <w:r w:rsidRPr="00A90575">
        <w:t>&lt;property&gt;</w:t>
      </w:r>
      <w:r w:rsidRPr="00A90575">
        <w:rPr>
          <w:rFonts w:hint="eastAsia"/>
        </w:rPr>
        <w:t></w:t>
      </w:r>
      <w:r w:rsidRPr="00A90575">
        <w:rPr>
          <w:rFonts w:hint="eastAsia"/>
        </w:rPr>
        <w:cr/>
      </w:r>
      <w:r w:rsidRPr="00A90575">
        <w:t>&lt;name&gt;yarn.resourcemanager.admin.address&lt;/name&gt;</w:t>
      </w:r>
      <w:r w:rsidRPr="00A90575">
        <w:rPr>
          <w:rFonts w:hint="eastAsia"/>
        </w:rPr>
        <w:t></w:t>
      </w:r>
    </w:p>
    <w:p w:rsidR="00946D54" w:rsidRPr="00A90575" w:rsidRDefault="00946D54" w:rsidP="0093132C">
      <w:pPr>
        <w:pStyle w:val="aff5"/>
      </w:pPr>
      <w:r w:rsidRPr="00A90575">
        <w:t>&lt;value</w:t>
      </w:r>
      <w:r>
        <w:rPr>
          <w:rFonts w:hint="eastAsia"/>
        </w:rPr>
        <w:t xml:space="preserve"> </w:t>
      </w:r>
      <w:r w:rsidRPr="00A90575">
        <w:t>Master:8033&lt;/value&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name&gt;yarn.resourcemanager.webapp.address&lt;/name&gt;</w:t>
      </w:r>
      <w:r w:rsidRPr="00A90575">
        <w:rPr>
          <w:rFonts w:hint="eastAsia"/>
        </w:rPr>
        <w:t></w:t>
      </w:r>
    </w:p>
    <w:p w:rsidR="00946D54" w:rsidRPr="00A90575" w:rsidRDefault="00946D54" w:rsidP="0093132C">
      <w:pPr>
        <w:pStyle w:val="aff5"/>
      </w:pPr>
      <w:r w:rsidRPr="00A90575">
        <w:t>&lt;value&gt;Master:8088&lt;/valiie&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name&gt;yarn.nodemanager.pnem-cbeck-enabled&lt;/name&gt;</w:t>
      </w:r>
      <w:r w:rsidRPr="00A90575">
        <w:rPr>
          <w:rFonts w:hint="eastAsia"/>
        </w:rPr>
        <w:t></w:t>
      </w:r>
    </w:p>
    <w:p w:rsidR="00946D54" w:rsidRPr="00A90575" w:rsidRDefault="00946D54" w:rsidP="0093132C">
      <w:pPr>
        <w:pStyle w:val="aff5"/>
      </w:pPr>
      <w:r w:rsidRPr="00A90575">
        <w:t>&lt;value&gt;false&lt;/value&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property)</w:t>
      </w:r>
      <w:r w:rsidRPr="00A90575">
        <w:rPr>
          <w:rFonts w:hint="eastAsia"/>
        </w:rPr>
        <w:t></w:t>
      </w:r>
    </w:p>
    <w:p w:rsidR="00946D54" w:rsidRPr="00A90575" w:rsidRDefault="00946D54" w:rsidP="0093132C">
      <w:pPr>
        <w:pStyle w:val="aff5"/>
      </w:pPr>
      <w:r w:rsidRPr="00A90575">
        <w:t>&lt;name&gt;yarn</w:t>
      </w:r>
      <w:r>
        <w:t>.</w:t>
      </w:r>
      <w:r w:rsidRPr="00A90575">
        <w:t>nodemanager</w:t>
      </w:r>
      <w:r>
        <w:rPr>
          <w:rFonts w:hint="eastAsia"/>
        </w:rPr>
        <w:t>.</w:t>
      </w:r>
      <w:r w:rsidRPr="00A90575">
        <w:t>vmem-checJc-enabled&lt;/name</w:t>
      </w:r>
    </w:p>
    <w:p w:rsidR="00946D54" w:rsidRPr="00A90575" w:rsidRDefault="00946D54" w:rsidP="0093132C">
      <w:pPr>
        <w:pStyle w:val="aff5"/>
      </w:pPr>
      <w:r w:rsidRPr="00A90575">
        <w:t>&lt;value&gt;false&lt;/value&gt;</w:t>
      </w:r>
      <w:r w:rsidRPr="00A90575">
        <w:rPr>
          <w:rFonts w:hint="eastAsia"/>
        </w:rPr>
        <w:t></w:t>
      </w:r>
    </w:p>
    <w:p w:rsidR="00946D54" w:rsidRPr="00A90575" w:rsidRDefault="00946D54" w:rsidP="0093132C">
      <w:pPr>
        <w:pStyle w:val="aff5"/>
      </w:pPr>
      <w:r w:rsidRPr="00A90575">
        <w:t>&lt;/property&gt;</w:t>
      </w:r>
      <w:r w:rsidRPr="00A90575">
        <w:rPr>
          <w:rFonts w:hint="eastAsia"/>
        </w:rPr>
        <w:t></w:t>
      </w:r>
    </w:p>
    <w:p w:rsidR="00946D54" w:rsidRPr="00A90575" w:rsidRDefault="00946D54" w:rsidP="0093132C">
      <w:pPr>
        <w:pStyle w:val="aff5"/>
      </w:pPr>
      <w:r w:rsidRPr="00A90575">
        <w:t>&lt;/configuration&gt;</w:t>
      </w:r>
      <w:r w:rsidRPr="00A90575">
        <w:rPr>
          <w:rFonts w:hint="eastAsia"/>
        </w:rPr>
        <w:t></w:t>
      </w:r>
    </w:p>
    <w:p w:rsidR="00946D54" w:rsidRDefault="00946D54" w:rsidP="0093132C">
      <w:pPr>
        <w:pStyle w:val="aff5"/>
      </w:pPr>
      <w:r w:rsidRPr="00A90575">
        <w:rPr>
          <w:rFonts w:hint="eastAsia"/>
        </w:rPr>
        <w:t>修改完Hadoop基础配置后,将主节点Master部署的Hadoop文件夹复制到子节点Slavel,Slave2和Slave3上,并按照上述内容修改对应的/etc/profile文件</w:t>
      </w:r>
      <w:r w:rsidRPr="00A90575">
        <w:rPr>
          <w:rFonts w:ascii="MS Gothic" w:hAnsi="MS Gothic" w:cs="MS Gothic"/>
        </w:rPr>
        <w:t>｡</w:t>
      </w:r>
      <w:r w:rsidRPr="00A90575">
        <w:rPr>
          <w:rFonts w:cs="宋体" w:hint="eastAsia"/>
        </w:rPr>
        <w:t>最后还需要对</w:t>
      </w:r>
      <w:r w:rsidRPr="00A90575">
        <w:t>namenode</w:t>
      </w:r>
      <w:r w:rsidRPr="00A90575">
        <w:rPr>
          <w:rFonts w:hint="eastAsia"/>
        </w:rPr>
        <w:t>进行格式化</w:t>
      </w:r>
      <w:r w:rsidRPr="00A90575">
        <w:t>,</w:t>
      </w:r>
      <w:r w:rsidRPr="00A90575">
        <w:rPr>
          <w:rFonts w:hint="eastAsia"/>
        </w:rPr>
        <w:t>具体命令为</w:t>
      </w:r>
      <w:r w:rsidRPr="00A90575">
        <w:t>hadoopnamenode-format</w:t>
      </w:r>
      <w:r>
        <w:rPr>
          <w:rFonts w:ascii="MS Gothic" w:hAnsi="MS Gothic" w:cs="MS Gothic"/>
        </w:rPr>
        <w:t>｡</w:t>
      </w:r>
      <w:r>
        <w:rPr>
          <w:rFonts w:cs="宋体" w:hint="eastAsia"/>
        </w:rPr>
        <w:t>到此完成了</w:t>
      </w:r>
      <w:r w:rsidRPr="00A90575">
        <w:t>Hadoop</w:t>
      </w:r>
      <w:r w:rsidRPr="00A90575">
        <w:rPr>
          <w:rFonts w:hint="eastAsia"/>
        </w:rPr>
        <w:t>分布式系统的部署和搭建</w:t>
      </w:r>
      <w:r w:rsidRPr="00A90575">
        <w:rPr>
          <w:rFonts w:ascii="MS Gothic" w:hAnsi="MS Gothic" w:cs="MS Gothic"/>
        </w:rPr>
        <w:t>｡</w:t>
      </w:r>
    </w:p>
    <w:p w:rsidR="00946D54" w:rsidRPr="00CB5F0E" w:rsidRDefault="00946D54" w:rsidP="0093132C">
      <w:pPr>
        <w:pStyle w:val="4"/>
      </w:pPr>
      <w:r w:rsidRPr="00CB5F0E">
        <w:rPr>
          <w:rFonts w:hint="eastAsia"/>
        </w:rPr>
        <w:t>大数据提取过程</w:t>
      </w:r>
    </w:p>
    <w:p w:rsidR="00946D54" w:rsidRPr="00570DE0" w:rsidRDefault="00946D54" w:rsidP="0093132C">
      <w:pPr>
        <w:pStyle w:val="aff5"/>
      </w:pPr>
      <w:r w:rsidRPr="00570DE0">
        <w:rPr>
          <w:rFonts w:hint="eastAsia"/>
        </w:rPr>
        <w:t>接口数据提取过程如下</w:t>
      </w:r>
      <w:r w:rsidRPr="00570DE0">
        <w:t>:</w:t>
      </w:r>
    </w:p>
    <w:p w:rsidR="00946D54" w:rsidRPr="00A90575" w:rsidRDefault="00946D54" w:rsidP="0093132C">
      <w:pPr>
        <w:pStyle w:val="aff5"/>
      </w:pPr>
      <w:r w:rsidRPr="00A90575">
        <w:t>(1)</w:t>
      </w:r>
      <w:r w:rsidRPr="00A90575">
        <w:rPr>
          <w:rFonts w:hint="eastAsia"/>
        </w:rPr>
        <w:t>系统通过提供引擎接口通过</w:t>
      </w:r>
      <w:r w:rsidRPr="00A90575">
        <w:t>Hadoop</w:t>
      </w:r>
      <w:r w:rsidRPr="00A90575">
        <w:rPr>
          <w:rFonts w:hint="eastAsia"/>
        </w:rPr>
        <w:t>将矢量数据存入</w:t>
      </w:r>
      <w:r w:rsidRPr="00A90575">
        <w:t>HDFS;</w:t>
      </w:r>
    </w:p>
    <w:p w:rsidR="00946D54" w:rsidRPr="00A90575" w:rsidRDefault="00946D54" w:rsidP="0093132C">
      <w:pPr>
        <w:pStyle w:val="aff5"/>
      </w:pPr>
      <w:r w:rsidRPr="00A90575">
        <w:t>(2)</w:t>
      </w:r>
      <w:r w:rsidRPr="00A90575">
        <w:rPr>
          <w:rFonts w:hint="eastAsia"/>
        </w:rPr>
        <w:t>用户选取查询窗口;</w:t>
      </w:r>
    </w:p>
    <w:p w:rsidR="00946D54" w:rsidRPr="00A90575" w:rsidRDefault="00946D54" w:rsidP="0093132C">
      <w:pPr>
        <w:pStyle w:val="aff5"/>
      </w:pPr>
      <w:r w:rsidRPr="00A90575">
        <w:t>(3)</w:t>
      </w:r>
      <w:r w:rsidRPr="00A90575">
        <w:rPr>
          <w:rFonts w:hint="eastAsia"/>
        </w:rPr>
        <w:t>系统执行基于</w:t>
      </w:r>
      <w:r w:rsidRPr="00A90575">
        <w:t>MapReduce</w:t>
      </w:r>
      <w:r w:rsidRPr="00A90575">
        <w:rPr>
          <w:rFonts w:hint="eastAsia"/>
        </w:rPr>
        <w:t>的矢量数据提取算法;</w:t>
      </w:r>
    </w:p>
    <w:p w:rsidR="00946D54" w:rsidRDefault="00946D54" w:rsidP="008814C3">
      <w:pPr>
        <w:pStyle w:val="aff5"/>
      </w:pPr>
      <w:r w:rsidRPr="00A90575">
        <w:t>(4</w:t>
      </w:r>
      <w:r w:rsidRPr="00A90575">
        <w:rPr>
          <w:rFonts w:hint="eastAsia"/>
        </w:rPr>
        <w:t>)查询结果写入</w:t>
      </w:r>
      <w:r w:rsidRPr="00A90575">
        <w:t>HDFS</w:t>
      </w:r>
    </w:p>
    <w:p w:rsidR="00946D54" w:rsidRDefault="00946D54">
      <w:pPr>
        <w:widowControl/>
        <w:jc w:val="left"/>
        <w:rPr>
          <w:rFonts w:hAnsi="宋体"/>
        </w:rPr>
      </w:pPr>
      <w:r>
        <w:br w:type="page"/>
      </w:r>
    </w:p>
    <w:sectPr w:rsidR="00946D5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39DE" w:rsidRDefault="00AE39DE" w:rsidP="00172D28">
      <w:r>
        <w:separator/>
      </w:r>
    </w:p>
  </w:endnote>
  <w:endnote w:type="continuationSeparator" w:id="0">
    <w:p w:rsidR="00AE39DE" w:rsidRDefault="00AE39DE" w:rsidP="00172D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1"/>
    <w:family w:val="roman"/>
    <w:pitch w:val="variable"/>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方正兰亭纤黑">
    <w:altName w:val="Arial Unicode MS"/>
    <w:panose1 w:val="00000000000000000000"/>
    <w:charset w:val="86"/>
    <w:family w:val="swiss"/>
    <w:notTrueType/>
    <w:pitch w:val="default"/>
    <w:sig w:usb0="00000001" w:usb1="080E0000" w:usb2="00000010" w:usb3="00000000" w:csb0="00040000" w:csb1="00000000"/>
  </w:font>
  <w:font w:name="New Century Schlbk">
    <w:altName w:val="Century Schoolbook"/>
    <w:charset w:val="4D"/>
    <w:family w:val="auto"/>
    <w:pitch w:val="variable"/>
    <w:sig w:usb0="00000000" w:usb1="00000000" w:usb2="00000000" w:usb3="00000000" w:csb0="00000001" w:csb1="00000000"/>
  </w:font>
  <w:font w:name="FrutigerNext LT Regular">
    <w:altName w:val="Calibri"/>
    <w:charset w:val="00"/>
    <w:family w:val="swiss"/>
    <w:pitch w:val="variable"/>
    <w:sig w:usb0="A00000AF" w:usb1="4000204A" w:usb2="00000000" w:usb3="00000000" w:csb0="0000011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6D54" w:rsidRDefault="00946D54">
    <w:pPr>
      <w:pStyle w:val="af1"/>
      <w:ind w:firstLine="31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6D54" w:rsidRDefault="00946D54">
    <w:pPr>
      <w:pStyle w:val="af1"/>
      <w:ind w:firstLine="31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39DE" w:rsidRDefault="00AE39DE" w:rsidP="00172D28">
      <w:r>
        <w:separator/>
      </w:r>
    </w:p>
  </w:footnote>
  <w:footnote w:type="continuationSeparator" w:id="0">
    <w:p w:rsidR="00AE39DE" w:rsidRDefault="00AE39DE" w:rsidP="00172D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6D54" w:rsidRDefault="00946D54">
    <w:pPr>
      <w:pStyle w:val="af0"/>
      <w:ind w:firstLine="31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6D54" w:rsidRDefault="00946D54" w:rsidP="007B3841">
    <w:pPr>
      <w:pStyle w:val="af0"/>
      <w:pBdr>
        <w:bottom w:val="single" w:sz="4" w:space="1" w:color="auto"/>
      </w:pBdr>
    </w:pPr>
    <w:r w:rsidRPr="00531C0F">
      <w:rPr>
        <w:rFonts w:ascii="Times New Roman" w:hint="eastAsia"/>
        <w:sz w:val="24"/>
      </w:rPr>
      <w:t>北京旋极信息技术股份有限公司</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6D54" w:rsidRDefault="00946D54">
    <w:pPr>
      <w:pStyle w:val="af0"/>
      <w:ind w:firstLine="31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406"/>
    <w:multiLevelType w:val="multilevel"/>
    <w:tmpl w:val="00000406"/>
    <w:lvl w:ilvl="0">
      <w:start w:val="12"/>
      <w:numFmt w:val="decimal"/>
      <w:pStyle w:val="a"/>
      <w:lvlText w:val="%1"/>
      <w:lvlJc w:val="left"/>
      <w:pPr>
        <w:ind w:hanging="519"/>
      </w:pPr>
      <w:rPr>
        <w:rFonts w:cs="Times New Roman"/>
      </w:rPr>
    </w:lvl>
    <w:lvl w:ilvl="1">
      <w:start w:val="1"/>
      <w:numFmt w:val="decimal"/>
      <w:lvlText w:val="%1.%2"/>
      <w:lvlJc w:val="left"/>
      <w:pPr>
        <w:ind w:hanging="519"/>
      </w:pPr>
      <w:rPr>
        <w:rFonts w:ascii="Times New Roman" w:hAnsi="Times New Roman" w:cs="Times New Roman"/>
        <w:b w:val="0"/>
        <w:bCs w:val="0"/>
        <w:sz w:val="23"/>
        <w:szCs w:val="23"/>
      </w:rPr>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 w15:restartNumberingAfterBreak="0">
    <w:nsid w:val="039934A9"/>
    <w:multiLevelType w:val="hybridMultilevel"/>
    <w:tmpl w:val="35F691F2"/>
    <w:lvl w:ilvl="0" w:tplc="E892BD00">
      <w:start w:val="1"/>
      <w:numFmt w:val="decimal"/>
      <w:pStyle w:val="a0"/>
      <w:lvlText w:val="表%1"/>
      <w:lvlJc w:val="left"/>
      <w:pPr>
        <w:tabs>
          <w:tab w:val="num" w:pos="0"/>
        </w:tabs>
        <w:ind w:left="0" w:firstLine="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5357E8B"/>
    <w:multiLevelType w:val="hybridMultilevel"/>
    <w:tmpl w:val="F1D2AFF8"/>
    <w:lvl w:ilvl="0" w:tplc="6DC46BF6">
      <w:start w:val="1"/>
      <w:numFmt w:val="bullet"/>
      <w:pStyle w:val="a1"/>
      <w:lvlText w:val=""/>
      <w:lvlJc w:val="left"/>
      <w:pPr>
        <w:ind w:left="420" w:hanging="420"/>
      </w:pPr>
      <w:rPr>
        <w:rFonts w:ascii="Wingdings" w:hAnsi="Wingdings" w:hint="default"/>
      </w:rPr>
    </w:lvl>
    <w:lvl w:ilvl="1" w:tplc="72989F40">
      <w:start w:val="1"/>
      <w:numFmt w:val="bullet"/>
      <w:pStyle w:val="a2"/>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681BF5"/>
    <w:multiLevelType w:val="multilevel"/>
    <w:tmpl w:val="0C681BF5"/>
    <w:lvl w:ilvl="0">
      <w:start w:val="1"/>
      <w:numFmt w:val="decimalEnclosedParen"/>
      <w:lvlText w:val="%1"/>
      <w:lvlJc w:val="left"/>
      <w:pPr>
        <w:ind w:left="897" w:hanging="360"/>
      </w:pPr>
      <w:rPr>
        <w:rFonts w:hint="default"/>
        <w:u w:val="none"/>
      </w:rPr>
    </w:lvl>
    <w:lvl w:ilvl="1">
      <w:start w:val="1"/>
      <w:numFmt w:val="lowerLetter"/>
      <w:lvlText w:val="%2)"/>
      <w:lvlJc w:val="left"/>
      <w:pPr>
        <w:ind w:left="1377" w:hanging="420"/>
      </w:pPr>
    </w:lvl>
    <w:lvl w:ilvl="2">
      <w:start w:val="1"/>
      <w:numFmt w:val="lowerRoman"/>
      <w:pStyle w:val="1"/>
      <w:lvlText w:val="%3."/>
      <w:lvlJc w:val="right"/>
      <w:pPr>
        <w:ind w:left="1797" w:hanging="420"/>
      </w:pPr>
    </w:lvl>
    <w:lvl w:ilvl="3">
      <w:start w:val="1"/>
      <w:numFmt w:val="decimal"/>
      <w:lvlText w:val="%4."/>
      <w:lvlJc w:val="left"/>
      <w:pPr>
        <w:ind w:left="2217" w:hanging="420"/>
      </w:pPr>
    </w:lvl>
    <w:lvl w:ilvl="4">
      <w:start w:val="1"/>
      <w:numFmt w:val="lowerLetter"/>
      <w:lvlText w:val="%5)"/>
      <w:lvlJc w:val="left"/>
      <w:pPr>
        <w:ind w:left="2637" w:hanging="420"/>
      </w:pPr>
    </w:lvl>
    <w:lvl w:ilvl="5">
      <w:start w:val="1"/>
      <w:numFmt w:val="lowerRoman"/>
      <w:lvlText w:val="%6."/>
      <w:lvlJc w:val="right"/>
      <w:pPr>
        <w:ind w:left="3057" w:hanging="420"/>
      </w:pPr>
    </w:lvl>
    <w:lvl w:ilvl="6">
      <w:start w:val="1"/>
      <w:numFmt w:val="decimal"/>
      <w:lvlText w:val="%7."/>
      <w:lvlJc w:val="left"/>
      <w:pPr>
        <w:ind w:left="3477" w:hanging="420"/>
      </w:pPr>
    </w:lvl>
    <w:lvl w:ilvl="7">
      <w:start w:val="1"/>
      <w:numFmt w:val="lowerLetter"/>
      <w:lvlText w:val="%8)"/>
      <w:lvlJc w:val="left"/>
      <w:pPr>
        <w:ind w:left="3897" w:hanging="420"/>
      </w:pPr>
    </w:lvl>
    <w:lvl w:ilvl="8">
      <w:start w:val="1"/>
      <w:numFmt w:val="lowerRoman"/>
      <w:lvlText w:val="%9."/>
      <w:lvlJc w:val="right"/>
      <w:pPr>
        <w:ind w:left="4317" w:hanging="420"/>
      </w:pPr>
    </w:lvl>
  </w:abstractNum>
  <w:abstractNum w:abstractNumId="4" w15:restartNumberingAfterBreak="0">
    <w:nsid w:val="0C926F1D"/>
    <w:multiLevelType w:val="hybridMultilevel"/>
    <w:tmpl w:val="615686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18F4229"/>
    <w:multiLevelType w:val="hybridMultilevel"/>
    <w:tmpl w:val="F7309356"/>
    <w:lvl w:ilvl="0" w:tplc="B7420E74">
      <w:start w:val="1"/>
      <w:numFmt w:val="decimal"/>
      <w:pStyle w:val="1251"/>
      <w:lvlText w:val="表5-%1"/>
      <w:lvlJc w:val="left"/>
      <w:pPr>
        <w:ind w:left="42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305CFF"/>
    <w:multiLevelType w:val="multilevel"/>
    <w:tmpl w:val="12305CFF"/>
    <w:lvl w:ilvl="0">
      <w:start w:val="1"/>
      <w:numFmt w:val="decimal"/>
      <w:pStyle w:val="a3"/>
      <w:lvlText w:val="第%1节"/>
      <w:lvlJc w:val="left"/>
      <w:pPr>
        <w:ind w:left="420" w:hanging="420"/>
      </w:pPr>
      <w:rPr>
        <w:rFonts w:eastAsia="宋体" w:hint="eastAsia"/>
        <w:b/>
        <w:i w:val="0"/>
        <w:color w:val="auto"/>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71657A1"/>
    <w:multiLevelType w:val="multilevel"/>
    <w:tmpl w:val="171657A1"/>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suff w:val="nothing"/>
      <w:lvlText w:val="%1.%2 "/>
      <w:lvlJc w:val="left"/>
      <w:pPr>
        <w:ind w:left="568" w:firstLine="0"/>
      </w:pPr>
      <w:rPr>
        <w:rFonts w:ascii="Book Antiqua" w:eastAsia="黑体" w:hAnsi="Book Antiqua" w:cs="Book Antiqua" w:hint="default"/>
        <w:b w:val="0"/>
        <w:bCs/>
        <w:i w:val="0"/>
        <w:iCs w:val="0"/>
        <w:caps w:val="0"/>
        <w:strike w:val="0"/>
        <w:dstrike w:val="0"/>
        <w:snapToGrid w:val="0"/>
        <w:vanish w:val="0"/>
        <w:spacing w:val="0"/>
        <w:kern w:val="0"/>
        <w:sz w:val="36"/>
        <w:szCs w:val="36"/>
        <w:vertAlign w:val="baseline"/>
      </w:rPr>
    </w:lvl>
    <w:lvl w:ilvl="2">
      <w:start w:val="1"/>
      <w:numFmt w:val="decimal"/>
      <w:suff w:val="nothing"/>
      <w:lvlText w:val="%1.%2.%3 "/>
      <w:lvlJc w:val="left"/>
      <w:pPr>
        <w:ind w:left="142" w:firstLine="0"/>
      </w:pPr>
      <w:rPr>
        <w:rFonts w:ascii="Book Antiqua" w:eastAsia="黑体" w:hAnsi="Book Antiqua" w:cs="Book Antiqua" w:hint="default"/>
        <w:b w:val="0"/>
        <w:bCs/>
        <w:i w:val="0"/>
        <w:iCs w:val="0"/>
        <w:caps w:val="0"/>
        <w:strike w:val="0"/>
        <w:dstrike w:val="0"/>
        <w:snapToGrid w:val="0"/>
        <w:vanish w:val="0"/>
        <w:color w:val="auto"/>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bullet"/>
      <w:lvlText w:val=""/>
      <w:lvlJc w:val="left"/>
      <w:pPr>
        <w:tabs>
          <w:tab w:val="left" w:pos="1701"/>
        </w:tabs>
        <w:ind w:left="1701" w:hanging="159"/>
      </w:pPr>
      <w:rPr>
        <w:rFonts w:ascii="Wingdings" w:hAnsi="Wingdings" w:hint="default"/>
        <w:b w:val="0"/>
        <w:bCs/>
        <w:i w:val="0"/>
        <w:iCs w:val="0"/>
        <w:color w:val="auto"/>
        <w:sz w:val="21"/>
        <w:szCs w:val="21"/>
      </w:rPr>
    </w:lvl>
    <w:lvl w:ilvl="6">
      <w:start w:val="1"/>
      <w:numFmt w:val="lowerLetter"/>
      <w:lvlText w:val="%7."/>
      <w:lvlJc w:val="left"/>
      <w:pPr>
        <w:tabs>
          <w:tab w:val="left" w:pos="2126"/>
        </w:tabs>
        <w:ind w:left="2126" w:hanging="425"/>
      </w:pPr>
      <w:rPr>
        <w:rFonts w:ascii="Times New Roman" w:hAnsi="Times New Roman" w:cs="Book Antiqua" w:hint="default"/>
        <w:b w:val="0"/>
        <w:bCs/>
        <w:i w:val="0"/>
        <w:iCs w:val="0"/>
        <w:sz w:val="21"/>
        <w:szCs w:val="21"/>
        <w:u w:val="none"/>
      </w:rPr>
    </w:lvl>
    <w:lvl w:ilvl="7">
      <w:start w:val="1"/>
      <w:numFmt w:val="decimal"/>
      <w:lvlRestart w:val="1"/>
      <w:pStyle w:val="FigureDescription"/>
      <w:suff w:val="space"/>
      <w:lvlText w:val="图%1-%8"/>
      <w:lvlJc w:val="left"/>
      <w:pPr>
        <w:ind w:left="1702" w:firstLine="0"/>
      </w:pPr>
      <w:rPr>
        <w:rFonts w:ascii="Times New Roman" w:eastAsia="黑体" w:hAnsi="Times New Roman" w:cs="Book Antiqua" w:hint="default"/>
        <w:b w:val="0"/>
        <w:bCs/>
        <w:i w:val="0"/>
        <w:iCs w:val="0"/>
        <w:strike w:val="0"/>
        <w:dstrike w:val="0"/>
        <w:color w:val="auto"/>
        <w:sz w:val="21"/>
        <w:szCs w:val="21"/>
        <w:vertAlign w:val="baseline"/>
        <w:lang w:val="en-US"/>
      </w:rPr>
    </w:lvl>
    <w:lvl w:ilvl="8">
      <w:start w:val="1"/>
      <w:numFmt w:val="decimal"/>
      <w:lvlRestart w:val="1"/>
      <w:pStyle w:val="TableDescription"/>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8" w15:restartNumberingAfterBreak="0">
    <w:nsid w:val="1850680E"/>
    <w:multiLevelType w:val="singleLevel"/>
    <w:tmpl w:val="4CE2CC4E"/>
    <w:lvl w:ilvl="0">
      <w:start w:val="1"/>
      <w:numFmt w:val="lowerLetter"/>
      <w:pStyle w:val="2abc"/>
      <w:lvlText w:val="%1."/>
      <w:lvlJc w:val="left"/>
      <w:pPr>
        <w:tabs>
          <w:tab w:val="num" w:pos="840"/>
        </w:tabs>
        <w:ind w:left="840" w:hanging="360"/>
      </w:pPr>
      <w:rPr>
        <w:rFonts w:hint="eastAsia"/>
      </w:rPr>
    </w:lvl>
  </w:abstractNum>
  <w:abstractNum w:abstractNumId="9" w15:restartNumberingAfterBreak="0">
    <w:nsid w:val="1D5755D3"/>
    <w:multiLevelType w:val="hybridMultilevel"/>
    <w:tmpl w:val="4BEE7E38"/>
    <w:lvl w:ilvl="0" w:tplc="04090001">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spacing w:val="0"/>
        <w:w w:val="100"/>
        <w:position w:val="2"/>
        <w:sz w:val="16"/>
        <w:szCs w:val="16"/>
        <w:vertAlign w:val="base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15:restartNumberingAfterBreak="0">
    <w:nsid w:val="22733CAF"/>
    <w:multiLevelType w:val="multilevel"/>
    <w:tmpl w:val="B3185656"/>
    <w:lvl w:ilvl="0">
      <w:start w:val="1"/>
      <w:numFmt w:val="decimal"/>
      <w:pStyle w:val="10"/>
      <w:suff w:val="space"/>
      <w:lvlText w:val="%1 "/>
      <w:lvlJc w:val="left"/>
      <w:pPr>
        <w:ind w:left="605" w:hanging="425"/>
      </w:pPr>
      <w:rPr>
        <w:rFonts w:ascii="黑体" w:eastAsia="黑体" w:hint="eastAsia"/>
        <w:b/>
        <w:i w:val="0"/>
        <w:color w:val="auto"/>
        <w:sz w:val="30"/>
        <w:szCs w:val="30"/>
      </w:rPr>
    </w:lvl>
    <w:lvl w:ilvl="1">
      <w:start w:val="1"/>
      <w:numFmt w:val="decimal"/>
      <w:suff w:val="space"/>
      <w:lvlText w:val="%1.%2 "/>
      <w:lvlJc w:val="left"/>
      <w:pPr>
        <w:ind w:left="1135" w:hanging="425"/>
      </w:pPr>
      <w:rPr>
        <w:rFonts w:ascii="黑体" w:eastAsia="黑体" w:hint="eastAsia"/>
        <w:b/>
        <w:i w:val="0"/>
        <w:color w:val="auto"/>
        <w:sz w:val="28"/>
        <w:szCs w:val="28"/>
      </w:rPr>
    </w:lvl>
    <w:lvl w:ilvl="2">
      <w:start w:val="1"/>
      <w:numFmt w:val="decimal"/>
      <w:isLgl/>
      <w:suff w:val="space"/>
      <w:lvlText w:val="%1.%2.%3 "/>
      <w:lvlJc w:val="left"/>
      <w:pPr>
        <w:ind w:left="425" w:hanging="425"/>
      </w:pPr>
      <w:rPr>
        <w:rFonts w:ascii="黑体" w:eastAsia="黑体" w:hint="eastAsia"/>
        <w:b/>
        <w:i w:val="0"/>
        <w:color w:val="auto"/>
        <w:sz w:val="24"/>
        <w:szCs w:val="24"/>
      </w:rPr>
    </w:lvl>
    <w:lvl w:ilvl="3">
      <w:start w:val="1"/>
      <w:numFmt w:val="decimal"/>
      <w:suff w:val="space"/>
      <w:lvlText w:val="%1.%2.%3.%4"/>
      <w:lvlJc w:val="left"/>
      <w:pPr>
        <w:ind w:left="425" w:hanging="425"/>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11" w15:restartNumberingAfterBreak="0">
    <w:nsid w:val="255A2D62"/>
    <w:multiLevelType w:val="multilevel"/>
    <w:tmpl w:val="3B9ADEA0"/>
    <w:lvl w:ilvl="0">
      <w:start w:val="1"/>
      <w:numFmt w:val="decimal"/>
      <w:pStyle w:val="a10"/>
      <w:suff w:val="space"/>
      <w:lvlText w:val="%1."/>
      <w:lvlJc w:val="left"/>
      <w:pPr>
        <w:ind w:left="425" w:hanging="425"/>
      </w:pPr>
      <w:rPr>
        <w:rFonts w:hint="eastAsia"/>
      </w:rPr>
    </w:lvl>
    <w:lvl w:ilvl="1">
      <w:start w:val="1"/>
      <w:numFmt w:val="decimal"/>
      <w:pStyle w:val="a20"/>
      <w:suff w:val="space"/>
      <w:lvlText w:val="%1.%2."/>
      <w:lvlJc w:val="left"/>
      <w:pPr>
        <w:ind w:left="567" w:hanging="567"/>
      </w:pPr>
      <w:rPr>
        <w:rFonts w:hint="eastAsia"/>
      </w:rPr>
    </w:lvl>
    <w:lvl w:ilvl="2">
      <w:start w:val="1"/>
      <w:numFmt w:val="decimal"/>
      <w:pStyle w:val="a30"/>
      <w:suff w:val="space"/>
      <w:lvlText w:val="%1.%2.%3."/>
      <w:lvlJc w:val="left"/>
      <w:pPr>
        <w:ind w:left="709" w:hanging="709"/>
      </w:pPr>
      <w:rPr>
        <w:rFonts w:hint="eastAsia"/>
      </w:rPr>
    </w:lvl>
    <w:lvl w:ilvl="3">
      <w:start w:val="1"/>
      <w:numFmt w:val="decimal"/>
      <w:pStyle w:val="a4"/>
      <w:suff w:val="space"/>
      <w:lvlText w:val="%1.%2.%3.%4."/>
      <w:lvlJc w:val="left"/>
      <w:pPr>
        <w:ind w:left="851" w:hanging="851"/>
      </w:pPr>
      <w:rPr>
        <w:rFonts w:hint="eastAsia"/>
      </w:rPr>
    </w:lvl>
    <w:lvl w:ilvl="4">
      <w:start w:val="1"/>
      <w:numFmt w:val="decimal"/>
      <w:pStyle w:val="a5"/>
      <w:suff w:val="space"/>
      <w:lvlText w:val="%1.%2.%3.%4.%5."/>
      <w:lvlJc w:val="left"/>
      <w:pPr>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15:restartNumberingAfterBreak="0">
    <w:nsid w:val="29FB2CBD"/>
    <w:multiLevelType w:val="hybridMultilevel"/>
    <w:tmpl w:val="FFF05762"/>
    <w:lvl w:ilvl="0" w:tplc="DBF043D2">
      <w:start w:val="1"/>
      <w:numFmt w:val="decimal"/>
      <w:pStyle w:val="a6"/>
      <w:lvlText w:val="图%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2C3B15B5"/>
    <w:multiLevelType w:val="hybridMultilevel"/>
    <w:tmpl w:val="DEA0400E"/>
    <w:lvl w:ilvl="0" w:tplc="DEC00A9A">
      <w:start w:val="1"/>
      <w:numFmt w:val="decimal"/>
      <w:pStyle w:val="N4"/>
      <w:lvlText w:val="表4-%1"/>
      <w:lvlJc w:val="left"/>
      <w:pPr>
        <w:ind w:left="4106" w:hanging="420"/>
      </w:pPr>
      <w:rPr>
        <w:rFonts w:hint="eastAsia"/>
        <w:lang w:val="en-US"/>
      </w:rPr>
    </w:lvl>
    <w:lvl w:ilvl="1" w:tplc="04090019" w:tentative="1">
      <w:start w:val="1"/>
      <w:numFmt w:val="lowerLetter"/>
      <w:lvlText w:val="%2)"/>
      <w:lvlJc w:val="left"/>
      <w:pPr>
        <w:ind w:left="4526" w:hanging="420"/>
      </w:pPr>
    </w:lvl>
    <w:lvl w:ilvl="2" w:tplc="0409001B" w:tentative="1">
      <w:start w:val="1"/>
      <w:numFmt w:val="lowerRoman"/>
      <w:lvlText w:val="%3."/>
      <w:lvlJc w:val="right"/>
      <w:pPr>
        <w:ind w:left="4946" w:hanging="420"/>
      </w:pPr>
    </w:lvl>
    <w:lvl w:ilvl="3" w:tplc="0409000F" w:tentative="1">
      <w:start w:val="1"/>
      <w:numFmt w:val="decimal"/>
      <w:lvlText w:val="%4."/>
      <w:lvlJc w:val="left"/>
      <w:pPr>
        <w:ind w:left="5366" w:hanging="420"/>
      </w:pPr>
    </w:lvl>
    <w:lvl w:ilvl="4" w:tplc="04090019" w:tentative="1">
      <w:start w:val="1"/>
      <w:numFmt w:val="lowerLetter"/>
      <w:lvlText w:val="%5)"/>
      <w:lvlJc w:val="left"/>
      <w:pPr>
        <w:ind w:left="5786" w:hanging="420"/>
      </w:pPr>
    </w:lvl>
    <w:lvl w:ilvl="5" w:tplc="0409001B" w:tentative="1">
      <w:start w:val="1"/>
      <w:numFmt w:val="lowerRoman"/>
      <w:lvlText w:val="%6."/>
      <w:lvlJc w:val="right"/>
      <w:pPr>
        <w:ind w:left="6206" w:hanging="420"/>
      </w:pPr>
    </w:lvl>
    <w:lvl w:ilvl="6" w:tplc="0409000F" w:tentative="1">
      <w:start w:val="1"/>
      <w:numFmt w:val="decimal"/>
      <w:lvlText w:val="%7."/>
      <w:lvlJc w:val="left"/>
      <w:pPr>
        <w:ind w:left="6626" w:hanging="420"/>
      </w:pPr>
    </w:lvl>
    <w:lvl w:ilvl="7" w:tplc="04090019" w:tentative="1">
      <w:start w:val="1"/>
      <w:numFmt w:val="lowerLetter"/>
      <w:lvlText w:val="%8)"/>
      <w:lvlJc w:val="left"/>
      <w:pPr>
        <w:ind w:left="7046" w:hanging="420"/>
      </w:pPr>
    </w:lvl>
    <w:lvl w:ilvl="8" w:tplc="0409001B" w:tentative="1">
      <w:start w:val="1"/>
      <w:numFmt w:val="lowerRoman"/>
      <w:lvlText w:val="%9."/>
      <w:lvlJc w:val="right"/>
      <w:pPr>
        <w:ind w:left="7466" w:hanging="420"/>
      </w:pPr>
    </w:lvl>
  </w:abstractNum>
  <w:abstractNum w:abstractNumId="14" w15:restartNumberingAfterBreak="0">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30706CAE"/>
    <w:multiLevelType w:val="hybridMultilevel"/>
    <w:tmpl w:val="B73C278C"/>
    <w:lvl w:ilvl="0" w:tplc="9DA0A99C">
      <w:start w:val="1"/>
      <w:numFmt w:val="decimal"/>
      <w:pStyle w:val="a7"/>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5327E68"/>
    <w:multiLevelType w:val="multilevel"/>
    <w:tmpl w:val="248EA77A"/>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359D1798"/>
    <w:multiLevelType w:val="hybridMultilevel"/>
    <w:tmpl w:val="9D1CC80A"/>
    <w:lvl w:ilvl="0" w:tplc="0409000B">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38C33F2F"/>
    <w:multiLevelType w:val="hybridMultilevel"/>
    <w:tmpl w:val="15BC1C02"/>
    <w:lvl w:ilvl="0" w:tplc="04090019">
      <w:start w:val="1"/>
      <w:numFmt w:val="decimal"/>
      <w:pStyle w:val="075"/>
      <w:lvlText w:val="图%1"/>
      <w:lvlJc w:val="left"/>
      <w:pPr>
        <w:tabs>
          <w:tab w:val="num" w:pos="1205"/>
        </w:tabs>
        <w:ind w:left="1205" w:hanging="360"/>
      </w:pPr>
      <w:rPr>
        <w:rFonts w:hint="eastAsia"/>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3EBB3C91"/>
    <w:multiLevelType w:val="multilevel"/>
    <w:tmpl w:val="2E2CB172"/>
    <w:lvl w:ilvl="0">
      <w:start w:val="1"/>
      <w:numFmt w:val="chineseCountingThousand"/>
      <w:pStyle w:val="11"/>
      <w:suff w:val="space"/>
      <w:lvlText w:val="%1. "/>
      <w:lvlJc w:val="left"/>
      <w:pPr>
        <w:ind w:left="907" w:hanging="907"/>
      </w:pPr>
      <w:rPr>
        <w:rFonts w:hint="eastAsia"/>
        <w:lang w:val="en-US"/>
      </w:rPr>
    </w:lvl>
    <w:lvl w:ilvl="1">
      <w:start w:val="1"/>
      <w:numFmt w:val="decimal"/>
      <w:pStyle w:val="20"/>
      <w:isLgl/>
      <w:suff w:val="space"/>
      <w:lvlText w:val="%1.%2 "/>
      <w:lvlJc w:val="left"/>
      <w:pPr>
        <w:ind w:left="794" w:hanging="794"/>
      </w:pPr>
      <w:rPr>
        <w:rFonts w:hint="eastAsia"/>
      </w:rPr>
    </w:lvl>
    <w:lvl w:ilvl="2">
      <w:start w:val="1"/>
      <w:numFmt w:val="decimal"/>
      <w:pStyle w:val="30"/>
      <w:isLgl/>
      <w:suff w:val="space"/>
      <w:lvlText w:val="%1.%2.%3 "/>
      <w:lvlJc w:val="left"/>
      <w:pPr>
        <w:ind w:left="907" w:hanging="907"/>
      </w:pPr>
      <w:rPr>
        <w:rFonts w:hint="eastAsia"/>
      </w:rPr>
    </w:lvl>
    <w:lvl w:ilvl="3">
      <w:start w:val="1"/>
      <w:numFmt w:val="decimal"/>
      <w:pStyle w:val="40"/>
      <w:isLgl/>
      <w:suff w:val="space"/>
      <w:lvlText w:val="%1.%2.%3.%4 "/>
      <w:lvlJc w:val="left"/>
      <w:pPr>
        <w:ind w:left="1021" w:hanging="1021"/>
      </w:pPr>
      <w:rPr>
        <w:rFonts w:hint="eastAsia"/>
      </w:rPr>
    </w:lvl>
    <w:lvl w:ilvl="4">
      <w:start w:val="1"/>
      <w:numFmt w:val="decimal"/>
      <w:pStyle w:val="50"/>
      <w:isLgl/>
      <w:suff w:val="space"/>
      <w:lvlText w:val="%1.%2.%3.%4.%5 "/>
      <w:lvlJc w:val="left"/>
      <w:pPr>
        <w:ind w:left="1134" w:hanging="1134"/>
      </w:pPr>
      <w:rPr>
        <w:rFonts w:hint="eastAsia"/>
      </w:rPr>
    </w:lvl>
    <w:lvl w:ilvl="5">
      <w:start w:val="1"/>
      <w:numFmt w:val="decimal"/>
      <w:pStyle w:val="6"/>
      <w:isLgl/>
      <w:suff w:val="space"/>
      <w:lvlText w:val="%1.%2.%3.%4.%5.%6 "/>
      <w:lvlJc w:val="left"/>
      <w:pPr>
        <w:ind w:left="1247" w:hanging="1247"/>
      </w:pPr>
      <w:rPr>
        <w:rFonts w:hint="eastAsia"/>
      </w:rPr>
    </w:lvl>
    <w:lvl w:ilvl="6">
      <w:start w:val="1"/>
      <w:numFmt w:val="decimal"/>
      <w:lvlRestart w:val="1"/>
      <w:pStyle w:val="a8"/>
      <w:isLgl/>
      <w:suff w:val="space"/>
      <w:lvlText w:val="图 %1.%7 "/>
      <w:lvlJc w:val="left"/>
      <w:pPr>
        <w:ind w:left="0" w:firstLine="0"/>
      </w:pPr>
      <w:rPr>
        <w:rFonts w:hint="eastAsia"/>
      </w:rPr>
    </w:lvl>
    <w:lvl w:ilvl="7">
      <w:start w:val="1"/>
      <w:numFmt w:val="decimal"/>
      <w:lvlRestart w:val="1"/>
      <w:pStyle w:val="a9"/>
      <w:isLgl/>
      <w:suff w:val="space"/>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0" w15:restartNumberingAfterBreak="0">
    <w:nsid w:val="40670180"/>
    <w:multiLevelType w:val="hybridMultilevel"/>
    <w:tmpl w:val="7FD81954"/>
    <w:lvl w:ilvl="0" w:tplc="04090001">
      <w:start w:val="1"/>
      <w:numFmt w:val="bullet"/>
      <w:pStyle w:val="WW-"/>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1" w15:restartNumberingAfterBreak="0">
    <w:nsid w:val="43A021D0"/>
    <w:multiLevelType w:val="multilevel"/>
    <w:tmpl w:val="741E46F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3%1.%2..%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0"/>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2" w15:restartNumberingAfterBreak="0">
    <w:nsid w:val="443A2FF8"/>
    <w:multiLevelType w:val="hybridMultilevel"/>
    <w:tmpl w:val="9ABA4E10"/>
    <w:lvl w:ilvl="0" w:tplc="6D444640">
      <w:start w:val="1"/>
      <w:numFmt w:val="bullet"/>
      <w:lvlText w:val=""/>
      <w:lvlJc w:val="left"/>
      <w:pPr>
        <w:ind w:left="-153" w:firstLine="0"/>
      </w:pPr>
      <w:rPr>
        <w:rFonts w:ascii="Wingdings" w:hAnsi="Wingdings" w:hint="default"/>
      </w:rPr>
    </w:lvl>
    <w:lvl w:ilvl="1" w:tplc="04090003" w:tentative="1">
      <w:start w:val="1"/>
      <w:numFmt w:val="bullet"/>
      <w:lvlText w:val=""/>
      <w:lvlJc w:val="left"/>
      <w:pPr>
        <w:ind w:left="829" w:hanging="420"/>
      </w:pPr>
      <w:rPr>
        <w:rFonts w:ascii="Wingdings" w:hAnsi="Wingdings" w:hint="default"/>
      </w:rPr>
    </w:lvl>
    <w:lvl w:ilvl="2" w:tplc="04090005" w:tentative="1">
      <w:start w:val="1"/>
      <w:numFmt w:val="bullet"/>
      <w:lvlText w:val=""/>
      <w:lvlJc w:val="left"/>
      <w:pPr>
        <w:ind w:left="1249" w:hanging="420"/>
      </w:pPr>
      <w:rPr>
        <w:rFonts w:ascii="Wingdings" w:hAnsi="Wingdings" w:hint="default"/>
      </w:rPr>
    </w:lvl>
    <w:lvl w:ilvl="3" w:tplc="04090001" w:tentative="1">
      <w:start w:val="1"/>
      <w:numFmt w:val="bullet"/>
      <w:lvlText w:val=""/>
      <w:lvlJc w:val="left"/>
      <w:pPr>
        <w:ind w:left="1669" w:hanging="420"/>
      </w:pPr>
      <w:rPr>
        <w:rFonts w:ascii="Wingdings" w:hAnsi="Wingdings" w:hint="default"/>
      </w:rPr>
    </w:lvl>
    <w:lvl w:ilvl="4" w:tplc="04090003" w:tentative="1">
      <w:start w:val="1"/>
      <w:numFmt w:val="bullet"/>
      <w:lvlText w:val=""/>
      <w:lvlJc w:val="left"/>
      <w:pPr>
        <w:ind w:left="2089" w:hanging="420"/>
      </w:pPr>
      <w:rPr>
        <w:rFonts w:ascii="Wingdings" w:hAnsi="Wingdings" w:hint="default"/>
      </w:rPr>
    </w:lvl>
    <w:lvl w:ilvl="5" w:tplc="04090005" w:tentative="1">
      <w:start w:val="1"/>
      <w:numFmt w:val="bullet"/>
      <w:lvlText w:val=""/>
      <w:lvlJc w:val="left"/>
      <w:pPr>
        <w:ind w:left="2509" w:hanging="420"/>
      </w:pPr>
      <w:rPr>
        <w:rFonts w:ascii="Wingdings" w:hAnsi="Wingdings" w:hint="default"/>
      </w:rPr>
    </w:lvl>
    <w:lvl w:ilvl="6" w:tplc="04090001" w:tentative="1">
      <w:start w:val="1"/>
      <w:numFmt w:val="bullet"/>
      <w:lvlText w:val=""/>
      <w:lvlJc w:val="left"/>
      <w:pPr>
        <w:ind w:left="2929" w:hanging="420"/>
      </w:pPr>
      <w:rPr>
        <w:rFonts w:ascii="Wingdings" w:hAnsi="Wingdings" w:hint="default"/>
      </w:rPr>
    </w:lvl>
    <w:lvl w:ilvl="7" w:tplc="04090003" w:tentative="1">
      <w:start w:val="1"/>
      <w:numFmt w:val="bullet"/>
      <w:lvlText w:val=""/>
      <w:lvlJc w:val="left"/>
      <w:pPr>
        <w:ind w:left="3349" w:hanging="420"/>
      </w:pPr>
      <w:rPr>
        <w:rFonts w:ascii="Wingdings" w:hAnsi="Wingdings" w:hint="default"/>
      </w:rPr>
    </w:lvl>
    <w:lvl w:ilvl="8" w:tplc="04090005" w:tentative="1">
      <w:start w:val="1"/>
      <w:numFmt w:val="bullet"/>
      <w:lvlText w:val=""/>
      <w:lvlJc w:val="left"/>
      <w:pPr>
        <w:ind w:left="3769" w:hanging="420"/>
      </w:pPr>
      <w:rPr>
        <w:rFonts w:ascii="Wingdings" w:hAnsi="Wingdings" w:hint="default"/>
      </w:rPr>
    </w:lvl>
  </w:abstractNum>
  <w:abstractNum w:abstractNumId="23" w15:restartNumberingAfterBreak="0">
    <w:nsid w:val="47292263"/>
    <w:multiLevelType w:val="hybridMultilevel"/>
    <w:tmpl w:val="67B871A2"/>
    <w:lvl w:ilvl="0" w:tplc="04090019">
      <w:start w:val="1"/>
      <w:numFmt w:val="decimal"/>
      <w:pStyle w:val="aa"/>
      <w:lvlText w:val="表%1"/>
      <w:lvlJc w:val="left"/>
      <w:pPr>
        <w:tabs>
          <w:tab w:val="num" w:pos="360"/>
        </w:tabs>
        <w:ind w:left="0" w:firstLine="0"/>
      </w:pPr>
      <w:rPr>
        <w:rFonts w:eastAsia="宋体" w:hint="eastAsia"/>
        <w:b w:val="0"/>
        <w:i w:val="0"/>
        <w:sz w:val="21"/>
        <w:szCs w:val="21"/>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9DC45B7"/>
    <w:multiLevelType w:val="multilevel"/>
    <w:tmpl w:val="DED2A8EE"/>
    <w:lvl w:ilvl="0">
      <w:start w:val="1"/>
      <w:numFmt w:val="decimal"/>
      <w:pStyle w:val="ab"/>
      <w:lvlText w:val="表%1 "/>
      <w:lvlJc w:val="left"/>
      <w:pPr>
        <w:ind w:left="425" w:hanging="425"/>
      </w:pPr>
      <w:rPr>
        <w:rFonts w:ascii="Times New Roman" w:hAnsi="Times New Roman" w:cs="Times New Roman"/>
        <w:b w:val="0"/>
        <w:bCs w:val="0"/>
        <w:i w:val="0"/>
        <w:iCs w:val="0"/>
        <w:caps w:val="0"/>
        <w:smallCaps w:val="0"/>
        <w:strike w:val="0"/>
        <w:dstrike w:val="0"/>
        <w:noProof w:val="0"/>
        <w:vanish w:val="0"/>
        <w:color w:val="000000"/>
        <w:spacing w:val="0"/>
        <w:position w:val="0"/>
        <w:u w:val="none"/>
        <w:effect w:val="none"/>
        <w:vertAlign w:val="baseline"/>
        <w:em w:val="none"/>
        <w:lang w:val="en-US"/>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56025CCB"/>
    <w:multiLevelType w:val="hybridMultilevel"/>
    <w:tmpl w:val="67826AC0"/>
    <w:lvl w:ilvl="0" w:tplc="1CE04864">
      <w:start w:val="1"/>
      <w:numFmt w:val="bullet"/>
      <w:lvlText w:val=""/>
      <w:lvlJc w:val="left"/>
      <w:pPr>
        <w:ind w:left="0" w:firstLine="48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3493D91"/>
    <w:multiLevelType w:val="hybridMultilevel"/>
    <w:tmpl w:val="3DDEE388"/>
    <w:lvl w:ilvl="0" w:tplc="3A461A28">
      <w:start w:val="1"/>
      <w:numFmt w:val="bullet"/>
      <w:lvlText w:val=""/>
      <w:lvlJc w:val="left"/>
      <w:pPr>
        <w:ind w:left="0" w:firstLine="567"/>
      </w:pPr>
      <w:rPr>
        <w:rFonts w:ascii="Wingdings" w:hAnsi="Wingdings" w:hint="default"/>
      </w:rPr>
    </w:lvl>
    <w:lvl w:ilvl="1" w:tplc="04090003" w:tentative="1">
      <w:start w:val="1"/>
      <w:numFmt w:val="bullet"/>
      <w:lvlText w:val=""/>
      <w:lvlJc w:val="left"/>
      <w:pPr>
        <w:ind w:left="829" w:hanging="420"/>
      </w:pPr>
      <w:rPr>
        <w:rFonts w:ascii="Wingdings" w:hAnsi="Wingdings" w:hint="default"/>
      </w:rPr>
    </w:lvl>
    <w:lvl w:ilvl="2" w:tplc="04090005" w:tentative="1">
      <w:start w:val="1"/>
      <w:numFmt w:val="bullet"/>
      <w:lvlText w:val=""/>
      <w:lvlJc w:val="left"/>
      <w:pPr>
        <w:ind w:left="1249" w:hanging="420"/>
      </w:pPr>
      <w:rPr>
        <w:rFonts w:ascii="Wingdings" w:hAnsi="Wingdings" w:hint="default"/>
      </w:rPr>
    </w:lvl>
    <w:lvl w:ilvl="3" w:tplc="04090001" w:tentative="1">
      <w:start w:val="1"/>
      <w:numFmt w:val="bullet"/>
      <w:lvlText w:val=""/>
      <w:lvlJc w:val="left"/>
      <w:pPr>
        <w:ind w:left="1669" w:hanging="420"/>
      </w:pPr>
      <w:rPr>
        <w:rFonts w:ascii="Wingdings" w:hAnsi="Wingdings" w:hint="default"/>
      </w:rPr>
    </w:lvl>
    <w:lvl w:ilvl="4" w:tplc="04090003" w:tentative="1">
      <w:start w:val="1"/>
      <w:numFmt w:val="bullet"/>
      <w:lvlText w:val=""/>
      <w:lvlJc w:val="left"/>
      <w:pPr>
        <w:ind w:left="2089" w:hanging="420"/>
      </w:pPr>
      <w:rPr>
        <w:rFonts w:ascii="Wingdings" w:hAnsi="Wingdings" w:hint="default"/>
      </w:rPr>
    </w:lvl>
    <w:lvl w:ilvl="5" w:tplc="04090005" w:tentative="1">
      <w:start w:val="1"/>
      <w:numFmt w:val="bullet"/>
      <w:lvlText w:val=""/>
      <w:lvlJc w:val="left"/>
      <w:pPr>
        <w:ind w:left="2509" w:hanging="420"/>
      </w:pPr>
      <w:rPr>
        <w:rFonts w:ascii="Wingdings" w:hAnsi="Wingdings" w:hint="default"/>
      </w:rPr>
    </w:lvl>
    <w:lvl w:ilvl="6" w:tplc="04090001" w:tentative="1">
      <w:start w:val="1"/>
      <w:numFmt w:val="bullet"/>
      <w:lvlText w:val=""/>
      <w:lvlJc w:val="left"/>
      <w:pPr>
        <w:ind w:left="2929" w:hanging="420"/>
      </w:pPr>
      <w:rPr>
        <w:rFonts w:ascii="Wingdings" w:hAnsi="Wingdings" w:hint="default"/>
      </w:rPr>
    </w:lvl>
    <w:lvl w:ilvl="7" w:tplc="04090003" w:tentative="1">
      <w:start w:val="1"/>
      <w:numFmt w:val="bullet"/>
      <w:lvlText w:val=""/>
      <w:lvlJc w:val="left"/>
      <w:pPr>
        <w:ind w:left="3349" w:hanging="420"/>
      </w:pPr>
      <w:rPr>
        <w:rFonts w:ascii="Wingdings" w:hAnsi="Wingdings" w:hint="default"/>
      </w:rPr>
    </w:lvl>
    <w:lvl w:ilvl="8" w:tplc="04090005" w:tentative="1">
      <w:start w:val="1"/>
      <w:numFmt w:val="bullet"/>
      <w:lvlText w:val=""/>
      <w:lvlJc w:val="left"/>
      <w:pPr>
        <w:ind w:left="3769" w:hanging="420"/>
      </w:pPr>
      <w:rPr>
        <w:rFonts w:ascii="Wingdings" w:hAnsi="Wingdings" w:hint="default"/>
      </w:rPr>
    </w:lvl>
  </w:abstractNum>
  <w:abstractNum w:abstractNumId="27" w15:restartNumberingAfterBreak="0">
    <w:nsid w:val="67806A49"/>
    <w:multiLevelType w:val="hybridMultilevel"/>
    <w:tmpl w:val="7598E102"/>
    <w:lvl w:ilvl="0" w:tplc="0409000B">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28" w15:restartNumberingAfterBreak="0">
    <w:nsid w:val="7F773C35"/>
    <w:multiLevelType w:val="multilevel"/>
    <w:tmpl w:val="7F773C35"/>
    <w:lvl w:ilvl="0">
      <w:start w:val="1"/>
      <w:numFmt w:val="bullet"/>
      <w:pStyle w:val="ItemListinTable"/>
      <w:lvlText w:val=""/>
      <w:lvlJc w:val="left"/>
      <w:pPr>
        <w:tabs>
          <w:tab w:val="left" w:pos="170"/>
        </w:tabs>
        <w:ind w:left="170" w:hanging="170"/>
      </w:pPr>
      <w:rPr>
        <w:rFonts w:ascii="Wingdings" w:eastAsia="宋体" w:hAnsi="Wingdings" w:hint="default"/>
        <w:b w:val="0"/>
        <w:i w:val="0"/>
        <w:color w:val="auto"/>
        <w:position w:val="3"/>
        <w:sz w:val="13"/>
        <w:szCs w:val="13"/>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21"/>
  </w:num>
  <w:num w:numId="2">
    <w:abstractNumId w:val="23"/>
  </w:num>
  <w:num w:numId="3">
    <w:abstractNumId w:val="18"/>
  </w:num>
  <w:num w:numId="4">
    <w:abstractNumId w:val="8"/>
  </w:num>
  <w:num w:numId="5">
    <w:abstractNumId w:val="10"/>
  </w:num>
  <w:num w:numId="6">
    <w:abstractNumId w:val="24"/>
  </w:num>
  <w:num w:numId="7">
    <w:abstractNumId w:val="3"/>
  </w:num>
  <w:num w:numId="8">
    <w:abstractNumId w:val="0"/>
  </w:num>
  <w:num w:numId="9">
    <w:abstractNumId w:val="20"/>
  </w:num>
  <w:num w:numId="10">
    <w:abstractNumId w:val="15"/>
  </w:num>
  <w:num w:numId="11">
    <w:abstractNumId w:val="12"/>
  </w:num>
  <w:num w:numId="12">
    <w:abstractNumId w:val="11"/>
  </w:num>
  <w:num w:numId="13">
    <w:abstractNumId w:val="1"/>
  </w:num>
  <w:num w:numId="14">
    <w:abstractNumId w:val="13"/>
  </w:num>
  <w:num w:numId="15">
    <w:abstractNumId w:val="5"/>
  </w:num>
  <w:num w:numId="16">
    <w:abstractNumId w:val="17"/>
  </w:num>
  <w:num w:numId="17">
    <w:abstractNumId w:val="6"/>
  </w:num>
  <w:num w:numId="18">
    <w:abstractNumId w:val="16"/>
  </w:num>
  <w:num w:numId="19">
    <w:abstractNumId w:val="9"/>
  </w:num>
  <w:num w:numId="20">
    <w:abstractNumId w:val="14"/>
  </w:num>
  <w:num w:numId="21">
    <w:abstractNumId w:val="28"/>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num>
  <w:num w:numId="24">
    <w:abstractNumId w:val="2"/>
  </w:num>
  <w:num w:numId="25">
    <w:abstractNumId w:val="4"/>
  </w:num>
  <w:num w:numId="26">
    <w:abstractNumId w:val="22"/>
  </w:num>
  <w:num w:numId="27">
    <w:abstractNumId w:val="26"/>
  </w:num>
  <w:num w:numId="28">
    <w:abstractNumId w:val="25"/>
  </w:num>
  <w:num w:numId="29">
    <w:abstractNumId w:val="2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502B"/>
    <w:rsid w:val="00021660"/>
    <w:rsid w:val="00026373"/>
    <w:rsid w:val="00121F7A"/>
    <w:rsid w:val="00172D28"/>
    <w:rsid w:val="001E4C5A"/>
    <w:rsid w:val="001F4B31"/>
    <w:rsid w:val="00200A48"/>
    <w:rsid w:val="00216B27"/>
    <w:rsid w:val="00221372"/>
    <w:rsid w:val="00256974"/>
    <w:rsid w:val="00262517"/>
    <w:rsid w:val="002719FA"/>
    <w:rsid w:val="0030690A"/>
    <w:rsid w:val="003122B4"/>
    <w:rsid w:val="00325488"/>
    <w:rsid w:val="003719A6"/>
    <w:rsid w:val="00377CD1"/>
    <w:rsid w:val="003D3409"/>
    <w:rsid w:val="003D61E5"/>
    <w:rsid w:val="003F400E"/>
    <w:rsid w:val="00416955"/>
    <w:rsid w:val="00417302"/>
    <w:rsid w:val="004F5A96"/>
    <w:rsid w:val="00521898"/>
    <w:rsid w:val="00565D9E"/>
    <w:rsid w:val="0059502B"/>
    <w:rsid w:val="005F0C35"/>
    <w:rsid w:val="00680571"/>
    <w:rsid w:val="00695E00"/>
    <w:rsid w:val="00703221"/>
    <w:rsid w:val="00711649"/>
    <w:rsid w:val="0081093C"/>
    <w:rsid w:val="008549D4"/>
    <w:rsid w:val="008814C3"/>
    <w:rsid w:val="008D1E36"/>
    <w:rsid w:val="008E61B2"/>
    <w:rsid w:val="00901195"/>
    <w:rsid w:val="00912F60"/>
    <w:rsid w:val="009263AD"/>
    <w:rsid w:val="0092774A"/>
    <w:rsid w:val="0093132C"/>
    <w:rsid w:val="00946D54"/>
    <w:rsid w:val="009501F3"/>
    <w:rsid w:val="0097334B"/>
    <w:rsid w:val="0099006E"/>
    <w:rsid w:val="00A5167D"/>
    <w:rsid w:val="00AA0A84"/>
    <w:rsid w:val="00AA3560"/>
    <w:rsid w:val="00AE39DE"/>
    <w:rsid w:val="00B20A62"/>
    <w:rsid w:val="00B374A8"/>
    <w:rsid w:val="00B4420C"/>
    <w:rsid w:val="00B70EDA"/>
    <w:rsid w:val="00B7116C"/>
    <w:rsid w:val="00C0715C"/>
    <w:rsid w:val="00C272BE"/>
    <w:rsid w:val="00C40006"/>
    <w:rsid w:val="00C72D9F"/>
    <w:rsid w:val="00C80608"/>
    <w:rsid w:val="00CC4AB1"/>
    <w:rsid w:val="00D00791"/>
    <w:rsid w:val="00D27B90"/>
    <w:rsid w:val="00D4635C"/>
    <w:rsid w:val="00D66159"/>
    <w:rsid w:val="00DB4691"/>
    <w:rsid w:val="00DE62BF"/>
    <w:rsid w:val="00E44B7B"/>
    <w:rsid w:val="00E501D6"/>
    <w:rsid w:val="00E74BC5"/>
    <w:rsid w:val="00EB7CDA"/>
    <w:rsid w:val="00EC0A9D"/>
    <w:rsid w:val="00F31D95"/>
    <w:rsid w:val="00F417F2"/>
    <w:rsid w:val="00F61941"/>
    <w:rsid w:val="00F946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59B3521-3FCC-4F8C-B522-4741840D5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iPriority="0" w:unhideWhenUsed="1" w:qFormat="1"/>
    <w:lsdException w:name="heading 3" w:semiHidden="1" w:unhideWhenUsed="1" w:qFormat="1"/>
    <w:lsdException w:name="heading 4" w:semiHidden="1" w:unhideWhenUsed="1" w:qFormat="1"/>
    <w:lsdException w:name="heading 5" w:semiHidden="1" w:uiPriority="0"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qFormat="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qFormat="1"/>
    <w:lsdException w:name="Body Text Indent 3" w:semiHidden="1" w:uiPriority="0"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qFormat="1"/>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c">
    <w:name w:val="Normal"/>
    <w:qFormat/>
    <w:pPr>
      <w:widowControl w:val="0"/>
      <w:jc w:val="both"/>
    </w:pPr>
  </w:style>
  <w:style w:type="paragraph" w:styleId="10">
    <w:name w:val="heading 1"/>
    <w:aliases w:val="H1,章节,第一层,论文题目,36标题1,36标题 1,1,1    标题 1,附录标题 1,一级标题,章,一、黑小三,名称,标题 1 (1. ),标题1,1标题 1,1、标题 1,章节1,章节2,标题11,标题12,章节3,标题13,章节4,标题14,章节5,标题15,章节6,标题16,章节7,标题17,章节8,标题18,章节9,标题19,章节10,标题110,章节11,标题111,章节12,标题112,章节13,标题113,章节14,章节21,标题121,章节31,标题131,章节41"/>
    <w:basedOn w:val="ac"/>
    <w:next w:val="ac"/>
    <w:link w:val="1Char1"/>
    <w:autoRedefine/>
    <w:uiPriority w:val="99"/>
    <w:qFormat/>
    <w:rsid w:val="0059502B"/>
    <w:pPr>
      <w:keepNext/>
      <w:keepLines/>
      <w:numPr>
        <w:numId w:val="5"/>
      </w:numPr>
      <w:spacing w:before="120" w:after="120" w:line="360" w:lineRule="auto"/>
      <w:outlineLvl w:val="0"/>
    </w:pPr>
    <w:rPr>
      <w:rFonts w:ascii="黑体" w:eastAsia="黑体" w:hAnsi="Times New Roman" w:cs="Times New Roman"/>
      <w:b/>
      <w:bCs/>
      <w:color w:val="000000"/>
      <w:kern w:val="44"/>
      <w:sz w:val="30"/>
      <w:szCs w:val="30"/>
    </w:rPr>
  </w:style>
  <w:style w:type="paragraph" w:styleId="2">
    <w:name w:val="heading 2"/>
    <w:aliases w:val="H2,第一层条,第二层,论文标题 1,36标题2,36标题 2,Chapter X.X. Statement,h2,2,Header 2,l2,Level 2 Head,heading 2,1.1,二级标题,条,（一）黑小三,标题 2 Char Char Char Char Char Char Char Char Char Char Char Char,标题 2 Char Char Char Char Char Char Char Char Char Char Char Char Char"/>
    <w:basedOn w:val="ac"/>
    <w:next w:val="ac"/>
    <w:link w:val="2Char"/>
    <w:autoRedefine/>
    <w:qFormat/>
    <w:rsid w:val="0059502B"/>
    <w:pPr>
      <w:keepNext/>
      <w:keepLines/>
      <w:numPr>
        <w:ilvl w:val="1"/>
        <w:numId w:val="18"/>
      </w:numPr>
      <w:spacing w:before="120" w:after="120" w:line="360" w:lineRule="auto"/>
      <w:outlineLvl w:val="1"/>
    </w:pPr>
    <w:rPr>
      <w:rFonts w:ascii="黑体" w:eastAsia="黑体" w:hAnsi="Arial" w:cs="Times New Roman"/>
      <w:b/>
      <w:bCs/>
      <w:color w:val="000000"/>
      <w:kern w:val="44"/>
      <w:sz w:val="28"/>
      <w:szCs w:val="28"/>
    </w:rPr>
  </w:style>
  <w:style w:type="paragraph" w:styleId="3">
    <w:name w:val="heading 3"/>
    <w:aliases w:val="第二层条,1.1.1 标题 3,第三层,论文标题 2,36标题3,36标题 3,论文 标题 3,h3,Chapter X.X.X.,三级标题,1.黑小三,标题9,1.宋小三,1、标题 3,黑小三,（1.1.1 ),第二层条1,第二层条2,第二层条3,第二层条4,第二层条5,第二层条6,第二层条7,第二层条8,第二层条9,第二层条10,第二层条11,第二层条12,第二层条13,第二层条14,第二层条21,第二层条31,第二层条41,第二层条51,第二层条61,第二层条71,第二层条81,H3"/>
    <w:basedOn w:val="ac"/>
    <w:next w:val="ac"/>
    <w:link w:val="3Char"/>
    <w:uiPriority w:val="99"/>
    <w:qFormat/>
    <w:rsid w:val="0059502B"/>
    <w:pPr>
      <w:keepNext/>
      <w:keepLines/>
      <w:numPr>
        <w:ilvl w:val="2"/>
        <w:numId w:val="18"/>
      </w:numPr>
      <w:spacing w:before="60" w:after="60" w:line="360" w:lineRule="auto"/>
      <w:jc w:val="left"/>
      <w:outlineLvl w:val="2"/>
    </w:pPr>
    <w:rPr>
      <w:rFonts w:ascii="黑体" w:eastAsia="黑体" w:hAnsi="Times New Roman" w:cs="Times New Roman"/>
      <w:sz w:val="24"/>
      <w:szCs w:val="24"/>
    </w:rPr>
  </w:style>
  <w:style w:type="paragraph" w:styleId="4">
    <w:name w:val="heading 4"/>
    <w:aliases w:val="第三层条,第四层,36标题4,36标题 4,4级标题-QBPT,第四层1 Char,第四层1,四级标题,四级,bullet,bl,bb,章3条,论文标题 3,标题 4 Char Char,标题 4 Char Char Char Char Char,1.1.1.1,(１)黑小三,Char,分分节,(１)宋小三,(1.1.1.1 ),第三层条1,第三层条2,第三层条3,第三层条4,第三层条5,第三层条11,第三层条21,第三层条31,第三层条41,第三层条6,第三层条12,第三层条22"/>
    <w:basedOn w:val="ac"/>
    <w:next w:val="ac"/>
    <w:link w:val="4Char"/>
    <w:uiPriority w:val="99"/>
    <w:qFormat/>
    <w:rsid w:val="0059502B"/>
    <w:pPr>
      <w:keepNext/>
      <w:keepLines/>
      <w:numPr>
        <w:ilvl w:val="3"/>
        <w:numId w:val="18"/>
      </w:numPr>
      <w:spacing w:before="60" w:after="60" w:line="360" w:lineRule="auto"/>
      <w:outlineLvl w:val="3"/>
    </w:pPr>
    <w:rPr>
      <w:rFonts w:ascii="黑体" w:eastAsia="黑体" w:hAnsi="Arial" w:cs="Times New Roman"/>
      <w:bCs/>
      <w:kern w:val="44"/>
      <w:sz w:val="24"/>
      <w:szCs w:val="24"/>
    </w:rPr>
  </w:style>
  <w:style w:type="paragraph" w:styleId="5">
    <w:name w:val="heading 5"/>
    <w:aliases w:val="第四层条,第五层,36标题5,36标题 5,第四层条1,第四层条2,第四层条3,第四层条4,第四层条5,第四层条6,第四层条7,第四层条8,第四层条9,第四层条10,第四层条11,第四层条12,第四层条13,第四层条14,第四层条15,第四层条16,第四层条17,第四层条18,第四层条19,第四层条20,第四层条21,第四层条110,第四层条22,第四层条23,第四层条24,第四层条25,第四层条26,第四层条27,第四层条28,第四层条29,第四层条30,第四层条31,第四层条32,h5"/>
    <w:basedOn w:val="ac"/>
    <w:next w:val="ac"/>
    <w:link w:val="5Char"/>
    <w:qFormat/>
    <w:rsid w:val="0059502B"/>
    <w:pPr>
      <w:keepNext/>
      <w:keepLines/>
      <w:numPr>
        <w:ilvl w:val="4"/>
        <w:numId w:val="18"/>
      </w:numPr>
      <w:spacing w:before="60" w:after="60" w:line="360" w:lineRule="auto"/>
      <w:outlineLvl w:val="4"/>
    </w:pPr>
    <w:rPr>
      <w:rFonts w:ascii="黑体" w:eastAsia="黑体" w:hAnsi="Times New Roman" w:cs="Times New Roman"/>
      <w:bCs/>
      <w:kern w:val="44"/>
      <w:szCs w:val="21"/>
    </w:rPr>
  </w:style>
  <w:style w:type="paragraph" w:styleId="60">
    <w:name w:val="heading 6"/>
    <w:aliases w:val="第五层条,标题7,第六层条,36标题6,六级标题,第五层条 Char Char,第六层条目,第五层条1,第五层条2,第五层条3,第五层条4,第五层条5,第五层条11,第五层条21,第五层条31,第五层条41,第五层条6,第五层条12,第五层条22,第五层条32,第五层条42,第五层条51,第五层条111,第五层条211,第五层条311,第五层条411,第五层条7,第五层条13,第五层条23,第五层条33,第五层条43,第五层条52,第五层条112,第五层条212,第五层条312"/>
    <w:basedOn w:val="ac"/>
    <w:next w:val="ac"/>
    <w:link w:val="6Char"/>
    <w:uiPriority w:val="1"/>
    <w:qFormat/>
    <w:rsid w:val="0059502B"/>
    <w:pPr>
      <w:keepNext/>
      <w:keepLines/>
      <w:numPr>
        <w:ilvl w:val="5"/>
        <w:numId w:val="1"/>
      </w:numPr>
      <w:spacing w:before="240" w:after="64" w:line="320" w:lineRule="auto"/>
      <w:outlineLvl w:val="5"/>
    </w:pPr>
    <w:rPr>
      <w:rFonts w:ascii="Arial" w:eastAsia="黑体" w:hAnsi="Arial" w:cs="Times New Roman"/>
      <w:b/>
      <w:bCs/>
      <w:sz w:val="24"/>
      <w:szCs w:val="24"/>
    </w:rPr>
  </w:style>
  <w:style w:type="paragraph" w:styleId="7">
    <w:name w:val="heading 7"/>
    <w:aliases w:val="标,图表,（列项说明）,1.1.1.1.1.1.1标题 7,L7,PIM 7,正文七级标题,sdf,Alt+7,图表说明,letter list"/>
    <w:basedOn w:val="ac"/>
    <w:next w:val="ac"/>
    <w:link w:val="7Char"/>
    <w:uiPriority w:val="1"/>
    <w:qFormat/>
    <w:rsid w:val="0059502B"/>
    <w:pPr>
      <w:keepNext/>
      <w:keepLines/>
      <w:numPr>
        <w:ilvl w:val="6"/>
        <w:numId w:val="1"/>
      </w:numPr>
      <w:spacing w:before="240" w:after="64" w:line="320" w:lineRule="auto"/>
      <w:outlineLvl w:val="6"/>
    </w:pPr>
    <w:rPr>
      <w:rFonts w:ascii="宋体" w:eastAsia="宋体" w:hAnsi="Times New Roman" w:cs="Times New Roman"/>
      <w:b/>
      <w:bCs/>
      <w:sz w:val="24"/>
      <w:szCs w:val="24"/>
    </w:rPr>
  </w:style>
  <w:style w:type="paragraph" w:styleId="8">
    <w:name w:val="heading 8"/>
    <w:aliases w:val="数字列项,正文八级标题,标题6,Alt+8,AppendixSubHead,h8"/>
    <w:basedOn w:val="ac"/>
    <w:next w:val="ac"/>
    <w:link w:val="8Char"/>
    <w:uiPriority w:val="1"/>
    <w:qFormat/>
    <w:rsid w:val="0059502B"/>
    <w:pPr>
      <w:keepNext/>
      <w:keepLines/>
      <w:numPr>
        <w:ilvl w:val="7"/>
        <w:numId w:val="1"/>
      </w:numPr>
      <w:spacing w:before="240" w:after="64" w:line="320" w:lineRule="auto"/>
      <w:outlineLvl w:val="7"/>
    </w:pPr>
    <w:rPr>
      <w:rFonts w:ascii="Arial" w:eastAsia="黑体" w:hAnsi="Arial" w:cs="Times New Roman"/>
      <w:sz w:val="24"/>
      <w:szCs w:val="24"/>
    </w:rPr>
  </w:style>
  <w:style w:type="paragraph" w:styleId="9">
    <w:name w:val="heading 9"/>
    <w:aliases w:val="图号,标题 9不用,一般不用,PIM 9,正文九级标题,tt,table title,标题 45,Figure Heading,FH,huh,Alt+9,AppendixBodyHead,h9"/>
    <w:basedOn w:val="ac"/>
    <w:next w:val="ac"/>
    <w:link w:val="9Char"/>
    <w:uiPriority w:val="1"/>
    <w:qFormat/>
    <w:rsid w:val="0059502B"/>
    <w:pPr>
      <w:keepNext/>
      <w:keepLines/>
      <w:numPr>
        <w:ilvl w:val="8"/>
        <w:numId w:val="1"/>
      </w:numPr>
      <w:spacing w:before="240" w:after="64" w:line="320" w:lineRule="auto"/>
      <w:outlineLvl w:val="8"/>
    </w:pPr>
    <w:rPr>
      <w:rFonts w:ascii="Arial" w:eastAsia="黑体" w:hAnsi="Arial" w:cs="Times New Roman"/>
      <w:szCs w:val="21"/>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Char">
    <w:name w:val="标题 1 Char"/>
    <w:aliases w:val="章节标题 Char1,章节 Char1,第一层 Char1,论文题目 Char1,36标题1 Char1,36标题 1 Char1,1 Char1,1    标题 1 Char1,附录标题 1 Char1,一级标题 Char1,章 Char1,一、黑小三 Char1,名称 Char1,标题 1 (1. ) Char1,标题1 Char1,1标题 1 Char1,1、标题 1 Char1,章节1 Char1,章节2 Char1,标题11 Char1,标题12 Char1"/>
    <w:qFormat/>
    <w:rsid w:val="0059502B"/>
    <w:rPr>
      <w:rFonts w:ascii="黑体" w:eastAsia="黑体"/>
      <w:b/>
      <w:bCs/>
      <w:color w:val="000000"/>
      <w:kern w:val="44"/>
      <w:sz w:val="30"/>
      <w:szCs w:val="30"/>
    </w:rPr>
  </w:style>
  <w:style w:type="character" w:customStyle="1" w:styleId="2Char">
    <w:name w:val="标题 2 Char"/>
    <w:aliases w:val="H2 Char,第一层条 Char,第二层 Char,论文标题 1 Char,36标题2 Char,36标题 2 Char,Chapter X.X. Statement Char,h2 Char,2 Char,Header 2 Char,l2 Char,Level 2 Head Char,heading 2 Char,1.1 Char,二级标题 Char,条 Char,（一）黑小三 Char"/>
    <w:link w:val="2"/>
    <w:qFormat/>
    <w:rsid w:val="0059502B"/>
    <w:rPr>
      <w:rFonts w:ascii="黑体" w:eastAsia="黑体" w:hAnsi="Arial" w:cs="Times New Roman"/>
      <w:b/>
      <w:bCs/>
      <w:color w:val="000000"/>
      <w:kern w:val="44"/>
      <w:sz w:val="28"/>
      <w:szCs w:val="28"/>
    </w:rPr>
  </w:style>
  <w:style w:type="character" w:customStyle="1" w:styleId="3Char">
    <w:name w:val="标题 3 Char"/>
    <w:aliases w:val="第二层条 Char,1.1.1 标题 3 Char,第三层 Char,论文标题 2 Char,36标题3 Char,36标题 3 Char,论文 标题 3 Char,h3 Char,Chapter X.X.X. Char,三级标题 Char,1.黑小三 Char,标题9 Char,1.宋小三 Char,1、标题 3 Char,黑小三 Char,（1.1.1 ) Char,第二层条1 Char,第二层条2 Char,第二层条3 Char,第二层条4 Char,第二层条5 Char"/>
    <w:link w:val="3"/>
    <w:uiPriority w:val="99"/>
    <w:qFormat/>
    <w:rsid w:val="0059502B"/>
    <w:rPr>
      <w:rFonts w:ascii="黑体" w:eastAsia="黑体" w:hAnsi="Times New Roman" w:cs="Times New Roman"/>
      <w:sz w:val="24"/>
      <w:szCs w:val="24"/>
    </w:rPr>
  </w:style>
  <w:style w:type="character" w:customStyle="1" w:styleId="4Char">
    <w:name w:val="标题 4 Char"/>
    <w:aliases w:val="第三层条 Char,第四层 Char,36标题4 Char,36标题 4 Char,4级标题-QBPT Char,第四层1 Char Char,第四层1 Char1,四级标题 Char,四级 Char,bullet Char,bl Char,bb Char,章3条 Char,论文标题 3 Char,标题 4 Char Char Char,标题 4 Char Char Char Char Char Char,1.1.1.1 Char,(１)黑小三 Char,Char Char"/>
    <w:link w:val="4"/>
    <w:uiPriority w:val="99"/>
    <w:qFormat/>
    <w:rsid w:val="0059502B"/>
    <w:rPr>
      <w:rFonts w:ascii="黑体" w:eastAsia="黑体" w:hAnsi="Arial" w:cs="Times New Roman"/>
      <w:bCs/>
      <w:kern w:val="44"/>
      <w:sz w:val="24"/>
      <w:szCs w:val="24"/>
    </w:rPr>
  </w:style>
  <w:style w:type="character" w:customStyle="1" w:styleId="5Char">
    <w:name w:val="标题 5 Char"/>
    <w:aliases w:val="第四层条 Char,第五层 Char,36标题5 Char,36标题 5 Char,第四层条1 Char,第四层条2 Char,第四层条3 Char,第四层条4 Char,第四层条5 Char,第四层条6 Char,第四层条7 Char,第四层条8 Char,第四层条9 Char,第四层条10 Char,第四层条11 Char,第四层条12 Char,第四层条13 Char,第四层条14 Char,第四层条15 Char,第四层条16 Char,第四层条17 Char"/>
    <w:link w:val="5"/>
    <w:qFormat/>
    <w:rsid w:val="0059502B"/>
    <w:rPr>
      <w:rFonts w:ascii="黑体" w:eastAsia="黑体" w:hAnsi="Times New Roman" w:cs="Times New Roman"/>
      <w:bCs/>
      <w:kern w:val="44"/>
      <w:szCs w:val="21"/>
    </w:rPr>
  </w:style>
  <w:style w:type="character" w:customStyle="1" w:styleId="6Char">
    <w:name w:val="标题 6 Char"/>
    <w:aliases w:val="第五层条 Char,标题7 Char,第六层条 Char,36标题6 Char,六级标题 Char,第五层条 Char Char Char,第六层条目 Char,第五层条1 Char,第五层条2 Char,第五层条3 Char,第五层条4 Char,第五层条5 Char,第五层条11 Char,第五层条21 Char,第五层条31 Char,第五层条41 Char,第五层条6 Char,第五层条12 Char,第五层条22 Char,第五层条32 Char,第五层条42 Char"/>
    <w:link w:val="60"/>
    <w:uiPriority w:val="1"/>
    <w:qFormat/>
    <w:rsid w:val="0059502B"/>
    <w:rPr>
      <w:rFonts w:ascii="Arial" w:eastAsia="黑体" w:hAnsi="Arial" w:cs="Times New Roman"/>
      <w:b/>
      <w:bCs/>
      <w:sz w:val="24"/>
      <w:szCs w:val="24"/>
    </w:rPr>
  </w:style>
  <w:style w:type="character" w:customStyle="1" w:styleId="7Char">
    <w:name w:val="标题 7 Char"/>
    <w:aliases w:val="标 Char,图表 Char,（列项说明） Char,1.1.1.1.1.1.1标题 7 Char,L7 Char,PIM 7 Char,正文七级标题 Char,sdf Char,Alt+7 Char,图表说明 Char,letter list Char"/>
    <w:link w:val="7"/>
    <w:uiPriority w:val="1"/>
    <w:rsid w:val="0059502B"/>
    <w:rPr>
      <w:rFonts w:ascii="宋体" w:eastAsia="宋体" w:hAnsi="Times New Roman" w:cs="Times New Roman"/>
      <w:b/>
      <w:bCs/>
      <w:sz w:val="24"/>
      <w:szCs w:val="24"/>
    </w:rPr>
  </w:style>
  <w:style w:type="character" w:customStyle="1" w:styleId="8Char">
    <w:name w:val="标题 8 Char"/>
    <w:aliases w:val="数字列项 Char,正文八级标题 Char,标题6 Char,Alt+8 Char,AppendixSubHead Char,h8 Char"/>
    <w:link w:val="8"/>
    <w:uiPriority w:val="1"/>
    <w:rsid w:val="0059502B"/>
    <w:rPr>
      <w:rFonts w:ascii="Arial" w:eastAsia="黑体" w:hAnsi="Arial" w:cs="Times New Roman"/>
      <w:sz w:val="24"/>
      <w:szCs w:val="24"/>
    </w:rPr>
  </w:style>
  <w:style w:type="character" w:customStyle="1" w:styleId="9Char">
    <w:name w:val="标题 9 Char"/>
    <w:aliases w:val="图号 Char,标题 9不用 Char,一般不用 Char,PIM 9 Char,正文九级标题 Char,tt Char,table title Char,标题 45 Char,Figure Heading Char,FH Char,huh Char,Alt+9 Char,AppendixBodyHead Char,h9 Char"/>
    <w:link w:val="9"/>
    <w:uiPriority w:val="1"/>
    <w:rsid w:val="0059502B"/>
    <w:rPr>
      <w:rFonts w:ascii="Arial" w:eastAsia="黑体" w:hAnsi="Arial" w:cs="Times New Roman"/>
      <w:szCs w:val="21"/>
    </w:rPr>
  </w:style>
  <w:style w:type="character" w:customStyle="1" w:styleId="1Char1">
    <w:name w:val="标题 1 Char1"/>
    <w:aliases w:val="H1 Char,章节 Char,第一层 Char,论文题目 Char,36标题1 Char,36标题 1 Char,1 Char,1    标题 1 Char,附录标题 1 Char,一级标题 Char,章 Char,一、黑小三 Char,名称 Char,标题 1 (1. ) Char,标题1 Char,1标题 1 Char,1、标题 1 Char,章节1 Char,章节2 Char,标题11 Char,标题12 Char,章节3 Char,标题13 Char,章节4 Char"/>
    <w:link w:val="10"/>
    <w:uiPriority w:val="99"/>
    <w:qFormat/>
    <w:rsid w:val="0059502B"/>
    <w:rPr>
      <w:rFonts w:ascii="黑体" w:eastAsia="黑体" w:hAnsi="Times New Roman" w:cs="Times New Roman"/>
      <w:b/>
      <w:bCs/>
      <w:color w:val="000000"/>
      <w:kern w:val="44"/>
      <w:sz w:val="30"/>
      <w:szCs w:val="30"/>
    </w:rPr>
  </w:style>
  <w:style w:type="paragraph" w:customStyle="1" w:styleId="110">
    <w:name w:val="目录 11"/>
    <w:basedOn w:val="ac"/>
    <w:next w:val="ac"/>
    <w:autoRedefine/>
    <w:uiPriority w:val="39"/>
    <w:qFormat/>
    <w:rsid w:val="0059502B"/>
    <w:pPr>
      <w:spacing w:before="120" w:after="120"/>
      <w:jc w:val="left"/>
    </w:pPr>
    <w:rPr>
      <w:rFonts w:ascii="Times New Roman" w:eastAsia="宋体" w:hAnsi="Times New Roman" w:cs="Times New Roman"/>
      <w:b/>
      <w:bCs/>
      <w:caps/>
      <w:sz w:val="24"/>
      <w:szCs w:val="24"/>
    </w:rPr>
  </w:style>
  <w:style w:type="paragraph" w:customStyle="1" w:styleId="31">
    <w:name w:val="目录 31"/>
    <w:basedOn w:val="ac"/>
    <w:next w:val="ac"/>
    <w:autoRedefine/>
    <w:uiPriority w:val="39"/>
    <w:qFormat/>
    <w:rsid w:val="0059502B"/>
    <w:pPr>
      <w:ind w:left="480"/>
      <w:jc w:val="left"/>
    </w:pPr>
    <w:rPr>
      <w:rFonts w:ascii="Times New Roman" w:eastAsia="宋体" w:hAnsi="Times New Roman" w:cs="Times New Roman"/>
      <w:i/>
      <w:iCs/>
      <w:sz w:val="24"/>
      <w:szCs w:val="24"/>
    </w:rPr>
  </w:style>
  <w:style w:type="paragraph" w:styleId="af0">
    <w:name w:val="header"/>
    <w:aliases w:val="headerU,h"/>
    <w:basedOn w:val="ac"/>
    <w:link w:val="Char"/>
    <w:uiPriority w:val="99"/>
    <w:qFormat/>
    <w:rsid w:val="0059502B"/>
    <w:pPr>
      <w:pBdr>
        <w:bottom w:val="single" w:sz="6" w:space="1" w:color="auto"/>
      </w:pBdr>
      <w:tabs>
        <w:tab w:val="center" w:pos="4153"/>
        <w:tab w:val="right" w:pos="8306"/>
      </w:tabs>
      <w:snapToGrid w:val="0"/>
      <w:jc w:val="center"/>
    </w:pPr>
    <w:rPr>
      <w:rFonts w:ascii="宋体" w:eastAsia="宋体" w:hAnsi="Times New Roman" w:cs="Times New Roman"/>
      <w:sz w:val="18"/>
      <w:szCs w:val="18"/>
    </w:rPr>
  </w:style>
  <w:style w:type="character" w:customStyle="1" w:styleId="Char">
    <w:name w:val="页眉 Char"/>
    <w:aliases w:val="headerU Char,h Char"/>
    <w:link w:val="af0"/>
    <w:uiPriority w:val="99"/>
    <w:qFormat/>
    <w:rsid w:val="0059502B"/>
    <w:rPr>
      <w:rFonts w:ascii="宋体" w:eastAsia="宋体" w:hAnsi="Times New Roman" w:cs="Times New Roman"/>
      <w:sz w:val="18"/>
      <w:szCs w:val="18"/>
    </w:rPr>
  </w:style>
  <w:style w:type="paragraph" w:styleId="af1">
    <w:name w:val="footer"/>
    <w:basedOn w:val="ac"/>
    <w:link w:val="Char0"/>
    <w:uiPriority w:val="99"/>
    <w:qFormat/>
    <w:rsid w:val="0059502B"/>
    <w:pPr>
      <w:tabs>
        <w:tab w:val="center" w:pos="4153"/>
        <w:tab w:val="right" w:pos="8306"/>
      </w:tabs>
      <w:snapToGrid w:val="0"/>
      <w:jc w:val="left"/>
    </w:pPr>
    <w:rPr>
      <w:rFonts w:ascii="宋体" w:eastAsia="宋体" w:hAnsi="Times New Roman" w:cs="Times New Roman"/>
      <w:sz w:val="18"/>
      <w:szCs w:val="18"/>
    </w:rPr>
  </w:style>
  <w:style w:type="character" w:customStyle="1" w:styleId="Char0">
    <w:name w:val="页脚 Char"/>
    <w:link w:val="af1"/>
    <w:uiPriority w:val="99"/>
    <w:qFormat/>
    <w:rsid w:val="0059502B"/>
    <w:rPr>
      <w:rFonts w:ascii="宋体" w:eastAsia="宋体" w:hAnsi="Times New Roman" w:cs="Times New Roman"/>
      <w:sz w:val="18"/>
      <w:szCs w:val="18"/>
    </w:rPr>
  </w:style>
  <w:style w:type="paragraph" w:customStyle="1" w:styleId="21">
    <w:name w:val="目录 21"/>
    <w:basedOn w:val="ac"/>
    <w:next w:val="ac"/>
    <w:autoRedefine/>
    <w:uiPriority w:val="39"/>
    <w:qFormat/>
    <w:rsid w:val="0059502B"/>
    <w:pPr>
      <w:ind w:left="240"/>
      <w:jc w:val="left"/>
    </w:pPr>
    <w:rPr>
      <w:rFonts w:ascii="Times New Roman" w:eastAsia="宋体" w:hAnsi="Times New Roman" w:cs="Times New Roman"/>
      <w:smallCaps/>
      <w:sz w:val="24"/>
      <w:szCs w:val="24"/>
    </w:rPr>
  </w:style>
  <w:style w:type="paragraph" w:customStyle="1" w:styleId="41">
    <w:name w:val="目录 41"/>
    <w:basedOn w:val="ac"/>
    <w:next w:val="ac"/>
    <w:autoRedefine/>
    <w:semiHidden/>
    <w:rsid w:val="0059502B"/>
    <w:pPr>
      <w:ind w:left="720"/>
      <w:jc w:val="left"/>
    </w:pPr>
    <w:rPr>
      <w:rFonts w:ascii="Times New Roman" w:eastAsia="宋体" w:hAnsi="Times New Roman" w:cs="Times New Roman"/>
      <w:sz w:val="24"/>
      <w:szCs w:val="21"/>
    </w:rPr>
  </w:style>
  <w:style w:type="paragraph" w:customStyle="1" w:styleId="51">
    <w:name w:val="目录 51"/>
    <w:basedOn w:val="ac"/>
    <w:next w:val="ac"/>
    <w:autoRedefine/>
    <w:semiHidden/>
    <w:rsid w:val="0059502B"/>
    <w:pPr>
      <w:ind w:left="960"/>
      <w:jc w:val="left"/>
    </w:pPr>
    <w:rPr>
      <w:rFonts w:ascii="Times New Roman" w:eastAsia="宋体" w:hAnsi="Times New Roman" w:cs="Times New Roman"/>
      <w:sz w:val="24"/>
      <w:szCs w:val="21"/>
    </w:rPr>
  </w:style>
  <w:style w:type="paragraph" w:customStyle="1" w:styleId="61">
    <w:name w:val="目录 61"/>
    <w:basedOn w:val="ac"/>
    <w:next w:val="ac"/>
    <w:autoRedefine/>
    <w:semiHidden/>
    <w:rsid w:val="0059502B"/>
    <w:pPr>
      <w:ind w:left="1200"/>
      <w:jc w:val="left"/>
    </w:pPr>
    <w:rPr>
      <w:rFonts w:ascii="Times New Roman" w:eastAsia="宋体" w:hAnsi="Times New Roman" w:cs="Times New Roman"/>
      <w:sz w:val="24"/>
      <w:szCs w:val="21"/>
    </w:rPr>
  </w:style>
  <w:style w:type="paragraph" w:customStyle="1" w:styleId="71">
    <w:name w:val="目录 71"/>
    <w:basedOn w:val="ac"/>
    <w:next w:val="ac"/>
    <w:autoRedefine/>
    <w:semiHidden/>
    <w:rsid w:val="0059502B"/>
    <w:pPr>
      <w:ind w:left="1440"/>
      <w:jc w:val="left"/>
    </w:pPr>
    <w:rPr>
      <w:rFonts w:ascii="Times New Roman" w:eastAsia="宋体" w:hAnsi="Times New Roman" w:cs="Times New Roman"/>
      <w:sz w:val="24"/>
      <w:szCs w:val="21"/>
    </w:rPr>
  </w:style>
  <w:style w:type="paragraph" w:customStyle="1" w:styleId="81">
    <w:name w:val="目录 81"/>
    <w:basedOn w:val="ac"/>
    <w:next w:val="ac"/>
    <w:autoRedefine/>
    <w:semiHidden/>
    <w:rsid w:val="0059502B"/>
    <w:pPr>
      <w:ind w:left="1680"/>
      <w:jc w:val="left"/>
    </w:pPr>
    <w:rPr>
      <w:rFonts w:ascii="Times New Roman" w:eastAsia="宋体" w:hAnsi="Times New Roman" w:cs="Times New Roman"/>
      <w:sz w:val="24"/>
      <w:szCs w:val="21"/>
    </w:rPr>
  </w:style>
  <w:style w:type="paragraph" w:customStyle="1" w:styleId="91">
    <w:name w:val="目录 91"/>
    <w:basedOn w:val="ac"/>
    <w:next w:val="ac"/>
    <w:autoRedefine/>
    <w:semiHidden/>
    <w:rsid w:val="0059502B"/>
    <w:pPr>
      <w:ind w:left="1920"/>
      <w:jc w:val="left"/>
    </w:pPr>
    <w:rPr>
      <w:rFonts w:ascii="Times New Roman" w:eastAsia="宋体" w:hAnsi="Times New Roman" w:cs="Times New Roman"/>
      <w:sz w:val="24"/>
      <w:szCs w:val="21"/>
    </w:rPr>
  </w:style>
  <w:style w:type="paragraph" w:styleId="af2">
    <w:name w:val="Document Map"/>
    <w:basedOn w:val="ac"/>
    <w:link w:val="Char1"/>
    <w:uiPriority w:val="99"/>
    <w:qFormat/>
    <w:rsid w:val="0059502B"/>
    <w:pPr>
      <w:shd w:val="clear" w:color="auto" w:fill="000080"/>
    </w:pPr>
    <w:rPr>
      <w:rFonts w:ascii="宋体" w:eastAsia="宋体" w:hAnsi="Times New Roman" w:cs="Times New Roman"/>
      <w:sz w:val="24"/>
      <w:szCs w:val="24"/>
    </w:rPr>
  </w:style>
  <w:style w:type="character" w:customStyle="1" w:styleId="Char1">
    <w:name w:val="文档结构图 Char"/>
    <w:link w:val="af2"/>
    <w:uiPriority w:val="99"/>
    <w:qFormat/>
    <w:rsid w:val="0059502B"/>
    <w:rPr>
      <w:rFonts w:ascii="宋体" w:eastAsia="宋体" w:hAnsi="Times New Roman" w:cs="Times New Roman"/>
      <w:sz w:val="24"/>
      <w:szCs w:val="24"/>
      <w:shd w:val="clear" w:color="auto" w:fill="000080"/>
    </w:rPr>
  </w:style>
  <w:style w:type="paragraph" w:styleId="af3">
    <w:name w:val="table of figures"/>
    <w:basedOn w:val="ac"/>
    <w:next w:val="ac"/>
    <w:uiPriority w:val="99"/>
    <w:rsid w:val="0059502B"/>
    <w:pPr>
      <w:ind w:leftChars="200" w:left="840" w:hangingChars="200" w:hanging="420"/>
    </w:pPr>
    <w:rPr>
      <w:rFonts w:ascii="宋体" w:eastAsia="宋体" w:hAnsi="Times New Roman" w:cs="Times New Roman"/>
      <w:sz w:val="24"/>
      <w:szCs w:val="24"/>
    </w:rPr>
  </w:style>
  <w:style w:type="character" w:styleId="af4">
    <w:name w:val="Hyperlink"/>
    <w:uiPriority w:val="99"/>
    <w:qFormat/>
    <w:rsid w:val="0059502B"/>
    <w:rPr>
      <w:color w:val="0000FF"/>
      <w:u w:val="single"/>
    </w:rPr>
  </w:style>
  <w:style w:type="paragraph" w:styleId="af5">
    <w:name w:val="Normal Indent"/>
    <w:aliases w:val="正文缩进 Char,ALT+Z,正文1,正文1 Char,正文1 Char Char,正文1 Char Char Char,正文1 Char Char Char Char,正文缩进1,正文非缩进 Char Char,正文（首行缩进两字）1,正文（首行缩进两字）1 Char,正文（首行缩进两字）1 Char Char,正文（首行缩进两字）1 Char Char Char Char,正文（首行缩进两字）1 Char Char Char Char Char,表正文,Title,正文缩进 Char1"/>
    <w:basedOn w:val="ac"/>
    <w:link w:val="Char2"/>
    <w:qFormat/>
    <w:rsid w:val="0059502B"/>
    <w:pPr>
      <w:ind w:firstLine="420"/>
    </w:pPr>
    <w:rPr>
      <w:rFonts w:ascii="宋体" w:eastAsia="宋体" w:hAnsi="Times New Roman" w:cs="Times New Roman"/>
      <w:sz w:val="28"/>
      <w:szCs w:val="20"/>
    </w:rPr>
  </w:style>
  <w:style w:type="character" w:customStyle="1" w:styleId="Char2">
    <w:name w:val="正文缩进 Char2"/>
    <w:aliases w:val="正文缩进 Char Char,ALT+Z Char,正文1 Char1,正文1 Char Char1,正文1 Char Char Char1,正文1 Char Char Char Char1,正文1 Char Char Char Char Char,正文缩进1 Char,正文非缩进 Char Char Char,正文（首行缩进两字）1 Char1,正文（首行缩进两字）1 Char Char1,正文（首行缩进两字）1 Char Char Char,表正文 Char"/>
    <w:link w:val="af5"/>
    <w:rsid w:val="0059502B"/>
    <w:rPr>
      <w:rFonts w:ascii="宋体" w:eastAsia="宋体" w:hAnsi="Times New Roman" w:cs="Times New Roman"/>
      <w:sz w:val="28"/>
      <w:szCs w:val="20"/>
    </w:rPr>
  </w:style>
  <w:style w:type="paragraph" w:styleId="af6">
    <w:name w:val="Body Text Indent"/>
    <w:basedOn w:val="ac"/>
    <w:link w:val="Char3"/>
    <w:uiPriority w:val="99"/>
    <w:qFormat/>
    <w:rsid w:val="0059502B"/>
    <w:pPr>
      <w:spacing w:after="120"/>
      <w:ind w:leftChars="200" w:left="420"/>
    </w:pPr>
    <w:rPr>
      <w:rFonts w:ascii="宋体" w:eastAsia="宋体" w:hAnsi="Times New Roman" w:cs="Times New Roman"/>
      <w:sz w:val="28"/>
      <w:szCs w:val="20"/>
    </w:rPr>
  </w:style>
  <w:style w:type="character" w:customStyle="1" w:styleId="Char3">
    <w:name w:val="正文文本缩进 Char"/>
    <w:link w:val="af6"/>
    <w:uiPriority w:val="99"/>
    <w:qFormat/>
    <w:rsid w:val="0059502B"/>
    <w:rPr>
      <w:rFonts w:ascii="宋体" w:eastAsia="宋体" w:hAnsi="Times New Roman" w:cs="Times New Roman"/>
      <w:sz w:val="28"/>
      <w:szCs w:val="20"/>
    </w:rPr>
  </w:style>
  <w:style w:type="paragraph" w:styleId="22">
    <w:name w:val="Body Text Indent 2"/>
    <w:basedOn w:val="ac"/>
    <w:link w:val="2Char0"/>
    <w:qFormat/>
    <w:rsid w:val="0059502B"/>
    <w:pPr>
      <w:spacing w:after="120" w:line="480" w:lineRule="auto"/>
      <w:ind w:leftChars="200" w:left="420"/>
    </w:pPr>
    <w:rPr>
      <w:rFonts w:ascii="宋体" w:eastAsia="宋体" w:hAnsi="Times New Roman" w:cs="Times New Roman"/>
      <w:sz w:val="28"/>
      <w:szCs w:val="20"/>
    </w:rPr>
  </w:style>
  <w:style w:type="character" w:customStyle="1" w:styleId="2Char0">
    <w:name w:val="正文文本缩进 2 Char"/>
    <w:link w:val="22"/>
    <w:qFormat/>
    <w:rsid w:val="0059502B"/>
    <w:rPr>
      <w:rFonts w:ascii="宋体" w:eastAsia="宋体" w:hAnsi="Times New Roman" w:cs="Times New Roman"/>
      <w:sz w:val="28"/>
      <w:szCs w:val="20"/>
    </w:rPr>
  </w:style>
  <w:style w:type="character" w:styleId="af7">
    <w:name w:val="page number"/>
    <w:basedOn w:val="ad"/>
    <w:qFormat/>
    <w:rsid w:val="0059502B"/>
  </w:style>
  <w:style w:type="character" w:customStyle="1" w:styleId="af8">
    <w:name w:val="已访问的超链接"/>
    <w:rsid w:val="0059502B"/>
    <w:rPr>
      <w:color w:val="800080"/>
      <w:u w:val="single"/>
    </w:rPr>
  </w:style>
  <w:style w:type="paragraph" w:styleId="af9">
    <w:name w:val="Plain Text"/>
    <w:aliases w:val="Texte,普通文字 Char,普通文字 Char Char,普通文字,普通文字1,普通文字2,普通文字3,普通文字4,普通文字5,普通文字6,普通文字11,普通文字21,普通文字31,普通文字41,普通文字7,正 文 1,加粗正文,纯文本 Char Char Char Char Char,普通文字 Char Char Char Char Char Char,普通文字 Char Char Char Char Char Char Char Char Char,小,无首行缩进,0921,孙普文字"/>
    <w:basedOn w:val="ac"/>
    <w:link w:val="Char4"/>
    <w:rsid w:val="0059502B"/>
    <w:rPr>
      <w:rFonts w:ascii="宋体" w:eastAsia="宋体" w:hAnsi="Courier New" w:cs="Times New Roman"/>
      <w:szCs w:val="20"/>
    </w:rPr>
  </w:style>
  <w:style w:type="character" w:customStyle="1" w:styleId="Char4">
    <w:name w:val="纯文本 Char"/>
    <w:aliases w:val="Texte Char,普通文字 Char Char1,普通文字 Char Char Char,普通文字 Char1,普通文字1 Char,普通文字2 Char,普通文字3 Char,普通文字4 Char,普通文字5 Char,普通文字6 Char,普通文字11 Char,普通文字21 Char,普通文字31 Char,普通文字41 Char,普通文字7 Char,正 文 1 Char,加粗正文 Char,纯文本 Char Char Char Char Char Char,小 Char"/>
    <w:link w:val="af9"/>
    <w:qFormat/>
    <w:rsid w:val="0059502B"/>
    <w:rPr>
      <w:rFonts w:ascii="宋体" w:eastAsia="宋体" w:hAnsi="Courier New" w:cs="Times New Roman"/>
      <w:szCs w:val="20"/>
    </w:rPr>
  </w:style>
  <w:style w:type="paragraph" w:customStyle="1" w:styleId="afa">
    <w:name w:val="文档标识"/>
    <w:basedOn w:val="ac"/>
    <w:rsid w:val="0059502B"/>
    <w:pPr>
      <w:jc w:val="center"/>
    </w:pPr>
    <w:rPr>
      <w:rFonts w:ascii="宋体" w:eastAsia="宋体" w:hAnsi="Times New Roman" w:cs="Times New Roman"/>
      <w:sz w:val="36"/>
      <w:szCs w:val="24"/>
    </w:rPr>
  </w:style>
  <w:style w:type="paragraph" w:styleId="afb">
    <w:name w:val="table of authorities"/>
    <w:basedOn w:val="ac"/>
    <w:next w:val="ac"/>
    <w:semiHidden/>
    <w:rsid w:val="0059502B"/>
    <w:pPr>
      <w:ind w:leftChars="200" w:left="420"/>
    </w:pPr>
    <w:rPr>
      <w:rFonts w:ascii="宋体" w:eastAsia="宋体" w:hAnsi="Times New Roman" w:cs="Times New Roman"/>
      <w:sz w:val="24"/>
      <w:szCs w:val="24"/>
    </w:rPr>
  </w:style>
  <w:style w:type="paragraph" w:styleId="32">
    <w:name w:val="Body Text Indent 3"/>
    <w:basedOn w:val="ac"/>
    <w:link w:val="3Char0"/>
    <w:rsid w:val="0059502B"/>
    <w:pPr>
      <w:spacing w:line="360" w:lineRule="auto"/>
      <w:ind w:firstLineChars="200" w:firstLine="480"/>
    </w:pPr>
    <w:rPr>
      <w:rFonts w:ascii="宋体" w:eastAsia="宋体" w:hAnsi="Times New Roman" w:cs="Times New Roman"/>
      <w:color w:val="000000"/>
      <w:sz w:val="24"/>
      <w:szCs w:val="28"/>
    </w:rPr>
  </w:style>
  <w:style w:type="character" w:customStyle="1" w:styleId="3Char0">
    <w:name w:val="正文文本缩进 3 Char"/>
    <w:link w:val="32"/>
    <w:rsid w:val="0059502B"/>
    <w:rPr>
      <w:rFonts w:ascii="宋体" w:eastAsia="宋体" w:hAnsi="Times New Roman" w:cs="Times New Roman"/>
      <w:color w:val="000000"/>
      <w:sz w:val="24"/>
      <w:szCs w:val="28"/>
    </w:rPr>
  </w:style>
  <w:style w:type="paragraph" w:styleId="afc">
    <w:name w:val="Title"/>
    <w:basedOn w:val="ac"/>
    <w:link w:val="Char5"/>
    <w:qFormat/>
    <w:rsid w:val="0059502B"/>
    <w:pPr>
      <w:snapToGrid w:val="0"/>
      <w:spacing w:before="60" w:after="60" w:line="360" w:lineRule="auto"/>
      <w:jc w:val="center"/>
      <w:outlineLvl w:val="0"/>
    </w:pPr>
    <w:rPr>
      <w:rFonts w:ascii="Arial" w:eastAsia="宋体" w:hAnsi="Arial" w:cs="Times New Roman"/>
      <w:b/>
      <w:sz w:val="24"/>
      <w:szCs w:val="20"/>
    </w:rPr>
  </w:style>
  <w:style w:type="character" w:customStyle="1" w:styleId="Char5">
    <w:name w:val="标题 Char"/>
    <w:link w:val="afc"/>
    <w:qFormat/>
    <w:rsid w:val="0059502B"/>
    <w:rPr>
      <w:rFonts w:ascii="Arial" w:eastAsia="宋体" w:hAnsi="Arial" w:cs="Times New Roman"/>
      <w:b/>
      <w:sz w:val="24"/>
      <w:szCs w:val="20"/>
    </w:rPr>
  </w:style>
  <w:style w:type="paragraph" w:styleId="afd">
    <w:name w:val="Body Text"/>
    <w:aliases w:val="正文文字 Char Char Char,正文文字 Char Char"/>
    <w:basedOn w:val="ac"/>
    <w:link w:val="Char6"/>
    <w:uiPriority w:val="99"/>
    <w:qFormat/>
    <w:rsid w:val="0059502B"/>
    <w:pPr>
      <w:spacing w:line="360" w:lineRule="auto"/>
    </w:pPr>
    <w:rPr>
      <w:rFonts w:ascii="宋体" w:eastAsia="宋体" w:hAnsi="Times New Roman" w:cs="Times New Roman"/>
      <w:i/>
      <w:iCs/>
      <w:sz w:val="24"/>
      <w:szCs w:val="24"/>
    </w:rPr>
  </w:style>
  <w:style w:type="character" w:customStyle="1" w:styleId="Char6">
    <w:name w:val="正文文本 Char"/>
    <w:aliases w:val="正文文字 Char Char Char Char,正文文字 Char Char Char1"/>
    <w:link w:val="afd"/>
    <w:uiPriority w:val="99"/>
    <w:qFormat/>
    <w:rsid w:val="0059502B"/>
    <w:rPr>
      <w:rFonts w:ascii="宋体" w:eastAsia="宋体" w:hAnsi="Times New Roman" w:cs="Times New Roman"/>
      <w:i/>
      <w:iCs/>
      <w:sz w:val="24"/>
      <w:szCs w:val="24"/>
    </w:rPr>
  </w:style>
  <w:style w:type="paragraph" w:customStyle="1" w:styleId="afe">
    <w:name w:val="表格内容"/>
    <w:basedOn w:val="ac"/>
    <w:rsid w:val="0059502B"/>
    <w:pPr>
      <w:spacing w:line="320" w:lineRule="exact"/>
    </w:pPr>
    <w:rPr>
      <w:rFonts w:ascii="Times New Roman" w:eastAsia="宋体" w:hAnsi="Times New Roman" w:cs="Times New Roman"/>
      <w:noProof/>
      <w:szCs w:val="20"/>
    </w:rPr>
  </w:style>
  <w:style w:type="paragraph" w:customStyle="1" w:styleId="GF">
    <w:name w:val="GF报告正文不缩进"/>
    <w:basedOn w:val="ac"/>
    <w:rsid w:val="0059502B"/>
    <w:pPr>
      <w:widowControl/>
      <w:spacing w:line="360" w:lineRule="atLeast"/>
    </w:pPr>
    <w:rPr>
      <w:rFonts w:ascii="Times New Roman" w:eastAsia="宋体" w:hAnsi="Times New Roman" w:cs="Times New Roman"/>
      <w:kern w:val="0"/>
      <w:szCs w:val="20"/>
    </w:rPr>
  </w:style>
  <w:style w:type="paragraph" w:styleId="aff">
    <w:name w:val="Date"/>
    <w:basedOn w:val="ac"/>
    <w:next w:val="ac"/>
    <w:link w:val="Char7"/>
    <w:qFormat/>
    <w:rsid w:val="0059502B"/>
    <w:rPr>
      <w:rFonts w:ascii="宋体" w:eastAsia="宋体" w:hAnsi="Times New Roman" w:cs="Times New Roman"/>
      <w:sz w:val="24"/>
      <w:szCs w:val="20"/>
    </w:rPr>
  </w:style>
  <w:style w:type="character" w:customStyle="1" w:styleId="Char7">
    <w:name w:val="日期 Char"/>
    <w:link w:val="aff"/>
    <w:qFormat/>
    <w:rsid w:val="0059502B"/>
    <w:rPr>
      <w:rFonts w:ascii="宋体" w:eastAsia="宋体" w:hAnsi="Times New Roman" w:cs="Times New Roman"/>
      <w:sz w:val="24"/>
      <w:szCs w:val="20"/>
    </w:rPr>
  </w:style>
  <w:style w:type="character" w:customStyle="1" w:styleId="12">
    <w:name w:val="纯文本1"/>
    <w:aliases w:val=" Char, Char Char Char Char, Char Char Char Char Char Char Char Char Char, Char Char Char Char Char Char Char Char Char Char Char Char, Char Char Char Char Char Char Char Char Char Char Char Char Char Char Char"/>
    <w:qFormat/>
    <w:rsid w:val="0059502B"/>
    <w:rPr>
      <w:rFonts w:ascii="宋体" w:eastAsia="宋体" w:hAnsi="Courier New"/>
      <w:kern w:val="2"/>
      <w:sz w:val="21"/>
      <w:lang w:val="en-US" w:eastAsia="zh-CN" w:bidi="ar-SA"/>
    </w:rPr>
  </w:style>
  <w:style w:type="paragraph" w:customStyle="1" w:styleId="33">
    <w:name w:val="样式 标题 3 + 五号"/>
    <w:basedOn w:val="3"/>
    <w:rsid w:val="0059502B"/>
    <w:pPr>
      <w:numPr>
        <w:ilvl w:val="0"/>
        <w:numId w:val="0"/>
      </w:numPr>
      <w:spacing w:line="416" w:lineRule="auto"/>
    </w:pPr>
    <w:rPr>
      <w:b/>
      <w:sz w:val="21"/>
    </w:rPr>
  </w:style>
  <w:style w:type="character" w:customStyle="1" w:styleId="13">
    <w:name w:val="正文文本1"/>
    <w:rsid w:val="0059502B"/>
    <w:rPr>
      <w:rFonts w:ascii="宋体" w:eastAsia="宋体"/>
      <w:kern w:val="2"/>
      <w:sz w:val="24"/>
      <w:lang w:val="en-US" w:eastAsia="zh-CN" w:bidi="ar-SA"/>
    </w:rPr>
  </w:style>
  <w:style w:type="paragraph" w:customStyle="1" w:styleId="aff0">
    <w:name w:val="详细工作分解表格内容"/>
    <w:basedOn w:val="ac"/>
    <w:qFormat/>
    <w:rsid w:val="0059502B"/>
    <w:pPr>
      <w:jc w:val="center"/>
    </w:pPr>
    <w:rPr>
      <w:rFonts w:ascii="宋体" w:eastAsia="宋体" w:hAnsi="宋体" w:cs="Times New Roman"/>
      <w:szCs w:val="21"/>
    </w:rPr>
  </w:style>
  <w:style w:type="paragraph" w:styleId="34">
    <w:name w:val="Body Text 3"/>
    <w:basedOn w:val="ac"/>
    <w:link w:val="3Char1"/>
    <w:rsid w:val="0059502B"/>
    <w:pPr>
      <w:spacing w:after="120" w:line="360" w:lineRule="auto"/>
    </w:pPr>
    <w:rPr>
      <w:rFonts w:ascii="宋体" w:eastAsia="宋体" w:hAnsi="Times New Roman" w:cs="Times New Roman"/>
      <w:sz w:val="16"/>
      <w:szCs w:val="16"/>
    </w:rPr>
  </w:style>
  <w:style w:type="character" w:customStyle="1" w:styleId="3Char1">
    <w:name w:val="正文文本 3 Char"/>
    <w:link w:val="34"/>
    <w:rsid w:val="0059502B"/>
    <w:rPr>
      <w:rFonts w:ascii="宋体" w:eastAsia="宋体" w:hAnsi="Times New Roman" w:cs="Times New Roman"/>
      <w:sz w:val="16"/>
      <w:szCs w:val="16"/>
    </w:rPr>
  </w:style>
  <w:style w:type="paragraph" w:customStyle="1" w:styleId="aff1">
    <w:name w:val="例子内容"/>
    <w:basedOn w:val="ac"/>
    <w:rsid w:val="0059502B"/>
    <w:pPr>
      <w:jc w:val="center"/>
    </w:pPr>
    <w:rPr>
      <w:rFonts w:ascii="Times New Roman" w:eastAsia="仿宋_GB2312" w:hAnsi="Times New Roman" w:cs="Times New Roman"/>
      <w:noProof/>
      <w:szCs w:val="20"/>
    </w:rPr>
  </w:style>
  <w:style w:type="paragraph" w:customStyle="1" w:styleId="aff2">
    <w:name w:val="无缩编号"/>
    <w:basedOn w:val="ac"/>
    <w:rsid w:val="0059502B"/>
    <w:pPr>
      <w:adjustRightInd w:val="0"/>
      <w:spacing w:before="120" w:line="312" w:lineRule="atLeast"/>
      <w:textAlignment w:val="baseline"/>
    </w:pPr>
    <w:rPr>
      <w:rFonts w:ascii="Times New Roman" w:eastAsia="宋体" w:hAnsi="Times New Roman" w:cs="Times New Roman"/>
      <w:color w:val="000000"/>
      <w:kern w:val="0"/>
      <w:sz w:val="24"/>
      <w:szCs w:val="20"/>
    </w:rPr>
  </w:style>
  <w:style w:type="paragraph" w:customStyle="1" w:styleId="aff3">
    <w:name w:val="文档编制号"/>
    <w:basedOn w:val="ac"/>
    <w:rsid w:val="0059502B"/>
    <w:pPr>
      <w:widowControl/>
      <w:adjustRightInd w:val="0"/>
      <w:snapToGrid w:val="0"/>
      <w:spacing w:line="360" w:lineRule="auto"/>
      <w:ind w:firstLine="482"/>
      <w:textAlignment w:val="baseline"/>
    </w:pPr>
    <w:rPr>
      <w:rFonts w:ascii="宋体" w:eastAsia="宋体" w:hAnsi="Times New Roman" w:cs="Times New Roman"/>
      <w:kern w:val="0"/>
      <w:sz w:val="24"/>
      <w:szCs w:val="20"/>
    </w:rPr>
  </w:style>
  <w:style w:type="paragraph" w:customStyle="1" w:styleId="aa">
    <w:name w:val="表头自动编号"/>
    <w:basedOn w:val="ac"/>
    <w:link w:val="Char8"/>
    <w:autoRedefine/>
    <w:rsid w:val="0059502B"/>
    <w:pPr>
      <w:widowControl/>
      <w:numPr>
        <w:numId w:val="2"/>
      </w:numPr>
      <w:spacing w:line="440" w:lineRule="exact"/>
      <w:jc w:val="center"/>
    </w:pPr>
    <w:rPr>
      <w:rFonts w:ascii="Times New Roman" w:eastAsia="宋体" w:hAnsi="Times New Roman" w:cs="Times New Roman"/>
      <w:spacing w:val="2"/>
      <w:szCs w:val="21"/>
    </w:rPr>
  </w:style>
  <w:style w:type="character" w:customStyle="1" w:styleId="Char8">
    <w:name w:val="表头自动编号 Char"/>
    <w:link w:val="aa"/>
    <w:rsid w:val="0059502B"/>
    <w:rPr>
      <w:rFonts w:ascii="Times New Roman" w:eastAsia="宋体" w:hAnsi="Times New Roman" w:cs="Times New Roman"/>
      <w:spacing w:val="2"/>
      <w:szCs w:val="21"/>
    </w:rPr>
  </w:style>
  <w:style w:type="paragraph" w:customStyle="1" w:styleId="075">
    <w:name w:val="样式 宋体 小四 首行缩进:  0.75 厘米"/>
    <w:basedOn w:val="ac"/>
    <w:rsid w:val="0059502B"/>
    <w:pPr>
      <w:numPr>
        <w:numId w:val="3"/>
      </w:numPr>
      <w:spacing w:line="440" w:lineRule="exact"/>
      <w:jc w:val="center"/>
    </w:pPr>
    <w:rPr>
      <w:rFonts w:ascii="宋体" w:eastAsia="宋体" w:hAnsi="宋体" w:cs="Times New Roman"/>
      <w:sz w:val="24"/>
      <w:szCs w:val="20"/>
    </w:rPr>
  </w:style>
  <w:style w:type="paragraph" w:customStyle="1" w:styleId="2abc">
    <w:name w:val="标题2后a.b.c."/>
    <w:basedOn w:val="ac"/>
    <w:rsid w:val="0059502B"/>
    <w:pPr>
      <w:widowControl/>
      <w:numPr>
        <w:numId w:val="4"/>
      </w:numPr>
      <w:jc w:val="left"/>
    </w:pPr>
    <w:rPr>
      <w:rFonts w:ascii="宋体" w:eastAsia="宋体" w:hAnsi="Times New Roman" w:cs="Times New Roman"/>
      <w:kern w:val="0"/>
      <w:sz w:val="24"/>
      <w:szCs w:val="24"/>
    </w:rPr>
  </w:style>
  <w:style w:type="paragraph" w:customStyle="1" w:styleId="aff4">
    <w:name w:val="正文格式"/>
    <w:basedOn w:val="ac"/>
    <w:link w:val="Char9"/>
    <w:qFormat/>
    <w:rsid w:val="0059502B"/>
    <w:pPr>
      <w:widowControl/>
      <w:adjustRightInd w:val="0"/>
      <w:snapToGrid w:val="0"/>
      <w:spacing w:line="360" w:lineRule="atLeast"/>
      <w:ind w:firstLine="482"/>
      <w:textAlignment w:val="baseline"/>
    </w:pPr>
    <w:rPr>
      <w:rFonts w:ascii="Times New Roman" w:eastAsia="宋体" w:hAnsi="Times New Roman" w:cs="Times New Roman"/>
      <w:kern w:val="0"/>
      <w:sz w:val="24"/>
      <w:szCs w:val="20"/>
    </w:rPr>
  </w:style>
  <w:style w:type="character" w:customStyle="1" w:styleId="Char9">
    <w:name w:val="正文格式 Char"/>
    <w:link w:val="aff4"/>
    <w:rsid w:val="0059502B"/>
    <w:rPr>
      <w:rFonts w:ascii="Times New Roman" w:eastAsia="宋体" w:hAnsi="Times New Roman" w:cs="Times New Roman"/>
      <w:kern w:val="0"/>
      <w:sz w:val="24"/>
      <w:szCs w:val="20"/>
    </w:rPr>
  </w:style>
  <w:style w:type="paragraph" w:customStyle="1" w:styleId="CharChar3CharCharCharChar">
    <w:name w:val="Char Char3 Char Char Char Char"/>
    <w:basedOn w:val="ac"/>
    <w:autoRedefine/>
    <w:rsid w:val="0059502B"/>
    <w:pPr>
      <w:widowControl/>
      <w:spacing w:after="160" w:line="400" w:lineRule="exact"/>
      <w:jc w:val="left"/>
    </w:pPr>
    <w:rPr>
      <w:rFonts w:ascii="Verdana" w:eastAsia="黑体" w:hAnsi="Verdana" w:cs="Times New Roman"/>
      <w:kern w:val="0"/>
      <w:sz w:val="20"/>
      <w:szCs w:val="21"/>
      <w:lang w:eastAsia="en-US"/>
    </w:rPr>
  </w:style>
  <w:style w:type="paragraph" w:customStyle="1" w:styleId="14">
    <w:name w:val="列出段落1"/>
    <w:basedOn w:val="ac"/>
    <w:link w:val="Chara"/>
    <w:uiPriority w:val="34"/>
    <w:qFormat/>
    <w:rsid w:val="0059502B"/>
    <w:pPr>
      <w:ind w:firstLineChars="200" w:firstLine="420"/>
    </w:pPr>
    <w:rPr>
      <w:rFonts w:ascii="Calibri" w:eastAsia="宋体" w:hAnsi="Calibri" w:cs="Times New Roman"/>
    </w:rPr>
  </w:style>
  <w:style w:type="character" w:customStyle="1" w:styleId="Chara">
    <w:name w:val="列出段落 Char"/>
    <w:aliases w:val="编号a. Char,符号列表 Char,列出段落2 Char,lp1 Char,List Paragraph1 Char,·ûºÅÁÐ±í Char,¡¤?o?¨¢D¡À¨ª Char,?¡è?o?¡§¡éD?¨¤¡§a Char,??¨¨?o??¡ì?¨¦D?¡§¡è?¡ìa Char,??¡§¡§?o???¨¬?¡§|D??¡ì?¨¨??¨¬a Char,???¡ì?¡ì?o???¡§???¡ì|D???¨¬?¡§¡§??¡§?a Char,? Char,List Char"/>
    <w:link w:val="14"/>
    <w:uiPriority w:val="34"/>
    <w:qFormat/>
    <w:locked/>
    <w:rsid w:val="0059502B"/>
    <w:rPr>
      <w:rFonts w:ascii="Calibri" w:eastAsia="宋体" w:hAnsi="Calibri" w:cs="Times New Roman"/>
    </w:rPr>
  </w:style>
  <w:style w:type="paragraph" w:customStyle="1" w:styleId="ab">
    <w:name w:val="表格编号"/>
    <w:basedOn w:val="ac"/>
    <w:link w:val="Charb"/>
    <w:qFormat/>
    <w:rsid w:val="0059502B"/>
    <w:pPr>
      <w:numPr>
        <w:numId w:val="6"/>
      </w:numPr>
      <w:spacing w:line="440" w:lineRule="exact"/>
      <w:jc w:val="center"/>
    </w:pPr>
    <w:rPr>
      <w:rFonts w:ascii="Times New Roman" w:eastAsia="宋体" w:hAnsi="Times New Roman" w:cs="Times New Roman"/>
      <w:szCs w:val="24"/>
      <w:lang w:val="x-none" w:eastAsia="x-none"/>
    </w:rPr>
  </w:style>
  <w:style w:type="character" w:customStyle="1" w:styleId="Charb">
    <w:name w:val="表格编号 Char"/>
    <w:link w:val="ab"/>
    <w:rsid w:val="0059502B"/>
    <w:rPr>
      <w:rFonts w:ascii="Times New Roman" w:eastAsia="宋体" w:hAnsi="Times New Roman" w:cs="Times New Roman"/>
      <w:szCs w:val="24"/>
      <w:lang w:val="x-none" w:eastAsia="x-none"/>
    </w:rPr>
  </w:style>
  <w:style w:type="paragraph" w:styleId="aff5">
    <w:name w:val="No Spacing"/>
    <w:qFormat/>
    <w:rsid w:val="0059502B"/>
    <w:pPr>
      <w:widowControl w:val="0"/>
      <w:spacing w:line="360" w:lineRule="auto"/>
      <w:ind w:firstLineChars="200" w:firstLine="480"/>
      <w:jc w:val="both"/>
    </w:pPr>
    <w:rPr>
      <w:rFonts w:ascii="宋体" w:eastAsia="宋体" w:hAnsi="宋体" w:cs="Times New Roman"/>
      <w:sz w:val="24"/>
      <w:szCs w:val="24"/>
    </w:rPr>
  </w:style>
  <w:style w:type="table" w:styleId="aff6">
    <w:name w:val="Table Grid"/>
    <w:aliases w:val="lqm"/>
    <w:basedOn w:val="ae"/>
    <w:uiPriority w:val="39"/>
    <w:qFormat/>
    <w:rsid w:val="0059502B"/>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标题 表格"/>
    <w:basedOn w:val="ac"/>
    <w:qFormat/>
    <w:rsid w:val="0059502B"/>
    <w:pPr>
      <w:jc w:val="center"/>
    </w:pPr>
    <w:rPr>
      <w:rFonts w:ascii="Times New Roman" w:eastAsia="宋体" w:hAnsi="Times New Roman" w:cs="Times New Roman"/>
      <w:szCs w:val="24"/>
    </w:rPr>
  </w:style>
  <w:style w:type="paragraph" w:customStyle="1" w:styleId="0">
    <w:name w:val="标题 序号0"/>
    <w:basedOn w:val="ac"/>
    <w:rsid w:val="0059502B"/>
    <w:pPr>
      <w:jc w:val="center"/>
    </w:pPr>
    <w:rPr>
      <w:rFonts w:ascii="Times New Roman" w:eastAsia="宋体" w:hAnsi="Times New Roman" w:cs="Times New Roman"/>
      <w:szCs w:val="24"/>
    </w:rPr>
  </w:style>
  <w:style w:type="character" w:customStyle="1" w:styleId="2CharChar">
    <w:name w:val="正文+首行缩进2 字符 Char Char"/>
    <w:link w:val="23"/>
    <w:qFormat/>
    <w:rsid w:val="0059502B"/>
    <w:rPr>
      <w:rFonts w:cs="宋体"/>
      <w:sz w:val="24"/>
    </w:rPr>
  </w:style>
  <w:style w:type="paragraph" w:customStyle="1" w:styleId="23">
    <w:name w:val="正文+首行缩进2 字符"/>
    <w:basedOn w:val="ac"/>
    <w:link w:val="2CharChar"/>
    <w:qFormat/>
    <w:rsid w:val="0059502B"/>
    <w:pPr>
      <w:spacing w:line="360" w:lineRule="auto"/>
      <w:ind w:firstLineChars="200" w:firstLine="200"/>
    </w:pPr>
    <w:rPr>
      <w:rFonts w:cs="宋体"/>
      <w:sz w:val="24"/>
    </w:rPr>
  </w:style>
  <w:style w:type="paragraph" w:customStyle="1" w:styleId="aff8">
    <w:name w:val="表格文本"/>
    <w:basedOn w:val="ac"/>
    <w:qFormat/>
    <w:rsid w:val="0059502B"/>
    <w:pPr>
      <w:tabs>
        <w:tab w:val="decimal" w:pos="0"/>
      </w:tabs>
      <w:autoSpaceDE w:val="0"/>
      <w:autoSpaceDN w:val="0"/>
      <w:adjustRightInd w:val="0"/>
      <w:spacing w:line="360" w:lineRule="auto"/>
      <w:jc w:val="left"/>
    </w:pPr>
    <w:rPr>
      <w:rFonts w:ascii="宋体" w:eastAsia="宋体" w:hAnsi="宋体" w:cs="Times New Roman"/>
      <w:kern w:val="0"/>
      <w:szCs w:val="20"/>
    </w:rPr>
  </w:style>
  <w:style w:type="paragraph" w:customStyle="1" w:styleId="aff9">
    <w:name w:val="标题 编号"/>
    <w:basedOn w:val="ac"/>
    <w:rsid w:val="0059502B"/>
    <w:pPr>
      <w:jc w:val="right"/>
    </w:pPr>
    <w:rPr>
      <w:rFonts w:ascii="黑体" w:eastAsia="黑体" w:hAnsi="黑体" w:cs="Times New Roman"/>
      <w:sz w:val="28"/>
      <w:szCs w:val="28"/>
    </w:rPr>
  </w:style>
  <w:style w:type="paragraph" w:customStyle="1" w:styleId="affa">
    <w:name w:val="图中文字"/>
    <w:basedOn w:val="ac"/>
    <w:autoRedefine/>
    <w:rsid w:val="0059502B"/>
    <w:pPr>
      <w:jc w:val="center"/>
    </w:pPr>
    <w:rPr>
      <w:rFonts w:ascii="宋体" w:eastAsia="宋体" w:hAnsi="Times New Roman" w:cs="Times New Roman"/>
      <w:szCs w:val="20"/>
    </w:rPr>
  </w:style>
  <w:style w:type="paragraph" w:styleId="affb">
    <w:name w:val="Balloon Text"/>
    <w:basedOn w:val="ac"/>
    <w:link w:val="Charc"/>
    <w:uiPriority w:val="99"/>
    <w:unhideWhenUsed/>
    <w:qFormat/>
    <w:rsid w:val="0059502B"/>
    <w:rPr>
      <w:rFonts w:ascii="Times New Roman" w:eastAsia="宋体" w:hAnsi="Times New Roman" w:cs="Times New Roman"/>
      <w:sz w:val="18"/>
      <w:szCs w:val="18"/>
    </w:rPr>
  </w:style>
  <w:style w:type="character" w:customStyle="1" w:styleId="Charc">
    <w:name w:val="批注框文本 Char"/>
    <w:link w:val="affb"/>
    <w:uiPriority w:val="99"/>
    <w:qFormat/>
    <w:rsid w:val="0059502B"/>
    <w:rPr>
      <w:rFonts w:ascii="Times New Roman" w:eastAsia="宋体" w:hAnsi="Times New Roman" w:cs="Times New Roman"/>
      <w:sz w:val="18"/>
      <w:szCs w:val="18"/>
    </w:rPr>
  </w:style>
  <w:style w:type="paragraph" w:customStyle="1" w:styleId="111">
    <w:name w:val="列出段落11"/>
    <w:basedOn w:val="ac"/>
    <w:uiPriority w:val="34"/>
    <w:qFormat/>
    <w:rsid w:val="0059502B"/>
    <w:pPr>
      <w:ind w:firstLineChars="200" w:firstLine="420"/>
    </w:pPr>
    <w:rPr>
      <w:rFonts w:ascii="Times New Roman" w:eastAsia="宋体" w:hAnsi="Times New Roman" w:cs="Times New Roman"/>
      <w:szCs w:val="20"/>
    </w:rPr>
  </w:style>
  <w:style w:type="character" w:customStyle="1" w:styleId="35">
    <w:name w:val="标题 3 字符"/>
    <w:uiPriority w:val="9"/>
    <w:qFormat/>
    <w:rsid w:val="0059502B"/>
    <w:rPr>
      <w:rFonts w:ascii="Times New Roman" w:eastAsia="宋体" w:hAnsi="Times New Roman" w:cs="Times New Roman"/>
      <w:b/>
      <w:bCs/>
      <w:sz w:val="32"/>
      <w:szCs w:val="32"/>
    </w:rPr>
  </w:style>
  <w:style w:type="character" w:customStyle="1" w:styleId="apple-converted-space">
    <w:name w:val="apple-converted-space"/>
    <w:qFormat/>
    <w:rsid w:val="0059502B"/>
  </w:style>
  <w:style w:type="paragraph" w:customStyle="1" w:styleId="TOC1">
    <w:name w:val="TOC 标题1"/>
    <w:basedOn w:val="10"/>
    <w:next w:val="ac"/>
    <w:uiPriority w:val="39"/>
    <w:unhideWhenUsed/>
    <w:qFormat/>
    <w:rsid w:val="0059502B"/>
    <w:pPr>
      <w:widowControl/>
      <w:numPr>
        <w:numId w:val="0"/>
      </w:numPr>
      <w:spacing w:before="240" w:after="0" w:line="259" w:lineRule="auto"/>
      <w:jc w:val="left"/>
      <w:outlineLvl w:val="9"/>
    </w:pPr>
    <w:rPr>
      <w:rFonts w:ascii="Calibri Light" w:eastAsia="宋体" w:hAnsi="Calibri Light"/>
      <w:b w:val="0"/>
      <w:bCs w:val="0"/>
      <w:color w:val="2E74B5"/>
      <w:kern w:val="0"/>
      <w:sz w:val="32"/>
      <w:szCs w:val="32"/>
    </w:rPr>
  </w:style>
  <w:style w:type="character" w:customStyle="1" w:styleId="15">
    <w:name w:val="未处理的提及1"/>
    <w:uiPriority w:val="99"/>
    <w:unhideWhenUsed/>
    <w:qFormat/>
    <w:rsid w:val="0059502B"/>
    <w:rPr>
      <w:color w:val="808080"/>
      <w:shd w:val="clear" w:color="auto" w:fill="E6E6E6"/>
    </w:rPr>
  </w:style>
  <w:style w:type="paragraph" w:customStyle="1" w:styleId="TableParagraph">
    <w:name w:val="Table Paragraph"/>
    <w:basedOn w:val="ac"/>
    <w:uiPriority w:val="99"/>
    <w:qFormat/>
    <w:rsid w:val="0059502B"/>
    <w:pPr>
      <w:autoSpaceDE w:val="0"/>
      <w:autoSpaceDN w:val="0"/>
      <w:adjustRightInd w:val="0"/>
      <w:jc w:val="left"/>
    </w:pPr>
    <w:rPr>
      <w:rFonts w:ascii="Times New Roman" w:eastAsia="宋体" w:hAnsi="Times New Roman" w:cs="Times New Roman"/>
      <w:kern w:val="0"/>
      <w:sz w:val="24"/>
      <w:szCs w:val="24"/>
    </w:rPr>
  </w:style>
  <w:style w:type="character" w:customStyle="1" w:styleId="1CharChar">
    <w:name w:val="1级有标题条 Char Char"/>
    <w:link w:val="1"/>
    <w:qFormat/>
    <w:locked/>
    <w:rsid w:val="0059502B"/>
    <w:rPr>
      <w:rFonts w:ascii="黑体" w:eastAsia="黑体" w:hAnsi="黑体"/>
      <w:sz w:val="24"/>
    </w:rPr>
  </w:style>
  <w:style w:type="paragraph" w:customStyle="1" w:styleId="1">
    <w:name w:val="1级有标题条"/>
    <w:basedOn w:val="ac"/>
    <w:next w:val="ac"/>
    <w:link w:val="1CharChar"/>
    <w:qFormat/>
    <w:rsid w:val="0059502B"/>
    <w:pPr>
      <w:widowControl/>
      <w:numPr>
        <w:ilvl w:val="2"/>
        <w:numId w:val="7"/>
      </w:numPr>
      <w:spacing w:line="300" w:lineRule="auto"/>
      <w:jc w:val="left"/>
      <w:outlineLvl w:val="2"/>
    </w:pPr>
    <w:rPr>
      <w:rFonts w:ascii="黑体" w:eastAsia="黑体" w:hAnsi="黑体"/>
      <w:sz w:val="24"/>
    </w:rPr>
  </w:style>
  <w:style w:type="paragraph" w:customStyle="1" w:styleId="a">
    <w:name w:val="正文表标题"/>
    <w:next w:val="ac"/>
    <w:qFormat/>
    <w:rsid w:val="0059502B"/>
    <w:pPr>
      <w:numPr>
        <w:numId w:val="8"/>
      </w:numPr>
      <w:jc w:val="center"/>
    </w:pPr>
    <w:rPr>
      <w:rFonts w:ascii="黑体" w:eastAsia="黑体" w:hAnsi="Times New Roman" w:cs="Times New Roman"/>
      <w:kern w:val="0"/>
      <w:szCs w:val="20"/>
    </w:rPr>
  </w:style>
  <w:style w:type="paragraph" w:customStyle="1" w:styleId="-11">
    <w:name w:val="彩色列表 - 强调文字颜色 11"/>
    <w:basedOn w:val="ac"/>
    <w:qFormat/>
    <w:rsid w:val="0059502B"/>
    <w:pPr>
      <w:ind w:firstLineChars="200" w:firstLine="420"/>
    </w:pPr>
    <w:rPr>
      <w:rFonts w:ascii="Calibri" w:eastAsia="宋体" w:hAnsi="Calibri" w:cs="Times New Roman"/>
    </w:rPr>
  </w:style>
  <w:style w:type="paragraph" w:customStyle="1" w:styleId="xl31">
    <w:name w:val="xl31"/>
    <w:basedOn w:val="ac"/>
    <w:uiPriority w:val="99"/>
    <w:qFormat/>
    <w:rsid w:val="0059502B"/>
    <w:pPr>
      <w:widowControl/>
      <w:spacing w:before="100" w:beforeAutospacing="1" w:after="100" w:afterAutospacing="1"/>
      <w:jc w:val="center"/>
    </w:pPr>
    <w:rPr>
      <w:rFonts w:ascii="宋体" w:eastAsia="宋体" w:hAnsi="宋体" w:cs="Times New Roman"/>
      <w:b/>
      <w:bCs/>
      <w:kern w:val="0"/>
      <w:sz w:val="28"/>
      <w:szCs w:val="28"/>
    </w:rPr>
  </w:style>
  <w:style w:type="paragraph" w:customStyle="1" w:styleId="affc">
    <w:name w:val="正文（缩进）"/>
    <w:basedOn w:val="ac"/>
    <w:uiPriority w:val="99"/>
    <w:qFormat/>
    <w:rsid w:val="0059502B"/>
    <w:pPr>
      <w:widowControl/>
      <w:spacing w:before="156" w:after="156"/>
      <w:ind w:firstLineChars="200" w:firstLine="480"/>
      <w:jc w:val="left"/>
    </w:pPr>
    <w:rPr>
      <w:rFonts w:ascii="仿宋_GB2312" w:eastAsia="仿宋_GB2312" w:hAnsi="Times New Roman" w:cs="Times New Roman"/>
      <w:kern w:val="0"/>
      <w:sz w:val="24"/>
      <w:szCs w:val="24"/>
    </w:rPr>
  </w:style>
  <w:style w:type="paragraph" w:styleId="affd">
    <w:name w:val="caption"/>
    <w:aliases w:val="统战部题注,题注(图注),Caption Char,Caption Char1 Char,Caption Char Char1 Char,Caption Char3 Char1 Char Char1,Caption Char Char1 Char Char Char1,Caption Char3 Char1 Char Char1 Char Char,Caption Char Char2 Char Char Char Char Char1,Caption Char3 Char1 Char2,信息主"/>
    <w:basedOn w:val="ac"/>
    <w:next w:val="ac"/>
    <w:link w:val="Chard"/>
    <w:unhideWhenUsed/>
    <w:qFormat/>
    <w:rsid w:val="0059502B"/>
    <w:pPr>
      <w:spacing w:line="360" w:lineRule="auto"/>
      <w:jc w:val="center"/>
    </w:pPr>
    <w:rPr>
      <w:rFonts w:ascii="宋体" w:eastAsia="宋体" w:hAnsi="宋体" w:cstheme="majorBidi"/>
      <w:szCs w:val="21"/>
    </w:rPr>
  </w:style>
  <w:style w:type="character" w:customStyle="1" w:styleId="Chard">
    <w:name w:val="题注 Char"/>
    <w:aliases w:val="统战部题注 Char,题注(图注) Char,Caption Char Char,Caption Char1 Char Char,Caption Char Char1 Char Char,Caption Char3 Char1 Char Char1 Char,Caption Char Char1 Char Char Char1 Char,Caption Char3 Char1 Char Char1 Char Char Char,信息主 Char"/>
    <w:link w:val="affd"/>
    <w:qFormat/>
    <w:rsid w:val="0059502B"/>
    <w:rPr>
      <w:rFonts w:ascii="宋体" w:eastAsia="宋体" w:hAnsi="宋体" w:cstheme="majorBidi"/>
      <w:szCs w:val="21"/>
    </w:rPr>
  </w:style>
  <w:style w:type="paragraph" w:styleId="affe">
    <w:name w:val="List Paragraph"/>
    <w:aliases w:val="编号a.,符号列表,lp1,List Paragraph1,·ûºÅÁÐ±í,¡¤?o?¨¢D¡À¨ª,?¡è?o?¡§¡éD?¨¤¡§a,??¨¨?o??¡ì?¨¦D?¡§¡è?¡ìa,??¡§¡§?o???¨¬?¡§|D??¡ì?¨¨??¨¬a,???¡ì?¡ì?o???¡§???¡ì|D???¨¬?¡§¡§??¡§?a,????¨¬??¨¬?o????¡ì????¨¬|D???¡§???¡ì?¡ì???¡ì?a,?,List,List1,List11,List111,List1111"/>
    <w:basedOn w:val="ac"/>
    <w:uiPriority w:val="34"/>
    <w:qFormat/>
    <w:rsid w:val="0059502B"/>
    <w:pPr>
      <w:ind w:firstLineChars="200" w:firstLine="420"/>
    </w:pPr>
  </w:style>
  <w:style w:type="paragraph" w:styleId="16">
    <w:name w:val="toc 1"/>
    <w:basedOn w:val="ac"/>
    <w:next w:val="ac"/>
    <w:autoRedefine/>
    <w:uiPriority w:val="39"/>
    <w:qFormat/>
    <w:rsid w:val="0059502B"/>
    <w:rPr>
      <w:rFonts w:ascii="宋体" w:eastAsia="宋体" w:hAnsi="Times New Roman" w:cs="Times New Roman"/>
      <w:sz w:val="24"/>
      <w:szCs w:val="24"/>
    </w:rPr>
  </w:style>
  <w:style w:type="paragraph" w:styleId="24">
    <w:name w:val="toc 2"/>
    <w:basedOn w:val="ac"/>
    <w:next w:val="ac"/>
    <w:autoRedefine/>
    <w:uiPriority w:val="39"/>
    <w:qFormat/>
    <w:rsid w:val="0059502B"/>
    <w:pPr>
      <w:ind w:leftChars="200" w:left="420"/>
    </w:pPr>
    <w:rPr>
      <w:rFonts w:ascii="宋体" w:eastAsia="宋体" w:hAnsi="Times New Roman" w:cs="Times New Roman"/>
      <w:sz w:val="24"/>
      <w:szCs w:val="24"/>
    </w:rPr>
  </w:style>
  <w:style w:type="paragraph" w:styleId="36">
    <w:name w:val="toc 3"/>
    <w:basedOn w:val="ac"/>
    <w:next w:val="ac"/>
    <w:autoRedefine/>
    <w:uiPriority w:val="39"/>
    <w:qFormat/>
    <w:rsid w:val="0059502B"/>
    <w:pPr>
      <w:tabs>
        <w:tab w:val="left" w:pos="1985"/>
        <w:tab w:val="right" w:leader="dot" w:pos="9401"/>
      </w:tabs>
      <w:ind w:leftChars="400" w:left="960"/>
    </w:pPr>
    <w:rPr>
      <w:rFonts w:ascii="宋体" w:eastAsia="宋体" w:hAnsi="Times New Roman" w:cs="Times New Roman"/>
      <w:sz w:val="24"/>
      <w:szCs w:val="24"/>
    </w:rPr>
  </w:style>
  <w:style w:type="paragraph" w:customStyle="1" w:styleId="WW-">
    <w:name w:val="WW-列表编号"/>
    <w:basedOn w:val="afff"/>
    <w:rsid w:val="0059502B"/>
    <w:pPr>
      <w:widowControl/>
      <w:numPr>
        <w:numId w:val="9"/>
      </w:numPr>
      <w:tabs>
        <w:tab w:val="num" w:pos="840"/>
      </w:tabs>
      <w:suppressAutoHyphens/>
      <w:spacing w:after="120" w:line="288" w:lineRule="auto"/>
      <w:ind w:left="482" w:firstLineChars="0" w:hanging="363"/>
      <w:contextualSpacing w:val="0"/>
      <w:jc w:val="left"/>
    </w:pPr>
    <w:rPr>
      <w:rFonts w:ascii="Liberation Serif" w:eastAsia="仿宋" w:hAnsi="Liberation Serif" w:cs="Arial Unicode MS"/>
      <w:kern w:val="1"/>
      <w:lang w:bidi="hi-IN"/>
    </w:rPr>
  </w:style>
  <w:style w:type="paragraph" w:styleId="afff">
    <w:name w:val="List"/>
    <w:basedOn w:val="ac"/>
    <w:rsid w:val="0059502B"/>
    <w:pPr>
      <w:ind w:left="200" w:hangingChars="200" w:hanging="200"/>
      <w:contextualSpacing/>
    </w:pPr>
    <w:rPr>
      <w:rFonts w:ascii="宋体" w:eastAsia="宋体" w:hAnsi="Times New Roman" w:cs="Times New Roman"/>
      <w:sz w:val="24"/>
      <w:szCs w:val="24"/>
    </w:rPr>
  </w:style>
  <w:style w:type="paragraph" w:styleId="42">
    <w:name w:val="toc 4"/>
    <w:basedOn w:val="ac"/>
    <w:next w:val="ac"/>
    <w:autoRedefine/>
    <w:uiPriority w:val="39"/>
    <w:qFormat/>
    <w:rsid w:val="0059502B"/>
    <w:pPr>
      <w:ind w:left="720"/>
      <w:jc w:val="left"/>
    </w:pPr>
    <w:rPr>
      <w:rFonts w:ascii="Times New Roman" w:eastAsia="宋体" w:hAnsi="Times New Roman" w:cs="Times New Roman"/>
      <w:sz w:val="24"/>
      <w:szCs w:val="21"/>
    </w:rPr>
  </w:style>
  <w:style w:type="paragraph" w:styleId="52">
    <w:name w:val="toc 5"/>
    <w:basedOn w:val="ac"/>
    <w:next w:val="ac"/>
    <w:link w:val="5Char0"/>
    <w:autoRedefine/>
    <w:uiPriority w:val="39"/>
    <w:qFormat/>
    <w:rsid w:val="0059502B"/>
    <w:pPr>
      <w:ind w:left="960"/>
      <w:jc w:val="left"/>
    </w:pPr>
    <w:rPr>
      <w:rFonts w:ascii="Times New Roman" w:eastAsia="宋体" w:hAnsi="Times New Roman" w:cs="Times New Roman"/>
      <w:sz w:val="24"/>
      <w:szCs w:val="21"/>
    </w:rPr>
  </w:style>
  <w:style w:type="character" w:customStyle="1" w:styleId="5Char0">
    <w:name w:val="目录 5 Char"/>
    <w:link w:val="52"/>
    <w:uiPriority w:val="39"/>
    <w:rsid w:val="0059502B"/>
    <w:rPr>
      <w:rFonts w:ascii="Times New Roman" w:eastAsia="宋体" w:hAnsi="Times New Roman" w:cs="Times New Roman"/>
      <w:sz w:val="24"/>
      <w:szCs w:val="21"/>
    </w:rPr>
  </w:style>
  <w:style w:type="paragraph" w:styleId="62">
    <w:name w:val="toc 6"/>
    <w:basedOn w:val="ac"/>
    <w:next w:val="ac"/>
    <w:autoRedefine/>
    <w:uiPriority w:val="39"/>
    <w:qFormat/>
    <w:rsid w:val="0059502B"/>
    <w:pPr>
      <w:ind w:left="1200"/>
      <w:jc w:val="left"/>
    </w:pPr>
    <w:rPr>
      <w:rFonts w:ascii="Times New Roman" w:eastAsia="宋体" w:hAnsi="Times New Roman" w:cs="Times New Roman"/>
      <w:sz w:val="24"/>
      <w:szCs w:val="21"/>
    </w:rPr>
  </w:style>
  <w:style w:type="paragraph" w:styleId="70">
    <w:name w:val="toc 7"/>
    <w:basedOn w:val="ac"/>
    <w:next w:val="ac"/>
    <w:autoRedefine/>
    <w:uiPriority w:val="39"/>
    <w:qFormat/>
    <w:rsid w:val="0059502B"/>
    <w:pPr>
      <w:ind w:left="1440"/>
      <w:jc w:val="left"/>
    </w:pPr>
    <w:rPr>
      <w:rFonts w:ascii="Times New Roman" w:eastAsia="宋体" w:hAnsi="Times New Roman" w:cs="Times New Roman"/>
      <w:sz w:val="24"/>
      <w:szCs w:val="21"/>
    </w:rPr>
  </w:style>
  <w:style w:type="paragraph" w:styleId="80">
    <w:name w:val="toc 8"/>
    <w:basedOn w:val="ac"/>
    <w:next w:val="ac"/>
    <w:autoRedefine/>
    <w:uiPriority w:val="39"/>
    <w:qFormat/>
    <w:rsid w:val="0059502B"/>
    <w:pPr>
      <w:ind w:left="1680"/>
      <w:jc w:val="left"/>
    </w:pPr>
    <w:rPr>
      <w:rFonts w:ascii="Times New Roman" w:eastAsia="宋体" w:hAnsi="Times New Roman" w:cs="Times New Roman"/>
      <w:sz w:val="24"/>
      <w:szCs w:val="21"/>
    </w:rPr>
  </w:style>
  <w:style w:type="paragraph" w:styleId="90">
    <w:name w:val="toc 9"/>
    <w:basedOn w:val="ac"/>
    <w:next w:val="ac"/>
    <w:autoRedefine/>
    <w:uiPriority w:val="39"/>
    <w:qFormat/>
    <w:rsid w:val="0059502B"/>
    <w:pPr>
      <w:ind w:left="1920"/>
      <w:jc w:val="left"/>
    </w:pPr>
    <w:rPr>
      <w:rFonts w:ascii="Times New Roman" w:eastAsia="宋体" w:hAnsi="Times New Roman" w:cs="Times New Roman"/>
      <w:sz w:val="24"/>
      <w:szCs w:val="21"/>
    </w:rPr>
  </w:style>
  <w:style w:type="character" w:styleId="afff0">
    <w:name w:val="FollowedHyperlink"/>
    <w:uiPriority w:val="99"/>
    <w:qFormat/>
    <w:rsid w:val="0059502B"/>
    <w:rPr>
      <w:color w:val="800080"/>
      <w:u w:val="single"/>
    </w:rPr>
  </w:style>
  <w:style w:type="paragraph" w:customStyle="1" w:styleId="a7">
    <w:name w:val="小序号"/>
    <w:basedOn w:val="ac"/>
    <w:link w:val="Chare"/>
    <w:qFormat/>
    <w:rsid w:val="0059502B"/>
    <w:pPr>
      <w:numPr>
        <w:numId w:val="10"/>
      </w:numPr>
      <w:spacing w:line="360" w:lineRule="auto"/>
    </w:pPr>
    <w:rPr>
      <w:rFonts w:ascii="宋体" w:eastAsia="宋体" w:hAnsi="Times New Roman" w:cs="Times New Roman"/>
      <w:sz w:val="24"/>
      <w:szCs w:val="21"/>
    </w:rPr>
  </w:style>
  <w:style w:type="character" w:customStyle="1" w:styleId="Chare">
    <w:name w:val="小序号 Char"/>
    <w:link w:val="a7"/>
    <w:rsid w:val="0059502B"/>
    <w:rPr>
      <w:rFonts w:ascii="宋体" w:eastAsia="宋体" w:hAnsi="Times New Roman" w:cs="Times New Roman"/>
      <w:sz w:val="24"/>
      <w:szCs w:val="21"/>
    </w:rPr>
  </w:style>
  <w:style w:type="paragraph" w:customStyle="1" w:styleId="afff1">
    <w:name w:val="小序号内容"/>
    <w:basedOn w:val="aff4"/>
    <w:link w:val="Charf"/>
    <w:qFormat/>
    <w:rsid w:val="0059502B"/>
    <w:pPr>
      <w:spacing w:line="360" w:lineRule="auto"/>
      <w:ind w:firstLineChars="300" w:firstLine="720"/>
    </w:pPr>
    <w:rPr>
      <w:rFonts w:ascii="宋体" w:hAnsi="宋体"/>
      <w:szCs w:val="24"/>
    </w:rPr>
  </w:style>
  <w:style w:type="character" w:customStyle="1" w:styleId="Charf">
    <w:name w:val="小序号内容 Char"/>
    <w:link w:val="afff1"/>
    <w:rsid w:val="0059502B"/>
    <w:rPr>
      <w:rFonts w:ascii="宋体" w:eastAsia="宋体" w:hAnsi="宋体" w:cs="Times New Roman"/>
      <w:kern w:val="0"/>
      <w:sz w:val="24"/>
      <w:szCs w:val="24"/>
    </w:rPr>
  </w:style>
  <w:style w:type="paragraph" w:customStyle="1" w:styleId="afff2">
    <w:name w:val="图居中"/>
    <w:basedOn w:val="aff4"/>
    <w:link w:val="Charf0"/>
    <w:qFormat/>
    <w:rsid w:val="0059502B"/>
    <w:pPr>
      <w:spacing w:line="360" w:lineRule="auto"/>
      <w:ind w:firstLine="0"/>
      <w:jc w:val="center"/>
    </w:pPr>
    <w:rPr>
      <w:rFonts w:ascii="宋体" w:hAnsi="宋体"/>
      <w:sz w:val="21"/>
      <w:szCs w:val="24"/>
    </w:rPr>
  </w:style>
  <w:style w:type="character" w:customStyle="1" w:styleId="Charf0">
    <w:name w:val="图居中 Char"/>
    <w:link w:val="afff2"/>
    <w:rsid w:val="0059502B"/>
    <w:rPr>
      <w:rFonts w:ascii="宋体" w:eastAsia="宋体" w:hAnsi="宋体" w:cs="Times New Roman"/>
      <w:kern w:val="0"/>
      <w:szCs w:val="24"/>
    </w:rPr>
  </w:style>
  <w:style w:type="paragraph" w:customStyle="1" w:styleId="afff3">
    <w:name w:val="图题注"/>
    <w:basedOn w:val="affd"/>
    <w:link w:val="Charf1"/>
    <w:qFormat/>
    <w:rsid w:val="0059502B"/>
    <w:rPr>
      <w:rFonts w:ascii="Calibri Light" w:hAnsi="Calibri Light"/>
    </w:rPr>
  </w:style>
  <w:style w:type="character" w:customStyle="1" w:styleId="Charf1">
    <w:name w:val="图题注 Char"/>
    <w:basedOn w:val="Chard"/>
    <w:link w:val="afff3"/>
    <w:rsid w:val="0059502B"/>
    <w:rPr>
      <w:rFonts w:ascii="Calibri Light" w:eastAsia="宋体" w:hAnsi="Calibri Light" w:cstheme="majorBidi"/>
      <w:szCs w:val="21"/>
    </w:rPr>
  </w:style>
  <w:style w:type="paragraph" w:styleId="afff4">
    <w:name w:val="Normal (Web)"/>
    <w:basedOn w:val="ac"/>
    <w:uiPriority w:val="99"/>
    <w:unhideWhenUsed/>
    <w:qFormat/>
    <w:rsid w:val="0059502B"/>
    <w:pPr>
      <w:widowControl/>
      <w:spacing w:before="100" w:beforeAutospacing="1" w:after="100" w:afterAutospacing="1"/>
      <w:jc w:val="left"/>
    </w:pPr>
    <w:rPr>
      <w:rFonts w:ascii="宋体" w:eastAsia="宋体" w:hAnsi="宋体" w:cs="宋体"/>
      <w:kern w:val="0"/>
      <w:sz w:val="24"/>
      <w:szCs w:val="24"/>
    </w:rPr>
  </w:style>
  <w:style w:type="paragraph" w:styleId="17">
    <w:name w:val="index 1"/>
    <w:basedOn w:val="ac"/>
    <w:next w:val="ac"/>
    <w:autoRedefine/>
    <w:rsid w:val="0059502B"/>
    <w:pPr>
      <w:jc w:val="center"/>
    </w:pPr>
    <w:rPr>
      <w:rFonts w:ascii="宋体" w:eastAsia="宋体" w:hAnsi="宋体" w:cs="Times New Roman"/>
      <w:b/>
      <w:bCs/>
      <w:sz w:val="28"/>
      <w:szCs w:val="28"/>
    </w:rPr>
  </w:style>
  <w:style w:type="paragraph" w:customStyle="1" w:styleId="afff5">
    <w:name w:val="标书正文"/>
    <w:basedOn w:val="ac"/>
    <w:link w:val="Charf2"/>
    <w:qFormat/>
    <w:rsid w:val="0059502B"/>
    <w:pPr>
      <w:widowControl/>
      <w:spacing w:line="360" w:lineRule="auto"/>
      <w:ind w:firstLineChars="200" w:firstLine="480"/>
      <w:jc w:val="left"/>
    </w:pPr>
    <w:rPr>
      <w:rFonts w:ascii="Times New Roman" w:eastAsia="宋体" w:hAnsi="Times New Roman" w:cs="Times New Roman"/>
      <w:kern w:val="0"/>
      <w:sz w:val="24"/>
      <w:szCs w:val="24"/>
    </w:rPr>
  </w:style>
  <w:style w:type="character" w:customStyle="1" w:styleId="Charf2">
    <w:name w:val="标书正文 Char"/>
    <w:link w:val="afff5"/>
    <w:rsid w:val="0059502B"/>
    <w:rPr>
      <w:rFonts w:ascii="Times New Roman" w:eastAsia="宋体" w:hAnsi="Times New Roman" w:cs="Times New Roman"/>
      <w:kern w:val="0"/>
      <w:sz w:val="24"/>
      <w:szCs w:val="24"/>
    </w:rPr>
  </w:style>
  <w:style w:type="paragraph" w:customStyle="1" w:styleId="afff6">
    <w:name w:val="正文字体"/>
    <w:link w:val="Charf3"/>
    <w:autoRedefine/>
    <w:rsid w:val="0059502B"/>
    <w:pPr>
      <w:widowControl w:val="0"/>
      <w:adjustRightInd w:val="0"/>
      <w:snapToGrid w:val="0"/>
      <w:spacing w:line="360" w:lineRule="auto"/>
    </w:pPr>
    <w:rPr>
      <w:rFonts w:ascii="Times New Roman" w:eastAsia="宋体" w:hAnsi="Times New Roman" w:cs="Times New Roman"/>
      <w:kern w:val="0"/>
      <w:sz w:val="24"/>
      <w:szCs w:val="24"/>
    </w:rPr>
  </w:style>
  <w:style w:type="character" w:customStyle="1" w:styleId="Charf3">
    <w:name w:val="正文字体 Char"/>
    <w:link w:val="afff6"/>
    <w:rsid w:val="0059502B"/>
    <w:rPr>
      <w:rFonts w:ascii="Times New Roman" w:eastAsia="宋体" w:hAnsi="Times New Roman" w:cs="Times New Roman"/>
      <w:kern w:val="0"/>
      <w:sz w:val="24"/>
      <w:szCs w:val="24"/>
    </w:rPr>
  </w:style>
  <w:style w:type="paragraph" w:customStyle="1" w:styleId="afff7">
    <w:name w:val="图形居中"/>
    <w:basedOn w:val="afff6"/>
    <w:link w:val="Charf4"/>
    <w:qFormat/>
    <w:rsid w:val="0059502B"/>
    <w:pPr>
      <w:jc w:val="center"/>
    </w:pPr>
  </w:style>
  <w:style w:type="character" w:customStyle="1" w:styleId="Charf4">
    <w:name w:val="图形居中 Char"/>
    <w:link w:val="afff7"/>
    <w:rsid w:val="0059502B"/>
    <w:rPr>
      <w:rFonts w:ascii="Times New Roman" w:eastAsia="宋体" w:hAnsi="Times New Roman" w:cs="Times New Roman"/>
      <w:kern w:val="0"/>
      <w:sz w:val="24"/>
      <w:szCs w:val="24"/>
    </w:rPr>
  </w:style>
  <w:style w:type="paragraph" w:styleId="afff8">
    <w:name w:val="annotation text"/>
    <w:basedOn w:val="ac"/>
    <w:link w:val="Char10"/>
    <w:uiPriority w:val="99"/>
    <w:unhideWhenUsed/>
    <w:qFormat/>
    <w:rsid w:val="0059502B"/>
    <w:pPr>
      <w:widowControl/>
      <w:spacing w:line="360" w:lineRule="auto"/>
      <w:jc w:val="left"/>
    </w:pPr>
    <w:rPr>
      <w:rFonts w:ascii="宋体" w:eastAsia="宋体" w:hAnsi="宋体" w:cs="宋体"/>
      <w:kern w:val="0"/>
      <w:sz w:val="24"/>
      <w:szCs w:val="24"/>
    </w:rPr>
  </w:style>
  <w:style w:type="character" w:customStyle="1" w:styleId="Charf5">
    <w:name w:val="批注文字 Char"/>
    <w:basedOn w:val="ad"/>
    <w:uiPriority w:val="99"/>
    <w:qFormat/>
    <w:rsid w:val="0059502B"/>
    <w:rPr>
      <w:rFonts w:ascii="宋体"/>
      <w:kern w:val="2"/>
      <w:sz w:val="24"/>
      <w:szCs w:val="24"/>
    </w:rPr>
  </w:style>
  <w:style w:type="character" w:customStyle="1" w:styleId="Char10">
    <w:name w:val="批注文字 Char1"/>
    <w:link w:val="afff8"/>
    <w:uiPriority w:val="99"/>
    <w:qFormat/>
    <w:rsid w:val="0059502B"/>
    <w:rPr>
      <w:rFonts w:ascii="宋体" w:eastAsia="宋体" w:hAnsi="宋体" w:cs="宋体"/>
      <w:kern w:val="0"/>
      <w:sz w:val="24"/>
      <w:szCs w:val="24"/>
    </w:rPr>
  </w:style>
  <w:style w:type="character" w:styleId="afff9">
    <w:name w:val="annotation reference"/>
    <w:uiPriority w:val="99"/>
    <w:unhideWhenUsed/>
    <w:qFormat/>
    <w:rsid w:val="0059502B"/>
    <w:rPr>
      <w:sz w:val="21"/>
      <w:szCs w:val="21"/>
    </w:rPr>
  </w:style>
  <w:style w:type="paragraph" w:customStyle="1" w:styleId="afffa">
    <w:name w:val="段"/>
    <w:link w:val="Charf6"/>
    <w:rsid w:val="0059502B"/>
    <w:pPr>
      <w:widowControl w:val="0"/>
      <w:autoSpaceDE w:val="0"/>
      <w:autoSpaceDN w:val="0"/>
      <w:adjustRightInd w:val="0"/>
      <w:snapToGrid w:val="0"/>
      <w:spacing w:line="300" w:lineRule="auto"/>
      <w:ind w:firstLineChars="200" w:firstLine="200"/>
      <w:jc w:val="both"/>
    </w:pPr>
    <w:rPr>
      <w:rFonts w:ascii="宋体" w:eastAsia="宋体" w:hAnsi="Times New Roman" w:cs="Times New Roman"/>
      <w:noProof/>
      <w:kern w:val="0"/>
      <w:sz w:val="24"/>
      <w:szCs w:val="20"/>
    </w:rPr>
  </w:style>
  <w:style w:type="character" w:customStyle="1" w:styleId="Charf6">
    <w:name w:val="段 Char"/>
    <w:link w:val="afffa"/>
    <w:rsid w:val="0059502B"/>
    <w:rPr>
      <w:rFonts w:ascii="宋体" w:eastAsia="宋体" w:hAnsi="Times New Roman" w:cs="Times New Roman"/>
      <w:noProof/>
      <w:kern w:val="0"/>
      <w:sz w:val="24"/>
      <w:szCs w:val="20"/>
    </w:rPr>
  </w:style>
  <w:style w:type="paragraph" w:styleId="afffb">
    <w:name w:val="annotation subject"/>
    <w:basedOn w:val="afff8"/>
    <w:next w:val="afff8"/>
    <w:link w:val="Charf7"/>
    <w:uiPriority w:val="99"/>
    <w:qFormat/>
    <w:rsid w:val="0059502B"/>
    <w:pPr>
      <w:widowControl w:val="0"/>
      <w:spacing w:line="240" w:lineRule="auto"/>
    </w:pPr>
    <w:rPr>
      <w:rFonts w:hAnsi="Times New Roman" w:cs="Times New Roman"/>
      <w:b/>
      <w:bCs/>
      <w:kern w:val="2"/>
    </w:rPr>
  </w:style>
  <w:style w:type="character" w:customStyle="1" w:styleId="Charf7">
    <w:name w:val="批注主题 Char"/>
    <w:basedOn w:val="Charf5"/>
    <w:link w:val="afffb"/>
    <w:uiPriority w:val="99"/>
    <w:qFormat/>
    <w:rsid w:val="0059502B"/>
    <w:rPr>
      <w:rFonts w:ascii="宋体" w:eastAsia="宋体" w:hAnsi="Times New Roman" w:cs="Times New Roman"/>
      <w:b/>
      <w:bCs/>
      <w:kern w:val="2"/>
      <w:sz w:val="24"/>
      <w:szCs w:val="24"/>
    </w:rPr>
  </w:style>
  <w:style w:type="paragraph" w:customStyle="1" w:styleId="afffc">
    <w:name w:val="a正文居中"/>
    <w:basedOn w:val="ac"/>
    <w:rsid w:val="0059502B"/>
    <w:pPr>
      <w:widowControl/>
      <w:jc w:val="center"/>
    </w:pPr>
    <w:rPr>
      <w:rFonts w:ascii="Times New Roman" w:eastAsia="宋体" w:hAnsi="Times New Roman" w:cs="Times New Roman"/>
      <w:sz w:val="24"/>
      <w:szCs w:val="24"/>
    </w:rPr>
  </w:style>
  <w:style w:type="paragraph" w:customStyle="1" w:styleId="afffd">
    <w:name w:val="a正文段落"/>
    <w:basedOn w:val="ac"/>
    <w:rsid w:val="0059502B"/>
    <w:pPr>
      <w:spacing w:line="300" w:lineRule="auto"/>
      <w:ind w:firstLineChars="200" w:firstLine="200"/>
      <w:jc w:val="left"/>
    </w:pPr>
    <w:rPr>
      <w:rFonts w:ascii="Times New Roman" w:eastAsia="宋体" w:hAnsi="Times New Roman" w:cs="Times New Roman"/>
      <w:sz w:val="24"/>
      <w:szCs w:val="24"/>
    </w:rPr>
  </w:style>
  <w:style w:type="paragraph" w:customStyle="1" w:styleId="a6">
    <w:name w:val="a图示"/>
    <w:basedOn w:val="afffc"/>
    <w:next w:val="afffc"/>
    <w:rsid w:val="0059502B"/>
    <w:pPr>
      <w:numPr>
        <w:numId w:val="11"/>
      </w:numPr>
      <w:spacing w:beforeLines="20" w:before="20"/>
    </w:pPr>
    <w:rPr>
      <w:rFonts w:eastAsia="黑体"/>
    </w:rPr>
  </w:style>
  <w:style w:type="paragraph" w:customStyle="1" w:styleId="a02">
    <w:name w:val="样式 a图示 + 段前: 0.2 行"/>
    <w:basedOn w:val="a6"/>
    <w:rsid w:val="0059502B"/>
    <w:pPr>
      <w:spacing w:afterLines="20" w:after="20"/>
    </w:pPr>
    <w:rPr>
      <w:rFonts w:cs="宋体"/>
      <w:szCs w:val="20"/>
    </w:rPr>
  </w:style>
  <w:style w:type="paragraph" w:customStyle="1" w:styleId="a10">
    <w:name w:val="a标题 1"/>
    <w:basedOn w:val="ac"/>
    <w:next w:val="afffd"/>
    <w:rsid w:val="0059502B"/>
    <w:pPr>
      <w:keepNext/>
      <w:widowControl/>
      <w:numPr>
        <w:numId w:val="12"/>
      </w:numPr>
      <w:spacing w:line="360" w:lineRule="auto"/>
      <w:outlineLvl w:val="0"/>
    </w:pPr>
    <w:rPr>
      <w:rFonts w:ascii="Times New Roman" w:eastAsia="黑体" w:hAnsi="Times New Roman" w:cs="Times New Roman"/>
      <w:sz w:val="24"/>
      <w:szCs w:val="24"/>
    </w:rPr>
  </w:style>
  <w:style w:type="paragraph" w:customStyle="1" w:styleId="a20">
    <w:name w:val="a标题 2"/>
    <w:basedOn w:val="ac"/>
    <w:next w:val="afffd"/>
    <w:rsid w:val="0059502B"/>
    <w:pPr>
      <w:keepNext/>
      <w:widowControl/>
      <w:numPr>
        <w:ilvl w:val="1"/>
        <w:numId w:val="12"/>
      </w:numPr>
      <w:spacing w:line="360" w:lineRule="auto"/>
      <w:outlineLvl w:val="1"/>
    </w:pPr>
    <w:rPr>
      <w:rFonts w:ascii="Times New Roman" w:eastAsia="黑体" w:hAnsi="Times New Roman" w:cs="Times New Roman"/>
      <w:sz w:val="24"/>
      <w:szCs w:val="24"/>
    </w:rPr>
  </w:style>
  <w:style w:type="paragraph" w:customStyle="1" w:styleId="a30">
    <w:name w:val="a标题 3"/>
    <w:basedOn w:val="ac"/>
    <w:next w:val="afffd"/>
    <w:rsid w:val="0059502B"/>
    <w:pPr>
      <w:keepNext/>
      <w:widowControl/>
      <w:numPr>
        <w:ilvl w:val="2"/>
        <w:numId w:val="12"/>
      </w:numPr>
      <w:spacing w:line="360" w:lineRule="auto"/>
      <w:outlineLvl w:val="2"/>
    </w:pPr>
    <w:rPr>
      <w:rFonts w:ascii="Times New Roman" w:eastAsia="黑体" w:hAnsi="Times New Roman" w:cs="Times New Roman"/>
      <w:sz w:val="24"/>
      <w:szCs w:val="24"/>
    </w:rPr>
  </w:style>
  <w:style w:type="paragraph" w:customStyle="1" w:styleId="a4">
    <w:name w:val="a标题 4"/>
    <w:basedOn w:val="ac"/>
    <w:next w:val="afffd"/>
    <w:rsid w:val="0059502B"/>
    <w:pPr>
      <w:keepNext/>
      <w:widowControl/>
      <w:numPr>
        <w:ilvl w:val="3"/>
        <w:numId w:val="12"/>
      </w:numPr>
      <w:spacing w:line="360" w:lineRule="auto"/>
      <w:outlineLvl w:val="3"/>
    </w:pPr>
    <w:rPr>
      <w:rFonts w:ascii="Times New Roman" w:eastAsia="黑体" w:hAnsi="Times New Roman" w:cs="Times New Roman"/>
      <w:sz w:val="24"/>
      <w:szCs w:val="24"/>
    </w:rPr>
  </w:style>
  <w:style w:type="paragraph" w:customStyle="1" w:styleId="a5">
    <w:name w:val="a标题 5"/>
    <w:basedOn w:val="ac"/>
    <w:next w:val="afffd"/>
    <w:rsid w:val="0059502B"/>
    <w:pPr>
      <w:keepNext/>
      <w:widowControl/>
      <w:numPr>
        <w:ilvl w:val="4"/>
        <w:numId w:val="12"/>
      </w:numPr>
      <w:spacing w:line="360" w:lineRule="auto"/>
      <w:outlineLvl w:val="4"/>
    </w:pPr>
    <w:rPr>
      <w:rFonts w:ascii="Times New Roman" w:eastAsia="黑体" w:hAnsi="Times New Roman" w:cs="Times New Roman"/>
      <w:sz w:val="24"/>
      <w:szCs w:val="24"/>
    </w:rPr>
  </w:style>
  <w:style w:type="paragraph" w:customStyle="1" w:styleId="a0">
    <w:name w:val="a表头"/>
    <w:basedOn w:val="ac"/>
    <w:next w:val="afffd"/>
    <w:rsid w:val="0059502B"/>
    <w:pPr>
      <w:widowControl/>
      <w:numPr>
        <w:numId w:val="13"/>
      </w:numPr>
      <w:spacing w:line="300" w:lineRule="auto"/>
      <w:jc w:val="center"/>
    </w:pPr>
    <w:rPr>
      <w:rFonts w:ascii="Times New Roman" w:eastAsia="黑体" w:hAnsi="Times New Roman" w:cs="Times New Roman"/>
      <w:sz w:val="24"/>
      <w:szCs w:val="24"/>
    </w:rPr>
  </w:style>
  <w:style w:type="paragraph" w:customStyle="1" w:styleId="GS3C">
    <w:name w:val="GS3图表_C表格内标题"/>
    <w:link w:val="GS3CChar"/>
    <w:autoRedefine/>
    <w:qFormat/>
    <w:rsid w:val="0059502B"/>
    <w:pPr>
      <w:adjustRightInd w:val="0"/>
      <w:spacing w:beforeLines="20" w:before="48" w:afterLines="20" w:after="48"/>
      <w:jc w:val="center"/>
    </w:pPr>
    <w:rPr>
      <w:rFonts w:ascii="Calibri" w:eastAsia="宋体" w:hAnsi="Calibri" w:cs="Times New Roman"/>
      <w:b/>
      <w:color w:val="000000"/>
      <w:kern w:val="0"/>
      <w:szCs w:val="21"/>
      <w:lang w:eastAsia="en-US" w:bidi="en-US"/>
    </w:rPr>
  </w:style>
  <w:style w:type="character" w:customStyle="1" w:styleId="GS3CChar">
    <w:name w:val="GS3图表_C表格内标题 Char"/>
    <w:link w:val="GS3C"/>
    <w:rsid w:val="0059502B"/>
    <w:rPr>
      <w:rFonts w:ascii="Calibri" w:eastAsia="宋体" w:hAnsi="Calibri" w:cs="Times New Roman"/>
      <w:b/>
      <w:color w:val="000000"/>
      <w:kern w:val="0"/>
      <w:szCs w:val="21"/>
      <w:lang w:eastAsia="en-US" w:bidi="en-US"/>
    </w:rPr>
  </w:style>
  <w:style w:type="paragraph" w:customStyle="1" w:styleId="GS3D">
    <w:name w:val="GS3图表_D表格内正文_居中"/>
    <w:autoRedefine/>
    <w:qFormat/>
    <w:rsid w:val="0059502B"/>
    <w:pPr>
      <w:adjustRightInd w:val="0"/>
      <w:snapToGrid w:val="0"/>
      <w:spacing w:beforeLines="25" w:before="60" w:afterLines="25" w:after="60"/>
      <w:jc w:val="center"/>
    </w:pPr>
    <w:rPr>
      <w:rFonts w:ascii="Times New Roman" w:eastAsia="宋体" w:hAnsi="Times New Roman" w:cs="Times New Roman"/>
      <w:szCs w:val="20"/>
      <w:lang w:bidi="en-US"/>
    </w:rPr>
  </w:style>
  <w:style w:type="paragraph" w:customStyle="1" w:styleId="N4">
    <w:name w:val="N章4表外标题"/>
    <w:basedOn w:val="ac"/>
    <w:link w:val="N4Char"/>
    <w:qFormat/>
    <w:rsid w:val="0059502B"/>
    <w:pPr>
      <w:numPr>
        <w:numId w:val="14"/>
      </w:numPr>
      <w:adjustRightInd w:val="0"/>
      <w:snapToGrid w:val="0"/>
      <w:spacing w:beforeLines="50" w:before="120" w:afterLines="50" w:after="120"/>
      <w:jc w:val="center"/>
    </w:pPr>
    <w:rPr>
      <w:rFonts w:ascii="Times New Roman" w:eastAsia="宋体" w:hAnsi="Times New Roman" w:cs="Times New Roman"/>
      <w:b/>
      <w:sz w:val="24"/>
      <w:szCs w:val="24"/>
      <w:lang w:val="x-none" w:eastAsia="x-none"/>
    </w:rPr>
  </w:style>
  <w:style w:type="character" w:customStyle="1" w:styleId="N4Char">
    <w:name w:val="N章4表外标题 Char"/>
    <w:link w:val="N4"/>
    <w:rsid w:val="0059502B"/>
    <w:rPr>
      <w:rFonts w:ascii="Times New Roman" w:eastAsia="宋体" w:hAnsi="Times New Roman" w:cs="Times New Roman"/>
      <w:b/>
      <w:sz w:val="24"/>
      <w:szCs w:val="24"/>
      <w:lang w:val="x-none" w:eastAsia="x-none"/>
    </w:rPr>
  </w:style>
  <w:style w:type="paragraph" w:customStyle="1" w:styleId="GS3D0">
    <w:name w:val="GS3图表_D表格内正文_左对齐"/>
    <w:link w:val="GS3DChar"/>
    <w:autoRedefine/>
    <w:qFormat/>
    <w:rsid w:val="0059502B"/>
    <w:pPr>
      <w:adjustRightInd w:val="0"/>
      <w:snapToGrid w:val="0"/>
      <w:spacing w:beforeLines="25" w:before="25" w:afterLines="25" w:after="25"/>
    </w:pPr>
    <w:rPr>
      <w:rFonts w:ascii="宋体" w:eastAsia="宋体" w:hAnsi="宋体" w:cs="Times New Roman"/>
      <w:szCs w:val="21"/>
    </w:rPr>
  </w:style>
  <w:style w:type="character" w:customStyle="1" w:styleId="GS3DChar">
    <w:name w:val="GS3图表_D表格内正文_左对齐 Char"/>
    <w:link w:val="GS3D0"/>
    <w:rsid w:val="0059502B"/>
    <w:rPr>
      <w:rFonts w:ascii="宋体" w:eastAsia="宋体" w:hAnsi="宋体" w:cs="Times New Roman"/>
      <w:szCs w:val="21"/>
    </w:rPr>
  </w:style>
  <w:style w:type="paragraph" w:customStyle="1" w:styleId="N">
    <w:name w:val="N表格正文（居中）"/>
    <w:qFormat/>
    <w:rsid w:val="0059502B"/>
    <w:pPr>
      <w:adjustRightInd w:val="0"/>
      <w:snapToGrid w:val="0"/>
      <w:spacing w:beforeLines="20" w:before="48" w:afterLines="20" w:after="48"/>
      <w:jc w:val="center"/>
    </w:pPr>
    <w:rPr>
      <w:rFonts w:ascii="Times New Roman" w:eastAsia="宋体" w:hAnsi="Times New Roman" w:cs="Times New Roman"/>
      <w:kern w:val="0"/>
      <w:szCs w:val="21"/>
      <w:lang w:bidi="en-US"/>
    </w:rPr>
  </w:style>
  <w:style w:type="paragraph" w:customStyle="1" w:styleId="N5">
    <w:name w:val="N章5表外标题"/>
    <w:basedOn w:val="ac"/>
    <w:link w:val="N5Char"/>
    <w:qFormat/>
    <w:rsid w:val="0059502B"/>
    <w:pPr>
      <w:adjustRightInd w:val="0"/>
      <w:snapToGrid w:val="0"/>
      <w:spacing w:beforeLines="50" w:before="120" w:afterLines="50" w:after="120"/>
      <w:jc w:val="center"/>
    </w:pPr>
    <w:rPr>
      <w:rFonts w:ascii="Times New Roman" w:eastAsia="宋体" w:hAnsi="Times New Roman" w:cs="Times New Roman"/>
      <w:b/>
      <w:sz w:val="24"/>
      <w:szCs w:val="24"/>
      <w:lang w:val="x-none" w:eastAsia="x-none"/>
    </w:rPr>
  </w:style>
  <w:style w:type="character" w:customStyle="1" w:styleId="N5Char">
    <w:name w:val="N章5表外标题 Char"/>
    <w:link w:val="N5"/>
    <w:rsid w:val="0059502B"/>
    <w:rPr>
      <w:rFonts w:ascii="Times New Roman" w:eastAsia="宋体" w:hAnsi="Times New Roman" w:cs="Times New Roman"/>
      <w:b/>
      <w:sz w:val="24"/>
      <w:szCs w:val="24"/>
      <w:lang w:val="x-none" w:eastAsia="x-none"/>
    </w:rPr>
  </w:style>
  <w:style w:type="paragraph" w:customStyle="1" w:styleId="1251">
    <w:name w:val="样式 行距: 多倍行距 1.25 字行1"/>
    <w:basedOn w:val="ac"/>
    <w:autoRedefine/>
    <w:rsid w:val="0059502B"/>
    <w:pPr>
      <w:numPr>
        <w:numId w:val="15"/>
      </w:numPr>
      <w:adjustRightInd w:val="0"/>
      <w:spacing w:line="300" w:lineRule="auto"/>
      <w:ind w:left="0" w:firstLine="482"/>
      <w:textAlignment w:val="baseline"/>
    </w:pPr>
    <w:rPr>
      <w:rFonts w:ascii="Times New Roman" w:eastAsia="宋体" w:hAnsi="Times New Roman" w:cs="宋体"/>
      <w:color w:val="000000"/>
      <w:kern w:val="0"/>
      <w:sz w:val="24"/>
      <w:szCs w:val="20"/>
    </w:rPr>
  </w:style>
  <w:style w:type="paragraph" w:styleId="afffe">
    <w:name w:val="Subtitle"/>
    <w:basedOn w:val="ac"/>
    <w:next w:val="ac"/>
    <w:link w:val="Charf8"/>
    <w:uiPriority w:val="11"/>
    <w:qFormat/>
    <w:rsid w:val="0059502B"/>
    <w:pPr>
      <w:widowControl/>
      <w:spacing w:before="240" w:after="60" w:line="312" w:lineRule="auto"/>
      <w:jc w:val="center"/>
      <w:outlineLvl w:val="1"/>
    </w:pPr>
    <w:rPr>
      <w:rFonts w:ascii="Calibri Light" w:eastAsia="宋体" w:hAnsi="Calibri Light" w:cs="Times New Roman"/>
      <w:b/>
      <w:bCs/>
      <w:kern w:val="28"/>
      <w:sz w:val="32"/>
      <w:szCs w:val="32"/>
    </w:rPr>
  </w:style>
  <w:style w:type="character" w:customStyle="1" w:styleId="Charf8">
    <w:name w:val="副标题 Char"/>
    <w:basedOn w:val="ad"/>
    <w:link w:val="afffe"/>
    <w:uiPriority w:val="11"/>
    <w:qFormat/>
    <w:rsid w:val="0059502B"/>
    <w:rPr>
      <w:rFonts w:ascii="Calibri Light" w:eastAsia="宋体" w:hAnsi="Calibri Light" w:cs="Times New Roman"/>
      <w:b/>
      <w:bCs/>
      <w:kern w:val="28"/>
      <w:sz w:val="32"/>
      <w:szCs w:val="32"/>
    </w:rPr>
  </w:style>
  <w:style w:type="character" w:styleId="affff">
    <w:name w:val="Strong"/>
    <w:uiPriority w:val="22"/>
    <w:qFormat/>
    <w:rsid w:val="0059502B"/>
    <w:rPr>
      <w:b/>
      <w:bCs/>
      <w:color w:val="auto"/>
    </w:rPr>
  </w:style>
  <w:style w:type="character" w:styleId="affff0">
    <w:name w:val="Emphasis"/>
    <w:uiPriority w:val="20"/>
    <w:qFormat/>
    <w:rsid w:val="0059502B"/>
    <w:rPr>
      <w:i/>
      <w:iCs/>
    </w:rPr>
  </w:style>
  <w:style w:type="character" w:customStyle="1" w:styleId="18">
    <w:name w:val="标题 1 字符"/>
    <w:uiPriority w:val="9"/>
    <w:qFormat/>
    <w:locked/>
    <w:rsid w:val="0059502B"/>
    <w:rPr>
      <w:rFonts w:ascii="Book Antiqua" w:eastAsia="宋体" w:hAnsi="Book Antiqua" w:cs="Book Antiqua"/>
      <w:b/>
      <w:bCs/>
      <w:color w:val="005A9A"/>
      <w:kern w:val="36"/>
      <w:sz w:val="44"/>
      <w:szCs w:val="84"/>
    </w:rPr>
  </w:style>
  <w:style w:type="character" w:customStyle="1" w:styleId="25">
    <w:name w:val="标题 2 字符"/>
    <w:uiPriority w:val="9"/>
    <w:qFormat/>
    <w:locked/>
    <w:rsid w:val="0059502B"/>
    <w:rPr>
      <w:rFonts w:ascii="Book Antiqua" w:eastAsia="宋体" w:hAnsi="Book Antiqua" w:cs="Book Antiqua"/>
      <w:b/>
      <w:bCs/>
      <w:color w:val="005A9A"/>
      <w:sz w:val="32"/>
      <w:szCs w:val="32"/>
    </w:rPr>
  </w:style>
  <w:style w:type="character" w:customStyle="1" w:styleId="affff1">
    <w:name w:val="页脚 字符"/>
    <w:uiPriority w:val="99"/>
    <w:qFormat/>
    <w:locked/>
    <w:rsid w:val="0059502B"/>
    <w:rPr>
      <w:rFonts w:ascii="Book Antiqua" w:eastAsia="宋体" w:hAnsi="Book Antiqua" w:cs="Book Antiqua" w:hint="eastAsia"/>
      <w:color w:val="000000"/>
      <w:sz w:val="20"/>
      <w:szCs w:val="20"/>
    </w:rPr>
  </w:style>
  <w:style w:type="character" w:customStyle="1" w:styleId="affff2">
    <w:name w:val="页眉 字符"/>
    <w:uiPriority w:val="99"/>
    <w:qFormat/>
    <w:locked/>
    <w:rsid w:val="0059502B"/>
    <w:rPr>
      <w:rFonts w:ascii="宋体" w:eastAsia="宋体" w:hAnsi="宋体" w:cs="宋体" w:hint="eastAsia"/>
      <w:sz w:val="18"/>
      <w:szCs w:val="18"/>
    </w:rPr>
  </w:style>
  <w:style w:type="character" w:customStyle="1" w:styleId="43">
    <w:name w:val="标题 4 字符"/>
    <w:uiPriority w:val="9"/>
    <w:qFormat/>
    <w:rsid w:val="0059502B"/>
    <w:rPr>
      <w:rFonts w:ascii="Calibri Light" w:eastAsia="宋体" w:hAnsi="Calibri Light" w:cs="Times New Roman"/>
      <w:b/>
      <w:bCs/>
      <w:sz w:val="28"/>
      <w:szCs w:val="28"/>
    </w:rPr>
  </w:style>
  <w:style w:type="paragraph" w:customStyle="1" w:styleId="26">
    <w:name w:val="列出段落2"/>
    <w:basedOn w:val="ac"/>
    <w:uiPriority w:val="99"/>
    <w:qFormat/>
    <w:rsid w:val="0059502B"/>
    <w:pPr>
      <w:widowControl/>
      <w:spacing w:line="360" w:lineRule="auto"/>
      <w:ind w:firstLineChars="200" w:firstLine="420"/>
      <w:jc w:val="left"/>
    </w:pPr>
    <w:rPr>
      <w:rFonts w:ascii="宋体" w:eastAsia="宋体" w:hAnsi="宋体" w:cs="宋体"/>
      <w:kern w:val="0"/>
      <w:sz w:val="24"/>
      <w:szCs w:val="24"/>
    </w:rPr>
  </w:style>
  <w:style w:type="character" w:customStyle="1" w:styleId="bjh-h3">
    <w:name w:val="bjh-h3"/>
    <w:rsid w:val="0059502B"/>
  </w:style>
  <w:style w:type="character" w:customStyle="1" w:styleId="bjh-p">
    <w:name w:val="bjh-p"/>
    <w:rsid w:val="0059502B"/>
  </w:style>
  <w:style w:type="character" w:customStyle="1" w:styleId="bjh-strong">
    <w:name w:val="bjh-strong"/>
    <w:rsid w:val="0059502B"/>
  </w:style>
  <w:style w:type="character" w:customStyle="1" w:styleId="bjh-image-caption">
    <w:name w:val="bjh-image-caption"/>
    <w:rsid w:val="0059502B"/>
  </w:style>
  <w:style w:type="character" w:customStyle="1" w:styleId="pl-c3">
    <w:name w:val="pl-c3"/>
    <w:rsid w:val="0059502B"/>
    <w:rPr>
      <w:color w:val="6A737D"/>
    </w:rPr>
  </w:style>
  <w:style w:type="character" w:customStyle="1" w:styleId="pl-k1">
    <w:name w:val="pl-k1"/>
    <w:rsid w:val="0059502B"/>
    <w:rPr>
      <w:color w:val="D73A49"/>
    </w:rPr>
  </w:style>
  <w:style w:type="character" w:customStyle="1" w:styleId="pl-en2">
    <w:name w:val="pl-en2"/>
    <w:rsid w:val="0059502B"/>
    <w:rPr>
      <w:color w:val="6F42C1"/>
    </w:rPr>
  </w:style>
  <w:style w:type="character" w:customStyle="1" w:styleId="pl-c11">
    <w:name w:val="pl-c11"/>
    <w:rsid w:val="0059502B"/>
    <w:rPr>
      <w:color w:val="005CC5"/>
    </w:rPr>
  </w:style>
  <w:style w:type="character" w:customStyle="1" w:styleId="pl-smi1">
    <w:name w:val="pl-smi1"/>
    <w:rsid w:val="0059502B"/>
    <w:rPr>
      <w:color w:val="24292E"/>
    </w:rPr>
  </w:style>
  <w:style w:type="character" w:customStyle="1" w:styleId="pl-v2">
    <w:name w:val="pl-v2"/>
    <w:rsid w:val="0059502B"/>
    <w:rPr>
      <w:color w:val="E36209"/>
    </w:rPr>
  </w:style>
  <w:style w:type="character" w:customStyle="1" w:styleId="pl-s2">
    <w:name w:val="pl-s2"/>
    <w:rsid w:val="0059502B"/>
    <w:rPr>
      <w:color w:val="032F62"/>
    </w:rPr>
  </w:style>
  <w:style w:type="character" w:customStyle="1" w:styleId="pl-pds1">
    <w:name w:val="pl-pds1"/>
    <w:rsid w:val="0059502B"/>
    <w:rPr>
      <w:color w:val="032F62"/>
    </w:rPr>
  </w:style>
  <w:style w:type="paragraph" w:styleId="affff3">
    <w:name w:val="Body Text First Indent"/>
    <w:basedOn w:val="afd"/>
    <w:link w:val="Charf9"/>
    <w:rsid w:val="0059502B"/>
    <w:pPr>
      <w:spacing w:after="120" w:line="240" w:lineRule="auto"/>
      <w:ind w:firstLineChars="100" w:firstLine="420"/>
    </w:pPr>
    <w:rPr>
      <w:i w:val="0"/>
      <w:iCs w:val="0"/>
    </w:rPr>
  </w:style>
  <w:style w:type="character" w:customStyle="1" w:styleId="Charf9">
    <w:name w:val="正文首行缩进 Char"/>
    <w:basedOn w:val="Char6"/>
    <w:link w:val="affff3"/>
    <w:rsid w:val="0059502B"/>
    <w:rPr>
      <w:rFonts w:ascii="宋体" w:eastAsia="宋体" w:hAnsi="Times New Roman" w:cs="Times New Roman"/>
      <w:i w:val="0"/>
      <w:iCs w:val="0"/>
      <w:sz w:val="24"/>
      <w:szCs w:val="24"/>
    </w:rPr>
  </w:style>
  <w:style w:type="paragraph" w:customStyle="1" w:styleId="44">
    <w:name w:val="4"/>
    <w:uiPriority w:val="99"/>
    <w:qFormat/>
    <w:rsid w:val="0059502B"/>
    <w:pPr>
      <w:widowControl w:val="0"/>
      <w:jc w:val="both"/>
    </w:pPr>
    <w:rPr>
      <w:rFonts w:ascii="宋体" w:eastAsia="宋体" w:hAnsi="Times New Roman" w:cs="Times New Roman"/>
      <w:sz w:val="24"/>
      <w:szCs w:val="24"/>
    </w:rPr>
  </w:style>
  <w:style w:type="paragraph" w:customStyle="1" w:styleId="150">
    <w:name w:val="一般正文15"/>
    <w:basedOn w:val="ac"/>
    <w:rsid w:val="0059502B"/>
    <w:pPr>
      <w:widowControl/>
      <w:adjustRightInd w:val="0"/>
      <w:snapToGrid w:val="0"/>
      <w:spacing w:line="360" w:lineRule="auto"/>
      <w:ind w:firstLineChars="200" w:firstLine="562"/>
      <w:jc w:val="left"/>
      <w:textAlignment w:val="baseline"/>
    </w:pPr>
    <w:rPr>
      <w:rFonts w:ascii="Times New Roman" w:eastAsia="宋体" w:hAnsi="宋体" w:cs="Times New Roman"/>
      <w:kern w:val="0"/>
      <w:sz w:val="24"/>
      <w:szCs w:val="28"/>
    </w:rPr>
  </w:style>
  <w:style w:type="paragraph" w:customStyle="1" w:styleId="-">
    <w:name w:val="正文-缩进"/>
    <w:basedOn w:val="ac"/>
    <w:link w:val="-Char"/>
    <w:qFormat/>
    <w:rsid w:val="0059502B"/>
    <w:pPr>
      <w:adjustRightInd w:val="0"/>
      <w:snapToGrid w:val="0"/>
      <w:spacing w:line="360" w:lineRule="auto"/>
      <w:ind w:firstLineChars="200" w:firstLine="200"/>
    </w:pPr>
    <w:rPr>
      <w:rFonts w:ascii="Times New Roman" w:eastAsia="宋体" w:hAnsi="Times New Roman" w:cs="Times New Roman"/>
      <w:sz w:val="28"/>
      <w:szCs w:val="24"/>
    </w:rPr>
  </w:style>
  <w:style w:type="character" w:customStyle="1" w:styleId="-Char">
    <w:name w:val="正文-缩进 Char"/>
    <w:link w:val="-"/>
    <w:rsid w:val="0059502B"/>
    <w:rPr>
      <w:rFonts w:ascii="Times New Roman" w:eastAsia="宋体" w:hAnsi="Times New Roman" w:cs="Times New Roman"/>
      <w:sz w:val="28"/>
      <w:szCs w:val="24"/>
    </w:rPr>
  </w:style>
  <w:style w:type="paragraph" w:customStyle="1" w:styleId="19">
    <w:name w:val="样式1"/>
    <w:basedOn w:val="52"/>
    <w:next w:val="aff2"/>
    <w:link w:val="1Char0"/>
    <w:qFormat/>
    <w:rsid w:val="0059502B"/>
    <w:pPr>
      <w:ind w:left="425" w:hanging="425"/>
    </w:pPr>
  </w:style>
  <w:style w:type="character" w:customStyle="1" w:styleId="1Char0">
    <w:name w:val="样式1 Char"/>
    <w:link w:val="19"/>
    <w:rsid w:val="0059502B"/>
    <w:rPr>
      <w:rFonts w:ascii="Times New Roman" w:eastAsia="宋体" w:hAnsi="Times New Roman" w:cs="Times New Roman"/>
      <w:sz w:val="24"/>
      <w:szCs w:val="21"/>
    </w:rPr>
  </w:style>
  <w:style w:type="character" w:customStyle="1" w:styleId="LChar">
    <w:name w:val="L正文 Char"/>
    <w:link w:val="L"/>
    <w:rsid w:val="0059502B"/>
    <w:rPr>
      <w:szCs w:val="24"/>
    </w:rPr>
  </w:style>
  <w:style w:type="paragraph" w:customStyle="1" w:styleId="L">
    <w:name w:val="L正文"/>
    <w:basedOn w:val="ac"/>
    <w:link w:val="LChar"/>
    <w:qFormat/>
    <w:rsid w:val="0059502B"/>
    <w:pPr>
      <w:spacing w:line="360" w:lineRule="auto"/>
      <w:ind w:firstLineChars="200" w:firstLine="420"/>
    </w:pPr>
    <w:rPr>
      <w:szCs w:val="24"/>
    </w:rPr>
  </w:style>
  <w:style w:type="character" w:customStyle="1" w:styleId="description">
    <w:name w:val="description"/>
    <w:rsid w:val="0059502B"/>
  </w:style>
  <w:style w:type="paragraph" w:customStyle="1" w:styleId="KTDataDef23">
    <w:name w:val="样式 KTDataDef正文宋体小四首行缩进两字符 + 首行缩进:  2 字符3"/>
    <w:basedOn w:val="ac"/>
    <w:next w:val="ac"/>
    <w:rsid w:val="0059502B"/>
    <w:pPr>
      <w:spacing w:line="360" w:lineRule="auto"/>
      <w:ind w:firstLineChars="200" w:firstLine="480"/>
    </w:pPr>
    <w:rPr>
      <w:rFonts w:ascii="Times New Roman" w:eastAsia="宋体" w:hAnsi="Times New Roman" w:cs="宋体"/>
      <w:sz w:val="24"/>
      <w:szCs w:val="20"/>
    </w:rPr>
  </w:style>
  <w:style w:type="paragraph" w:customStyle="1" w:styleId="affff4">
    <w:name w:val="正文内容"/>
    <w:basedOn w:val="ac"/>
    <w:qFormat/>
    <w:rsid w:val="0059502B"/>
    <w:pPr>
      <w:spacing w:before="120" w:after="120" w:line="360" w:lineRule="auto"/>
      <w:ind w:firstLineChars="200" w:firstLine="480"/>
      <w:jc w:val="left"/>
    </w:pPr>
    <w:rPr>
      <w:rFonts w:ascii="Times New Roman" w:eastAsia="宋体" w:hAnsi="Times New Roman" w:cs="Times New Roman"/>
      <w:sz w:val="24"/>
      <w:szCs w:val="20"/>
    </w:rPr>
  </w:style>
  <w:style w:type="character" w:customStyle="1" w:styleId="53">
    <w:name w:val="标题 5 字符"/>
    <w:uiPriority w:val="9"/>
    <w:qFormat/>
    <w:rsid w:val="0059502B"/>
    <w:rPr>
      <w:rFonts w:ascii="黑体" w:eastAsia="黑体"/>
      <w:bCs/>
      <w:kern w:val="44"/>
      <w:sz w:val="21"/>
      <w:szCs w:val="21"/>
    </w:rPr>
  </w:style>
  <w:style w:type="character" w:customStyle="1" w:styleId="63">
    <w:name w:val="标题 6 字符"/>
    <w:uiPriority w:val="9"/>
    <w:qFormat/>
    <w:rsid w:val="0059502B"/>
    <w:rPr>
      <w:rFonts w:ascii="Arial" w:eastAsia="黑体" w:hAnsi="Arial"/>
      <w:b/>
      <w:bCs/>
      <w:kern w:val="2"/>
      <w:sz w:val="24"/>
      <w:szCs w:val="24"/>
    </w:rPr>
  </w:style>
  <w:style w:type="character" w:customStyle="1" w:styleId="affff5">
    <w:name w:val="标题 字符"/>
    <w:uiPriority w:val="10"/>
    <w:qFormat/>
    <w:rsid w:val="0059502B"/>
    <w:rPr>
      <w:rFonts w:ascii="Arial" w:hAnsi="Arial"/>
      <w:b/>
      <w:kern w:val="2"/>
      <w:sz w:val="24"/>
    </w:rPr>
  </w:style>
  <w:style w:type="character" w:customStyle="1" w:styleId="affff6">
    <w:name w:val="副标题 字符"/>
    <w:uiPriority w:val="11"/>
    <w:qFormat/>
    <w:rsid w:val="0059502B"/>
    <w:rPr>
      <w:rFonts w:ascii="Calibri Light" w:hAnsi="Calibri Light"/>
      <w:b/>
      <w:bCs/>
      <w:kern w:val="28"/>
      <w:sz w:val="32"/>
      <w:szCs w:val="32"/>
    </w:rPr>
  </w:style>
  <w:style w:type="character" w:customStyle="1" w:styleId="affff7">
    <w:name w:val="批注主题 字符"/>
    <w:uiPriority w:val="99"/>
    <w:qFormat/>
    <w:rsid w:val="0059502B"/>
    <w:rPr>
      <w:rFonts w:ascii="宋体" w:hAnsi="宋体" w:cs="宋体"/>
      <w:b/>
      <w:bCs/>
      <w:sz w:val="24"/>
      <w:szCs w:val="24"/>
    </w:rPr>
  </w:style>
  <w:style w:type="character" w:customStyle="1" w:styleId="item">
    <w:name w:val="item"/>
    <w:basedOn w:val="ad"/>
    <w:rsid w:val="0059502B"/>
  </w:style>
  <w:style w:type="paragraph" w:customStyle="1" w:styleId="37">
    <w:name w:val="3"/>
    <w:rsid w:val="0059502B"/>
    <w:pPr>
      <w:widowControl w:val="0"/>
      <w:jc w:val="both"/>
    </w:pPr>
    <w:rPr>
      <w:rFonts w:ascii="宋体" w:eastAsia="宋体" w:hAnsi="Times New Roman" w:cs="Times New Roman"/>
      <w:sz w:val="24"/>
      <w:szCs w:val="24"/>
    </w:rPr>
  </w:style>
  <w:style w:type="paragraph" w:customStyle="1" w:styleId="affff8">
    <w:name w:val="半括号编号"/>
    <w:basedOn w:val="affe"/>
    <w:link w:val="Charfa"/>
    <w:qFormat/>
    <w:rsid w:val="0059502B"/>
    <w:pPr>
      <w:widowControl/>
      <w:spacing w:before="120" w:after="120" w:line="360" w:lineRule="auto"/>
      <w:ind w:firstLineChars="0" w:firstLine="0"/>
      <w:jc w:val="left"/>
    </w:pPr>
    <w:rPr>
      <w:rFonts w:ascii="Times New Roman" w:eastAsia="宋体" w:hAnsi="Times New Roman" w:cs="Times New Roman"/>
      <w:kern w:val="0"/>
      <w:sz w:val="24"/>
      <w:szCs w:val="28"/>
    </w:rPr>
  </w:style>
  <w:style w:type="character" w:customStyle="1" w:styleId="Charfa">
    <w:name w:val="半括号编号 Char"/>
    <w:link w:val="affff8"/>
    <w:rsid w:val="0059502B"/>
    <w:rPr>
      <w:rFonts w:ascii="Times New Roman" w:eastAsia="宋体" w:hAnsi="Times New Roman" w:cs="Times New Roman"/>
      <w:kern w:val="0"/>
      <w:sz w:val="24"/>
      <w:szCs w:val="28"/>
    </w:rPr>
  </w:style>
  <w:style w:type="paragraph" w:customStyle="1" w:styleId="a3">
    <w:name w:val="分节"/>
    <w:basedOn w:val="ac"/>
    <w:qFormat/>
    <w:rsid w:val="0059502B"/>
    <w:pPr>
      <w:numPr>
        <w:numId w:val="17"/>
      </w:numPr>
      <w:spacing w:before="120" w:after="120" w:line="360" w:lineRule="auto"/>
      <w:ind w:firstLine="0"/>
    </w:pPr>
    <w:rPr>
      <w:sz w:val="24"/>
    </w:rPr>
  </w:style>
  <w:style w:type="paragraph" w:customStyle="1" w:styleId="affff9">
    <w:name w:val="四级条标题"/>
    <w:basedOn w:val="ac"/>
    <w:next w:val="ac"/>
    <w:rsid w:val="0059502B"/>
    <w:pPr>
      <w:widowControl/>
      <w:tabs>
        <w:tab w:val="num" w:pos="2520"/>
      </w:tabs>
      <w:ind w:left="2520" w:hanging="420"/>
      <w:outlineLvl w:val="5"/>
    </w:pPr>
    <w:rPr>
      <w:rFonts w:ascii="黑体" w:eastAsia="黑体" w:hAnsi="Times New Roman" w:cs="Times New Roman"/>
      <w:kern w:val="0"/>
      <w:szCs w:val="20"/>
    </w:rPr>
  </w:style>
  <w:style w:type="paragraph" w:styleId="affffa">
    <w:name w:val="footnote text"/>
    <w:basedOn w:val="ac"/>
    <w:link w:val="Charfb"/>
    <w:rsid w:val="0059502B"/>
    <w:pPr>
      <w:snapToGrid w:val="0"/>
      <w:jc w:val="left"/>
    </w:pPr>
    <w:rPr>
      <w:rFonts w:ascii="宋体" w:eastAsia="宋体" w:hAnsi="Times New Roman" w:cs="Times New Roman"/>
      <w:sz w:val="18"/>
      <w:szCs w:val="18"/>
    </w:rPr>
  </w:style>
  <w:style w:type="character" w:customStyle="1" w:styleId="Charfb">
    <w:name w:val="脚注文本 Char"/>
    <w:basedOn w:val="ad"/>
    <w:link w:val="affffa"/>
    <w:rsid w:val="0059502B"/>
    <w:rPr>
      <w:rFonts w:ascii="宋体" w:eastAsia="宋体" w:hAnsi="Times New Roman" w:cs="Times New Roman"/>
      <w:sz w:val="18"/>
      <w:szCs w:val="18"/>
    </w:rPr>
  </w:style>
  <w:style w:type="character" w:styleId="affffb">
    <w:name w:val="footnote reference"/>
    <w:basedOn w:val="ad"/>
    <w:rsid w:val="0059502B"/>
    <w:rPr>
      <w:vertAlign w:val="superscript"/>
    </w:rPr>
  </w:style>
  <w:style w:type="paragraph" w:styleId="affffc">
    <w:name w:val="Revision"/>
    <w:hidden/>
    <w:uiPriority w:val="99"/>
    <w:semiHidden/>
    <w:rsid w:val="0059502B"/>
    <w:rPr>
      <w:rFonts w:ascii="宋体" w:eastAsia="宋体" w:hAnsi="Times New Roman" w:cs="Times New Roman"/>
      <w:sz w:val="24"/>
      <w:szCs w:val="24"/>
    </w:rPr>
  </w:style>
  <w:style w:type="paragraph" w:customStyle="1" w:styleId="1a">
    <w:name w:val="无间隔1"/>
    <w:qFormat/>
    <w:rsid w:val="0059502B"/>
    <w:pPr>
      <w:widowControl w:val="0"/>
      <w:spacing w:line="440" w:lineRule="exact"/>
      <w:ind w:firstLineChars="200" w:firstLine="200"/>
      <w:jc w:val="both"/>
    </w:pPr>
    <w:rPr>
      <w:rFonts w:ascii="Times New Roman" w:eastAsia="宋体" w:hAnsi="Times New Roman" w:cs="Times New Roman"/>
      <w:sz w:val="24"/>
      <w:szCs w:val="24"/>
    </w:rPr>
  </w:style>
  <w:style w:type="paragraph" w:styleId="TOC">
    <w:name w:val="TOC Heading"/>
    <w:basedOn w:val="10"/>
    <w:next w:val="ac"/>
    <w:uiPriority w:val="39"/>
    <w:unhideWhenUsed/>
    <w:qFormat/>
    <w:rsid w:val="0059502B"/>
    <w:pPr>
      <w:widowControl/>
      <w:numPr>
        <w:numId w:val="0"/>
      </w:numPr>
      <w:spacing w:before="480" w:after="0" w:line="276" w:lineRule="auto"/>
      <w:jc w:val="left"/>
      <w:outlineLvl w:val="9"/>
    </w:pPr>
    <w:rPr>
      <w:rFonts w:asciiTheme="majorHAnsi" w:eastAsiaTheme="majorEastAsia" w:hAnsiTheme="majorHAnsi" w:cstheme="majorBidi"/>
      <w:color w:val="2E74B5" w:themeColor="accent1" w:themeShade="BF"/>
      <w:kern w:val="0"/>
      <w:szCs w:val="28"/>
    </w:rPr>
  </w:style>
  <w:style w:type="paragraph" w:customStyle="1" w:styleId="Date1">
    <w:name w:val="Date1"/>
    <w:basedOn w:val="ac"/>
    <w:next w:val="ac"/>
    <w:qFormat/>
    <w:rsid w:val="0059502B"/>
    <w:pPr>
      <w:widowControl/>
      <w:adjustRightInd w:val="0"/>
      <w:spacing w:line="312" w:lineRule="atLeast"/>
      <w:ind w:firstLineChars="177" w:firstLine="425"/>
      <w:jc w:val="right"/>
      <w:textAlignment w:val="baseline"/>
    </w:pPr>
    <w:rPr>
      <w:rFonts w:ascii="Times New Roman" w:eastAsia="宋体" w:hAnsi="Times New Roman" w:cs="Times New Roman"/>
      <w:b/>
      <w:kern w:val="0"/>
      <w:sz w:val="36"/>
      <w:szCs w:val="20"/>
    </w:rPr>
  </w:style>
  <w:style w:type="paragraph" w:customStyle="1" w:styleId="CM91">
    <w:name w:val="CM91"/>
    <w:basedOn w:val="ac"/>
    <w:next w:val="ac"/>
    <w:uiPriority w:val="99"/>
    <w:qFormat/>
    <w:rsid w:val="0059502B"/>
    <w:pPr>
      <w:widowControl/>
      <w:autoSpaceDE w:val="0"/>
      <w:autoSpaceDN w:val="0"/>
      <w:adjustRightInd w:val="0"/>
      <w:spacing w:line="360" w:lineRule="auto"/>
      <w:ind w:firstLineChars="177" w:firstLine="425"/>
      <w:jc w:val="left"/>
    </w:pPr>
    <w:rPr>
      <w:rFonts w:ascii="Arial" w:hAnsi="Arial" w:cs="Arial"/>
      <w:kern w:val="0"/>
      <w:sz w:val="24"/>
      <w:szCs w:val="24"/>
    </w:rPr>
  </w:style>
  <w:style w:type="paragraph" w:customStyle="1" w:styleId="CM95">
    <w:name w:val="CM95"/>
    <w:basedOn w:val="ac"/>
    <w:next w:val="ac"/>
    <w:uiPriority w:val="99"/>
    <w:rsid w:val="0059502B"/>
    <w:pPr>
      <w:widowControl/>
      <w:autoSpaceDE w:val="0"/>
      <w:autoSpaceDN w:val="0"/>
      <w:adjustRightInd w:val="0"/>
      <w:spacing w:line="360" w:lineRule="auto"/>
      <w:ind w:firstLineChars="177" w:firstLine="425"/>
      <w:jc w:val="left"/>
    </w:pPr>
    <w:rPr>
      <w:rFonts w:ascii="Arial" w:hAnsi="Arial" w:cs="Arial"/>
      <w:kern w:val="0"/>
      <w:sz w:val="24"/>
      <w:szCs w:val="24"/>
    </w:rPr>
  </w:style>
  <w:style w:type="paragraph" w:customStyle="1" w:styleId="CM5">
    <w:name w:val="CM5"/>
    <w:basedOn w:val="ac"/>
    <w:next w:val="ac"/>
    <w:uiPriority w:val="99"/>
    <w:rsid w:val="0059502B"/>
    <w:pPr>
      <w:widowControl/>
      <w:autoSpaceDE w:val="0"/>
      <w:autoSpaceDN w:val="0"/>
      <w:adjustRightInd w:val="0"/>
      <w:spacing w:line="263" w:lineRule="atLeast"/>
      <w:ind w:firstLineChars="177" w:firstLine="425"/>
      <w:jc w:val="left"/>
    </w:pPr>
    <w:rPr>
      <w:rFonts w:ascii="Arial" w:hAnsi="Arial" w:cs="Arial"/>
      <w:kern w:val="0"/>
      <w:sz w:val="24"/>
      <w:szCs w:val="24"/>
    </w:rPr>
  </w:style>
  <w:style w:type="paragraph" w:customStyle="1" w:styleId="newtext">
    <w:name w:val="newtext"/>
    <w:basedOn w:val="ac"/>
    <w:rsid w:val="0059502B"/>
    <w:pPr>
      <w:widowControl/>
      <w:spacing w:before="100" w:beforeAutospacing="1" w:after="100" w:afterAutospacing="1" w:line="360" w:lineRule="auto"/>
      <w:ind w:firstLineChars="177" w:firstLine="425"/>
      <w:jc w:val="left"/>
    </w:pPr>
    <w:rPr>
      <w:rFonts w:ascii="宋体" w:eastAsia="宋体" w:hAnsi="宋体" w:cs="宋体"/>
      <w:kern w:val="0"/>
      <w:sz w:val="18"/>
      <w:szCs w:val="18"/>
    </w:rPr>
  </w:style>
  <w:style w:type="paragraph" w:customStyle="1" w:styleId="Pa4">
    <w:name w:val="Pa4"/>
    <w:basedOn w:val="ac"/>
    <w:next w:val="ac"/>
    <w:uiPriority w:val="99"/>
    <w:qFormat/>
    <w:rsid w:val="0059502B"/>
    <w:pPr>
      <w:widowControl/>
      <w:autoSpaceDE w:val="0"/>
      <w:autoSpaceDN w:val="0"/>
      <w:adjustRightInd w:val="0"/>
      <w:spacing w:line="241" w:lineRule="atLeast"/>
      <w:ind w:firstLineChars="177" w:firstLine="425"/>
      <w:jc w:val="left"/>
    </w:pPr>
    <w:rPr>
      <w:rFonts w:ascii="方正兰亭纤黑" w:eastAsia="方正兰亭纤黑" w:hAnsi="Times New Roman" w:cs="Times New Roman"/>
      <w:kern w:val="0"/>
      <w:sz w:val="24"/>
      <w:szCs w:val="24"/>
    </w:rPr>
  </w:style>
  <w:style w:type="character" w:customStyle="1" w:styleId="A40">
    <w:name w:val="A4"/>
    <w:uiPriority w:val="99"/>
    <w:qFormat/>
    <w:rsid w:val="0059502B"/>
    <w:rPr>
      <w:rFonts w:cs="方正兰亭纤黑"/>
      <w:color w:val="000000"/>
      <w:sz w:val="15"/>
      <w:szCs w:val="15"/>
    </w:rPr>
  </w:style>
  <w:style w:type="character" w:customStyle="1" w:styleId="f14">
    <w:name w:val="f14"/>
    <w:rsid w:val="0059502B"/>
  </w:style>
  <w:style w:type="character" w:customStyle="1" w:styleId="zol-shop-pro">
    <w:name w:val="zol-shop-pro"/>
    <w:basedOn w:val="ad"/>
    <w:qFormat/>
    <w:rsid w:val="0059502B"/>
  </w:style>
  <w:style w:type="table" w:styleId="1-1">
    <w:name w:val="Medium Shading 1 Accent 1"/>
    <w:basedOn w:val="ae"/>
    <w:uiPriority w:val="63"/>
    <w:qFormat/>
    <w:rsid w:val="0059502B"/>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cPr>
      <w:shd w:val="clear" w:color="auto" w:fill="F2F2F2" w:themeFill="background1" w:themeFillShade="F2"/>
    </w:tc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Default">
    <w:name w:val="Default"/>
    <w:qFormat/>
    <w:rsid w:val="0059502B"/>
    <w:pPr>
      <w:widowControl w:val="0"/>
      <w:autoSpaceDE w:val="0"/>
      <w:autoSpaceDN w:val="0"/>
      <w:adjustRightInd w:val="0"/>
    </w:pPr>
    <w:rPr>
      <w:rFonts w:ascii="Calibri" w:hAnsi="Calibri" w:cs="Calibri"/>
      <w:color w:val="000000"/>
      <w:kern w:val="0"/>
      <w:sz w:val="24"/>
      <w:szCs w:val="24"/>
    </w:rPr>
  </w:style>
  <w:style w:type="numbering" w:customStyle="1" w:styleId="1b">
    <w:name w:val="无列表1"/>
    <w:next w:val="af"/>
    <w:uiPriority w:val="99"/>
    <w:semiHidden/>
    <w:unhideWhenUsed/>
    <w:rsid w:val="0059502B"/>
  </w:style>
  <w:style w:type="paragraph" w:customStyle="1" w:styleId="SideBar">
    <w:name w:val="SideBar"/>
    <w:basedOn w:val="ac"/>
    <w:qFormat/>
    <w:rsid w:val="0059502B"/>
    <w:pPr>
      <w:widowControl/>
      <w:spacing w:before="120" w:line="360" w:lineRule="auto"/>
      <w:ind w:firstLineChars="177" w:firstLine="425"/>
      <w:jc w:val="left"/>
    </w:pPr>
    <w:rPr>
      <w:rFonts w:ascii="New Century Schlbk" w:eastAsia="宋体" w:hAnsi="New Century Schlbk" w:cs="Times New Roman"/>
      <w:noProof/>
      <w:kern w:val="0"/>
      <w:sz w:val="22"/>
      <w:szCs w:val="24"/>
    </w:rPr>
  </w:style>
  <w:style w:type="numbering" w:customStyle="1" w:styleId="27">
    <w:name w:val="无列表2"/>
    <w:next w:val="af"/>
    <w:uiPriority w:val="99"/>
    <w:semiHidden/>
    <w:unhideWhenUsed/>
    <w:rsid w:val="0059502B"/>
  </w:style>
  <w:style w:type="numbering" w:customStyle="1" w:styleId="38">
    <w:name w:val="无列表3"/>
    <w:next w:val="af"/>
    <w:uiPriority w:val="99"/>
    <w:semiHidden/>
    <w:unhideWhenUsed/>
    <w:rsid w:val="0059502B"/>
  </w:style>
  <w:style w:type="table" w:customStyle="1" w:styleId="1c">
    <w:name w:val="网格型1"/>
    <w:basedOn w:val="ae"/>
    <w:next w:val="aff6"/>
    <w:uiPriority w:val="59"/>
    <w:qFormat/>
    <w:rsid w:val="005950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d">
    <w:name w:val="缺省文本"/>
    <w:basedOn w:val="ac"/>
    <w:qFormat/>
    <w:rsid w:val="0059502B"/>
    <w:pPr>
      <w:autoSpaceDE w:val="0"/>
      <w:autoSpaceDN w:val="0"/>
      <w:adjustRightInd w:val="0"/>
      <w:spacing w:line="360" w:lineRule="auto"/>
      <w:ind w:firstLineChars="177" w:firstLine="425"/>
      <w:jc w:val="left"/>
    </w:pPr>
    <w:rPr>
      <w:rFonts w:ascii="Times New Roman" w:eastAsia="宋体" w:hAnsi="Times New Roman" w:cs="Times New Roman"/>
      <w:kern w:val="0"/>
      <w:sz w:val="24"/>
      <w:szCs w:val="24"/>
    </w:rPr>
  </w:style>
  <w:style w:type="paragraph" w:customStyle="1" w:styleId="Text">
    <w:name w:val="Text(尾)"/>
    <w:basedOn w:val="ac"/>
    <w:link w:val="TextChar"/>
    <w:rsid w:val="0059502B"/>
    <w:pPr>
      <w:autoSpaceDE w:val="0"/>
      <w:autoSpaceDN w:val="0"/>
      <w:adjustRightInd w:val="0"/>
      <w:spacing w:line="0" w:lineRule="atLeast"/>
      <w:ind w:firstLineChars="177" w:firstLine="425"/>
      <w:jc w:val="right"/>
      <w:textAlignment w:val="center"/>
    </w:pPr>
    <w:rPr>
      <w:rFonts w:ascii="Arial" w:eastAsia="宋体" w:hAnsi="Arial" w:cs="Arial"/>
      <w:sz w:val="18"/>
      <w:szCs w:val="18"/>
    </w:rPr>
  </w:style>
  <w:style w:type="character" w:customStyle="1" w:styleId="TextChar">
    <w:name w:val="Text(尾) Char"/>
    <w:basedOn w:val="ad"/>
    <w:link w:val="Text"/>
    <w:qFormat/>
    <w:rsid w:val="0059502B"/>
    <w:rPr>
      <w:rFonts w:ascii="Arial" w:eastAsia="宋体" w:hAnsi="Arial" w:cs="Arial"/>
      <w:sz w:val="18"/>
      <w:szCs w:val="18"/>
    </w:rPr>
  </w:style>
  <w:style w:type="paragraph" w:customStyle="1" w:styleId="text2">
    <w:name w:val="text2"/>
    <w:basedOn w:val="ac"/>
    <w:link w:val="text2Char"/>
    <w:rsid w:val="0059502B"/>
    <w:pPr>
      <w:spacing w:line="200" w:lineRule="exact"/>
      <w:ind w:firstLineChars="177" w:firstLine="425"/>
      <w:jc w:val="left"/>
    </w:pPr>
    <w:rPr>
      <w:rFonts w:ascii="FrutigerNext LT Regular" w:eastAsia="宋体" w:hAnsi="FrutigerNext LT Regular" w:cs="Times New Roman"/>
      <w:sz w:val="18"/>
      <w:szCs w:val="20"/>
    </w:rPr>
  </w:style>
  <w:style w:type="character" w:customStyle="1" w:styleId="text2Char">
    <w:name w:val="text2 Char"/>
    <w:basedOn w:val="ad"/>
    <w:link w:val="text2"/>
    <w:qFormat/>
    <w:rsid w:val="0059502B"/>
    <w:rPr>
      <w:rFonts w:ascii="FrutigerNext LT Regular" w:eastAsia="宋体" w:hAnsi="FrutigerNext LT Regular" w:cs="Times New Roman"/>
      <w:sz w:val="18"/>
      <w:szCs w:val="20"/>
    </w:rPr>
  </w:style>
  <w:style w:type="paragraph" w:customStyle="1" w:styleId="affffe">
    <w:name w:val="表头"/>
    <w:qFormat/>
    <w:rsid w:val="0059502B"/>
    <w:rPr>
      <w:rFonts w:ascii="Arial" w:eastAsia="宋体" w:hAnsi="Arial" w:cs="Times New Roman"/>
      <w:sz w:val="18"/>
      <w:szCs w:val="24"/>
    </w:rPr>
  </w:style>
  <w:style w:type="paragraph" w:customStyle="1" w:styleId="headingtype4">
    <w:name w:val="heading_type_4"/>
    <w:next w:val="ac"/>
    <w:link w:val="headingtype4Char"/>
    <w:qFormat/>
    <w:rsid w:val="0059502B"/>
    <w:pPr>
      <w:keepNext/>
      <w:keepLines/>
      <w:tabs>
        <w:tab w:val="left" w:pos="493"/>
      </w:tabs>
      <w:spacing w:before="120" w:after="60" w:line="360" w:lineRule="auto"/>
      <w:ind w:left="425" w:hanging="425"/>
      <w:outlineLvl w:val="3"/>
    </w:pPr>
    <w:rPr>
      <w:rFonts w:ascii="Arial" w:eastAsia="宋体" w:hAnsi="Arial" w:cs="Arial"/>
      <w:sz w:val="20"/>
    </w:rPr>
  </w:style>
  <w:style w:type="character" w:customStyle="1" w:styleId="headingtype4Char">
    <w:name w:val="heading_type_4 Char"/>
    <w:link w:val="headingtype4"/>
    <w:rsid w:val="0059502B"/>
    <w:rPr>
      <w:rFonts w:ascii="Arial" w:eastAsia="宋体" w:hAnsi="Arial" w:cs="Arial"/>
      <w:sz w:val="20"/>
    </w:rPr>
  </w:style>
  <w:style w:type="character" w:customStyle="1" w:styleId="Charfc">
    <w:name w:val="内容条目 Char"/>
    <w:link w:val="afffff"/>
    <w:locked/>
    <w:rsid w:val="0059502B"/>
    <w:rPr>
      <w:rFonts w:ascii="Arial" w:hAnsi="Arial" w:cs="Arial"/>
      <w:sz w:val="18"/>
    </w:rPr>
  </w:style>
  <w:style w:type="paragraph" w:customStyle="1" w:styleId="afffff">
    <w:name w:val="内容条目"/>
    <w:basedOn w:val="affe"/>
    <w:link w:val="Charfc"/>
    <w:rsid w:val="0059502B"/>
    <w:pPr>
      <w:spacing w:beforeLines="10" w:afterLines="10" w:line="300" w:lineRule="atLeast"/>
      <w:ind w:left="630" w:firstLineChars="0" w:firstLine="0"/>
      <w:jc w:val="left"/>
    </w:pPr>
    <w:rPr>
      <w:rFonts w:ascii="Arial" w:hAnsi="Arial" w:cs="Arial"/>
      <w:sz w:val="18"/>
    </w:rPr>
  </w:style>
  <w:style w:type="table" w:customStyle="1" w:styleId="112">
    <w:name w:val="网格型11"/>
    <w:basedOn w:val="ae"/>
    <w:next w:val="aff6"/>
    <w:uiPriority w:val="59"/>
    <w:qFormat/>
    <w:rsid w:val="005950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
    <w:basedOn w:val="ae"/>
    <w:next w:val="aff6"/>
    <w:uiPriority w:val="59"/>
    <w:qFormat/>
    <w:rsid w:val="005950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temListTextinTable">
    <w:name w:val="Item List Text in Table"/>
    <w:basedOn w:val="ac"/>
    <w:rsid w:val="0059502B"/>
    <w:pPr>
      <w:topLinePunct/>
      <w:adjustRightInd w:val="0"/>
      <w:snapToGrid w:val="0"/>
      <w:spacing w:before="80" w:after="80" w:line="240" w:lineRule="atLeast"/>
      <w:ind w:left="284" w:firstLineChars="177" w:firstLine="425"/>
      <w:jc w:val="left"/>
    </w:pPr>
    <w:rPr>
      <w:rFonts w:ascii="Times New Roman" w:eastAsia="宋体" w:hAnsi="Times New Roman" w:cs="Arial"/>
      <w:snapToGrid w:val="0"/>
      <w:kern w:val="0"/>
      <w:sz w:val="24"/>
      <w:szCs w:val="21"/>
    </w:rPr>
  </w:style>
  <w:style w:type="paragraph" w:customStyle="1" w:styleId="ItemList">
    <w:name w:val="Item List"/>
    <w:link w:val="ItemListChar1"/>
    <w:qFormat/>
    <w:rsid w:val="0059502B"/>
    <w:pPr>
      <w:numPr>
        <w:numId w:val="19"/>
      </w:numPr>
      <w:adjustRightInd w:val="0"/>
      <w:snapToGrid w:val="0"/>
      <w:spacing w:before="80" w:after="80" w:line="240" w:lineRule="atLeast"/>
    </w:pPr>
    <w:rPr>
      <w:rFonts w:ascii="Times New Roman" w:eastAsia="宋体" w:hAnsi="Times New Roman" w:cs="Arial"/>
      <w:szCs w:val="21"/>
    </w:rPr>
  </w:style>
  <w:style w:type="character" w:customStyle="1" w:styleId="ItemListChar1">
    <w:name w:val="Item List Char1"/>
    <w:basedOn w:val="ad"/>
    <w:link w:val="ItemList"/>
    <w:qFormat/>
    <w:rsid w:val="0059502B"/>
    <w:rPr>
      <w:rFonts w:ascii="Times New Roman" w:eastAsia="宋体" w:hAnsi="Times New Roman" w:cs="Arial"/>
      <w:szCs w:val="21"/>
    </w:rPr>
  </w:style>
  <w:style w:type="table" w:customStyle="1" w:styleId="39">
    <w:name w:val="网格型3"/>
    <w:basedOn w:val="ae"/>
    <w:next w:val="aff6"/>
    <w:uiPriority w:val="59"/>
    <w:rsid w:val="005950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e"/>
    <w:next w:val="aff6"/>
    <w:uiPriority w:val="59"/>
    <w:rsid w:val="005950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
    <w:name w:val="网格型5"/>
    <w:basedOn w:val="ae"/>
    <w:next w:val="aff6"/>
    <w:uiPriority w:val="59"/>
    <w:qFormat/>
    <w:rsid w:val="005950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ac"/>
    <w:link w:val="TableHeadingChar"/>
    <w:qFormat/>
    <w:rsid w:val="0059502B"/>
    <w:pPr>
      <w:keepNext/>
      <w:topLinePunct/>
      <w:adjustRightInd w:val="0"/>
      <w:snapToGrid w:val="0"/>
      <w:spacing w:before="80" w:after="80" w:line="240" w:lineRule="atLeast"/>
      <w:ind w:firstLineChars="177" w:firstLine="425"/>
      <w:jc w:val="left"/>
    </w:pPr>
    <w:rPr>
      <w:rFonts w:ascii="Book Antiqua" w:eastAsia="黑体" w:hAnsi="Book Antiqua" w:cs="Book Antiqua"/>
      <w:bCs/>
      <w:snapToGrid w:val="0"/>
      <w:kern w:val="0"/>
      <w:sz w:val="24"/>
      <w:szCs w:val="21"/>
    </w:rPr>
  </w:style>
  <w:style w:type="paragraph" w:customStyle="1" w:styleId="TableText">
    <w:name w:val="Table Text"/>
    <w:basedOn w:val="ac"/>
    <w:link w:val="TableTextChar"/>
    <w:qFormat/>
    <w:rsid w:val="0059502B"/>
    <w:pPr>
      <w:topLinePunct/>
      <w:adjustRightInd w:val="0"/>
      <w:snapToGrid w:val="0"/>
      <w:spacing w:before="80" w:after="80" w:line="240" w:lineRule="atLeast"/>
      <w:ind w:firstLineChars="177" w:firstLine="425"/>
      <w:jc w:val="left"/>
    </w:pPr>
    <w:rPr>
      <w:rFonts w:ascii="Times New Roman" w:eastAsia="宋体" w:hAnsi="Times New Roman" w:cs="Arial"/>
      <w:snapToGrid w:val="0"/>
      <w:kern w:val="0"/>
      <w:sz w:val="24"/>
      <w:szCs w:val="21"/>
    </w:rPr>
  </w:style>
  <w:style w:type="table" w:customStyle="1" w:styleId="table">
    <w:name w:val="table"/>
    <w:basedOn w:val="afffff0"/>
    <w:rsid w:val="0059502B"/>
    <w:pPr>
      <w:spacing w:line="240" w:lineRule="auto"/>
    </w:pPr>
    <w:rPr>
      <w:rFonts w:eastAsia="Times New Roman" w:cs="Arial"/>
      <w:kern w:val="0"/>
      <w:sz w:val="20"/>
      <w:szCs w:val="20"/>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TableHeadingChar">
    <w:name w:val="Table Heading Char"/>
    <w:basedOn w:val="ad"/>
    <w:link w:val="TableHeading"/>
    <w:qFormat/>
    <w:rsid w:val="0059502B"/>
    <w:rPr>
      <w:rFonts w:ascii="Book Antiqua" w:eastAsia="黑体" w:hAnsi="Book Antiqua" w:cs="Book Antiqua"/>
      <w:bCs/>
      <w:snapToGrid w:val="0"/>
      <w:kern w:val="0"/>
      <w:sz w:val="24"/>
      <w:szCs w:val="21"/>
    </w:rPr>
  </w:style>
  <w:style w:type="character" w:customStyle="1" w:styleId="TableTextChar">
    <w:name w:val="Table Text Char"/>
    <w:basedOn w:val="ad"/>
    <w:link w:val="TableText"/>
    <w:qFormat/>
    <w:rsid w:val="0059502B"/>
    <w:rPr>
      <w:rFonts w:ascii="Times New Roman" w:eastAsia="宋体" w:hAnsi="Times New Roman" w:cs="Arial"/>
      <w:snapToGrid w:val="0"/>
      <w:kern w:val="0"/>
      <w:sz w:val="24"/>
      <w:szCs w:val="21"/>
    </w:rPr>
  </w:style>
  <w:style w:type="table" w:styleId="afffff0">
    <w:name w:val="Table Professional"/>
    <w:basedOn w:val="ae"/>
    <w:uiPriority w:val="99"/>
    <w:unhideWhenUsed/>
    <w:qFormat/>
    <w:rsid w:val="0059502B"/>
    <w:pPr>
      <w:widowControl w:val="0"/>
      <w:spacing w:line="360"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lockLabel">
    <w:name w:val="Block Label"/>
    <w:basedOn w:val="ac"/>
    <w:next w:val="ac"/>
    <w:link w:val="BlockLabelCharChar"/>
    <w:qFormat/>
    <w:rsid w:val="0059502B"/>
    <w:pPr>
      <w:keepNext/>
      <w:keepLines/>
      <w:widowControl/>
      <w:topLinePunct/>
      <w:adjustRightInd w:val="0"/>
      <w:snapToGrid w:val="0"/>
      <w:spacing w:before="300" w:after="80" w:line="240" w:lineRule="atLeast"/>
      <w:ind w:firstLineChars="177" w:firstLine="425"/>
      <w:jc w:val="left"/>
      <w:outlineLvl w:val="3"/>
    </w:pPr>
    <w:rPr>
      <w:rFonts w:ascii="Book Antiqua" w:eastAsia="黑体" w:hAnsi="Book Antiqua" w:cs="Book Antiqua"/>
      <w:bCs/>
      <w:kern w:val="0"/>
      <w:sz w:val="26"/>
      <w:szCs w:val="26"/>
    </w:rPr>
  </w:style>
  <w:style w:type="character" w:customStyle="1" w:styleId="BlockLabelCharChar">
    <w:name w:val="Block Label Char Char"/>
    <w:basedOn w:val="ad"/>
    <w:link w:val="BlockLabel"/>
    <w:rsid w:val="0059502B"/>
    <w:rPr>
      <w:rFonts w:ascii="Book Antiqua" w:eastAsia="黑体" w:hAnsi="Book Antiqua" w:cs="Book Antiqua"/>
      <w:bCs/>
      <w:kern w:val="0"/>
      <w:sz w:val="26"/>
      <w:szCs w:val="26"/>
    </w:rPr>
  </w:style>
  <w:style w:type="numbering" w:styleId="111111">
    <w:name w:val="Outline List 2"/>
    <w:basedOn w:val="af"/>
    <w:uiPriority w:val="99"/>
    <w:rsid w:val="0059502B"/>
    <w:pPr>
      <w:numPr>
        <w:numId w:val="20"/>
      </w:numPr>
    </w:pPr>
  </w:style>
  <w:style w:type="table" w:customStyle="1" w:styleId="table1">
    <w:name w:val="table1"/>
    <w:basedOn w:val="afffff0"/>
    <w:rsid w:val="0059502B"/>
    <w:pPr>
      <w:spacing w:line="240" w:lineRule="auto"/>
    </w:pPr>
    <w:rPr>
      <w:rFonts w:ascii="Times New Roman" w:eastAsia="Times New Roman" w:hAnsi="Times New Roman" w:cs="Arial"/>
      <w:kern w:val="0"/>
      <w:sz w:val="20"/>
      <w:szCs w:val="20"/>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ItemListinTable">
    <w:name w:val="Item List in Table"/>
    <w:basedOn w:val="ac"/>
    <w:qFormat/>
    <w:rsid w:val="0059502B"/>
    <w:pPr>
      <w:numPr>
        <w:numId w:val="21"/>
      </w:numPr>
      <w:spacing w:before="80" w:after="80" w:line="360" w:lineRule="auto"/>
      <w:ind w:firstLineChars="200" w:firstLine="200"/>
    </w:pPr>
    <w:rPr>
      <w:rFonts w:ascii="宋体" w:eastAsia="宋体" w:hAnsi="Times New Roman" w:cs="Times New Roman"/>
      <w:kern w:val="0"/>
      <w:sz w:val="24"/>
      <w:szCs w:val="24"/>
    </w:rPr>
  </w:style>
  <w:style w:type="paragraph" w:customStyle="1" w:styleId="FigureDescription">
    <w:name w:val="Figure Description"/>
    <w:next w:val="Figure"/>
    <w:qFormat/>
    <w:rsid w:val="0059502B"/>
    <w:pPr>
      <w:keepNext/>
      <w:numPr>
        <w:ilvl w:val="7"/>
        <w:numId w:val="22"/>
      </w:numPr>
      <w:adjustRightInd w:val="0"/>
      <w:snapToGrid w:val="0"/>
      <w:spacing w:before="320" w:after="80" w:line="240" w:lineRule="atLeast"/>
    </w:pPr>
    <w:rPr>
      <w:rFonts w:ascii="Times New Roman" w:eastAsia="黑体" w:hAnsi="Times New Roman" w:cs="Arial"/>
      <w:spacing w:val="-4"/>
      <w:szCs w:val="21"/>
    </w:rPr>
  </w:style>
  <w:style w:type="paragraph" w:customStyle="1" w:styleId="Figure">
    <w:name w:val="Figure"/>
    <w:basedOn w:val="ac"/>
    <w:next w:val="ac"/>
    <w:qFormat/>
    <w:rsid w:val="0059502B"/>
    <w:pPr>
      <w:keepNext/>
      <w:spacing w:line="360" w:lineRule="auto"/>
      <w:ind w:firstLineChars="200" w:firstLine="480"/>
    </w:pPr>
    <w:rPr>
      <w:rFonts w:ascii="宋体" w:eastAsia="宋体" w:hAnsi="Times New Roman" w:cs="Times New Roman"/>
      <w:sz w:val="24"/>
      <w:szCs w:val="24"/>
    </w:rPr>
  </w:style>
  <w:style w:type="paragraph" w:customStyle="1" w:styleId="TableDescription">
    <w:name w:val="Table Description"/>
    <w:basedOn w:val="ac"/>
    <w:next w:val="ac"/>
    <w:qFormat/>
    <w:rsid w:val="0059502B"/>
    <w:pPr>
      <w:keepNext/>
      <w:numPr>
        <w:ilvl w:val="8"/>
        <w:numId w:val="22"/>
      </w:numPr>
      <w:spacing w:before="320" w:after="80" w:line="360" w:lineRule="auto"/>
      <w:ind w:firstLineChars="200" w:firstLine="200"/>
    </w:pPr>
    <w:rPr>
      <w:rFonts w:ascii="宋体" w:eastAsia="黑体" w:hAnsi="Times New Roman" w:cs="Times New Roman"/>
      <w:spacing w:val="-4"/>
      <w:sz w:val="24"/>
      <w:szCs w:val="24"/>
    </w:rPr>
  </w:style>
  <w:style w:type="character" w:customStyle="1" w:styleId="Charfd">
    <w:name w:val="正文首行缩进（绿盟科技） Char"/>
    <w:link w:val="afffff1"/>
    <w:qFormat/>
    <w:rsid w:val="0059502B"/>
    <w:rPr>
      <w:rFonts w:asciiTheme="minorEastAsia" w:hAnsiTheme="minorEastAsia"/>
      <w:sz w:val="24"/>
      <w:szCs w:val="21"/>
    </w:rPr>
  </w:style>
  <w:style w:type="paragraph" w:customStyle="1" w:styleId="afffff1">
    <w:name w:val="正文首行缩进（绿盟科技）"/>
    <w:basedOn w:val="ac"/>
    <w:link w:val="Charfd"/>
    <w:qFormat/>
    <w:rsid w:val="0059502B"/>
    <w:pPr>
      <w:widowControl/>
      <w:spacing w:after="50" w:line="360" w:lineRule="auto"/>
      <w:ind w:firstLineChars="200" w:firstLine="480"/>
      <w:jc w:val="left"/>
    </w:pPr>
    <w:rPr>
      <w:rFonts w:asciiTheme="minorEastAsia" w:hAnsiTheme="minorEastAsia"/>
      <w:sz w:val="24"/>
      <w:szCs w:val="21"/>
    </w:rPr>
  </w:style>
  <w:style w:type="paragraph" w:customStyle="1" w:styleId="afffff2">
    <w:name w:val="正文（绿盟科技）"/>
    <w:link w:val="Charfe"/>
    <w:qFormat/>
    <w:rsid w:val="0059502B"/>
    <w:pPr>
      <w:spacing w:line="360" w:lineRule="auto"/>
      <w:ind w:firstLine="480"/>
    </w:pPr>
    <w:rPr>
      <w:rFonts w:asciiTheme="minorEastAsia" w:hAnsiTheme="minorEastAsia" w:cs="Times New Roman"/>
      <w:kern w:val="0"/>
      <w:sz w:val="24"/>
      <w:szCs w:val="21"/>
    </w:rPr>
  </w:style>
  <w:style w:type="character" w:customStyle="1" w:styleId="Charfe">
    <w:name w:val="正文（绿盟科技） Char"/>
    <w:link w:val="afffff2"/>
    <w:rsid w:val="0059502B"/>
    <w:rPr>
      <w:rFonts w:asciiTheme="minorEastAsia" w:hAnsiTheme="minorEastAsia" w:cs="Times New Roman"/>
      <w:kern w:val="0"/>
      <w:sz w:val="24"/>
      <w:szCs w:val="21"/>
    </w:rPr>
  </w:style>
  <w:style w:type="paragraph" w:customStyle="1" w:styleId="11">
    <w:name w:val="标题 1（绿盟科技）"/>
    <w:basedOn w:val="10"/>
    <w:next w:val="afffff2"/>
    <w:qFormat/>
    <w:rsid w:val="0059502B"/>
    <w:pPr>
      <w:numPr>
        <w:numId w:val="23"/>
      </w:numPr>
      <w:pBdr>
        <w:bottom w:val="single" w:sz="48" w:space="1" w:color="auto"/>
      </w:pBdr>
      <w:spacing w:before="600" w:after="330" w:line="576" w:lineRule="auto"/>
      <w:jc w:val="left"/>
    </w:pPr>
    <w:rPr>
      <w:rFonts w:ascii="Arial" w:hAnsi="Arial"/>
      <w:color w:val="auto"/>
      <w:sz w:val="44"/>
      <w:szCs w:val="44"/>
    </w:rPr>
  </w:style>
  <w:style w:type="paragraph" w:customStyle="1" w:styleId="20">
    <w:name w:val="标题 2（绿盟科技）"/>
    <w:basedOn w:val="2"/>
    <w:next w:val="afffff2"/>
    <w:qFormat/>
    <w:rsid w:val="0059502B"/>
    <w:pPr>
      <w:numPr>
        <w:numId w:val="23"/>
      </w:numPr>
      <w:spacing w:before="260" w:after="260" w:line="415" w:lineRule="auto"/>
      <w:ind w:hangingChars="201" w:hanging="201"/>
      <w:jc w:val="left"/>
    </w:pPr>
    <w:rPr>
      <w:rFonts w:ascii="Arial"/>
      <w:bCs w:val="0"/>
      <w:color w:val="auto"/>
      <w:kern w:val="2"/>
      <w:sz w:val="32"/>
      <w:szCs w:val="32"/>
    </w:rPr>
  </w:style>
  <w:style w:type="paragraph" w:customStyle="1" w:styleId="30">
    <w:name w:val="标题 3（绿盟科技）"/>
    <w:basedOn w:val="3"/>
    <w:next w:val="afffff2"/>
    <w:qFormat/>
    <w:rsid w:val="0059502B"/>
    <w:pPr>
      <w:numPr>
        <w:numId w:val="23"/>
      </w:numPr>
      <w:tabs>
        <w:tab w:val="left" w:pos="960"/>
      </w:tabs>
      <w:spacing w:line="415" w:lineRule="auto"/>
      <w:ind w:hangingChars="202" w:hanging="202"/>
    </w:pPr>
    <w:rPr>
      <w:rFonts w:ascii="Arial" w:hAnsi="Arial"/>
      <w:kern w:val="0"/>
      <w:sz w:val="30"/>
      <w:szCs w:val="30"/>
    </w:rPr>
  </w:style>
  <w:style w:type="paragraph" w:customStyle="1" w:styleId="40">
    <w:name w:val="标题 4（绿盟科技）"/>
    <w:basedOn w:val="4"/>
    <w:next w:val="afffff2"/>
    <w:qFormat/>
    <w:rsid w:val="0059502B"/>
    <w:pPr>
      <w:widowControl/>
      <w:numPr>
        <w:numId w:val="23"/>
      </w:numPr>
      <w:spacing w:after="156"/>
      <w:ind w:leftChars="1" w:left="1" w:hangingChars="177" w:hanging="177"/>
      <w:jc w:val="left"/>
    </w:pPr>
    <w:rPr>
      <w:rFonts w:ascii="Arial"/>
      <w:bCs w:val="0"/>
      <w:kern w:val="0"/>
      <w:szCs w:val="28"/>
    </w:rPr>
  </w:style>
  <w:style w:type="paragraph" w:customStyle="1" w:styleId="50">
    <w:name w:val="标题 5（有编号）（绿盟科技）"/>
    <w:basedOn w:val="ac"/>
    <w:next w:val="afffff2"/>
    <w:qFormat/>
    <w:rsid w:val="0059502B"/>
    <w:pPr>
      <w:keepNext/>
      <w:keepLines/>
      <w:numPr>
        <w:ilvl w:val="4"/>
        <w:numId w:val="23"/>
      </w:numPr>
      <w:spacing w:before="280" w:after="156" w:line="377" w:lineRule="auto"/>
      <w:ind w:firstLineChars="177" w:firstLine="177"/>
      <w:jc w:val="left"/>
      <w:outlineLvl w:val="4"/>
    </w:pPr>
    <w:rPr>
      <w:rFonts w:ascii="Arial" w:eastAsia="黑体" w:hAnsi="Arial" w:cs="Times New Roman"/>
      <w:b/>
      <w:kern w:val="0"/>
      <w:sz w:val="24"/>
      <w:szCs w:val="28"/>
    </w:rPr>
  </w:style>
  <w:style w:type="paragraph" w:customStyle="1" w:styleId="6">
    <w:name w:val="标题 6（有编号）（绿盟科技）"/>
    <w:basedOn w:val="ac"/>
    <w:next w:val="afffff2"/>
    <w:qFormat/>
    <w:rsid w:val="0059502B"/>
    <w:pPr>
      <w:keepNext/>
      <w:keepLines/>
      <w:numPr>
        <w:ilvl w:val="5"/>
        <w:numId w:val="23"/>
      </w:numPr>
      <w:spacing w:before="240" w:after="64" w:line="319" w:lineRule="auto"/>
      <w:ind w:firstLineChars="177" w:firstLine="177"/>
      <w:jc w:val="left"/>
      <w:outlineLvl w:val="5"/>
    </w:pPr>
    <w:rPr>
      <w:rFonts w:ascii="Arial" w:eastAsia="黑体" w:hAnsi="Arial" w:cs="Times New Roman"/>
      <w:b/>
      <w:kern w:val="0"/>
      <w:sz w:val="24"/>
      <w:szCs w:val="24"/>
    </w:rPr>
  </w:style>
  <w:style w:type="paragraph" w:customStyle="1" w:styleId="a8">
    <w:name w:val="插图标注（绿盟科技）"/>
    <w:next w:val="afffff2"/>
    <w:qFormat/>
    <w:rsid w:val="0059502B"/>
    <w:pPr>
      <w:numPr>
        <w:ilvl w:val="6"/>
        <w:numId w:val="23"/>
      </w:numPr>
      <w:spacing w:after="156"/>
      <w:jc w:val="center"/>
    </w:pPr>
    <w:rPr>
      <w:rFonts w:ascii="Arial" w:eastAsia="宋体" w:hAnsi="Arial" w:cs="Arial"/>
      <w:kern w:val="0"/>
      <w:szCs w:val="21"/>
    </w:rPr>
  </w:style>
  <w:style w:type="paragraph" w:customStyle="1" w:styleId="a9">
    <w:name w:val="表格标注（绿盟科技）"/>
    <w:basedOn w:val="a8"/>
    <w:next w:val="afffff2"/>
    <w:qFormat/>
    <w:rsid w:val="0059502B"/>
    <w:pPr>
      <w:numPr>
        <w:ilvl w:val="7"/>
      </w:numPr>
    </w:pPr>
  </w:style>
  <w:style w:type="paragraph" w:customStyle="1" w:styleId="a1">
    <w:name w:val="列表（符号一级）（绿盟科技）"/>
    <w:basedOn w:val="afffff2"/>
    <w:link w:val="Charff"/>
    <w:qFormat/>
    <w:rsid w:val="0059502B"/>
    <w:pPr>
      <w:numPr>
        <w:numId w:val="24"/>
      </w:numPr>
    </w:pPr>
  </w:style>
  <w:style w:type="paragraph" w:customStyle="1" w:styleId="a2">
    <w:name w:val="列表（符号二级）（绿盟科技）"/>
    <w:basedOn w:val="a1"/>
    <w:qFormat/>
    <w:rsid w:val="0059502B"/>
    <w:pPr>
      <w:numPr>
        <w:ilvl w:val="1"/>
      </w:numPr>
      <w:tabs>
        <w:tab w:val="num" w:pos="360"/>
      </w:tabs>
      <w:ind w:left="1260" w:hanging="567"/>
    </w:pPr>
  </w:style>
  <w:style w:type="character" w:customStyle="1" w:styleId="Charff">
    <w:name w:val="列表（符号一级）（绿盟科技） Char"/>
    <w:basedOn w:val="Charfe"/>
    <w:link w:val="a1"/>
    <w:qFormat/>
    <w:rsid w:val="0059502B"/>
    <w:rPr>
      <w:rFonts w:asciiTheme="minorEastAsia" w:hAnsiTheme="minorEastAsia" w:cs="Times New Roman"/>
      <w:kern w:val="0"/>
      <w:sz w:val="24"/>
      <w:szCs w:val="21"/>
    </w:rPr>
  </w:style>
  <w:style w:type="character" w:styleId="afffff3">
    <w:name w:val="Placeholder Text"/>
    <w:uiPriority w:val="99"/>
    <w:semiHidden/>
    <w:rsid w:val="0059502B"/>
    <w:rPr>
      <w:color w:val="808080"/>
    </w:rPr>
  </w:style>
  <w:style w:type="table" w:customStyle="1" w:styleId="6-51">
    <w:name w:val="清单表 6 彩色 - 着色 51"/>
    <w:basedOn w:val="ae"/>
    <w:uiPriority w:val="51"/>
    <w:rsid w:val="0059502B"/>
    <w:rPr>
      <w:rFonts w:ascii="Calibri" w:eastAsia="宋体" w:hAnsi="Calibri" w:cs="Times New Roman"/>
      <w:color w:val="31849B"/>
    </w:rPr>
    <w:tblPr>
      <w:tblStyleRowBandSize w:val="1"/>
      <w:tblStyleColBandSize w:val="1"/>
      <w:tblBorders>
        <w:top w:val="single" w:sz="4" w:space="0" w:color="4BACC6"/>
        <w:bottom w:val="single" w:sz="4" w:space="0" w:color="4BACC6"/>
      </w:tblBorders>
    </w:tblPr>
    <w:tblStylePr w:type="firstRow">
      <w:rPr>
        <w:b/>
        <w:bCs/>
      </w:rPr>
      <w:tblPr/>
      <w:tcPr>
        <w:tcBorders>
          <w:bottom w:val="single" w:sz="4" w:space="0" w:color="4BACC6"/>
        </w:tcBorders>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table" w:customStyle="1" w:styleId="3-51">
    <w:name w:val="清单表 3 - 着色 51"/>
    <w:basedOn w:val="ae"/>
    <w:uiPriority w:val="48"/>
    <w:rsid w:val="0059502B"/>
    <w:rPr>
      <w:rFonts w:ascii="Calibri" w:eastAsia="宋体" w:hAnsi="Calibri" w:cs="Times New Roman"/>
    </w:rPr>
    <w:tblPr>
      <w:tblStyleRowBandSize w:val="1"/>
      <w:tblStyleColBandSize w:val="1"/>
      <w:tblBorders>
        <w:top w:val="single" w:sz="4" w:space="0" w:color="4BACC6"/>
        <w:left w:val="single" w:sz="4" w:space="0" w:color="4BACC6"/>
        <w:bottom w:val="single" w:sz="4" w:space="0" w:color="4BACC6"/>
        <w:right w:val="single" w:sz="4" w:space="0" w:color="4BACC6"/>
      </w:tblBorders>
    </w:tblPr>
    <w:tblStylePr w:type="firstRow">
      <w:rPr>
        <w:b/>
        <w:bCs/>
        <w:color w:val="FFFFFF"/>
      </w:rPr>
      <w:tblPr/>
      <w:tcPr>
        <w:shd w:val="clear" w:color="auto" w:fill="4BACC6"/>
      </w:tcPr>
    </w:tblStylePr>
    <w:tblStylePr w:type="lastRow">
      <w:rPr>
        <w:b/>
        <w:bCs/>
      </w:rPr>
      <w:tblPr/>
      <w:tcPr>
        <w:tcBorders>
          <w:top w:val="double" w:sz="4" w:space="0" w:color="4BACC6"/>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BACC6"/>
          <w:right w:val="single" w:sz="4" w:space="0" w:color="4BACC6"/>
        </w:tcBorders>
      </w:tcPr>
    </w:tblStylePr>
    <w:tblStylePr w:type="band1Horz">
      <w:tblPr/>
      <w:tcPr>
        <w:tcBorders>
          <w:top w:val="single" w:sz="4" w:space="0" w:color="4BACC6"/>
          <w:bottom w:val="single" w:sz="4" w:space="0" w:color="4BACC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left w:val="nil"/>
        </w:tcBorders>
      </w:tcPr>
    </w:tblStylePr>
    <w:tblStylePr w:type="swCell">
      <w:tblPr/>
      <w:tcPr>
        <w:tcBorders>
          <w:top w:val="double" w:sz="4" w:space="0" w:color="4BACC6"/>
          <w:right w:val="nil"/>
        </w:tcBorders>
      </w:tcPr>
    </w:tblStylePr>
  </w:style>
  <w:style w:type="table" w:customStyle="1" w:styleId="4-51">
    <w:name w:val="网格表 4 - 着色 51"/>
    <w:basedOn w:val="ae"/>
    <w:uiPriority w:val="49"/>
    <w:rsid w:val="0059502B"/>
    <w:rPr>
      <w:rFonts w:ascii="Calibri" w:eastAsia="宋体" w:hAnsi="Calibri" w:cs="Times New Roman"/>
    </w:rPr>
    <w:tblPr>
      <w:tblStyleRowBandSize w:val="1"/>
      <w:tblStyleColBandSize w:val="1"/>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character" w:customStyle="1" w:styleId="UnresolvedMention">
    <w:name w:val="Unresolved Mention"/>
    <w:basedOn w:val="ad"/>
    <w:uiPriority w:val="99"/>
    <w:semiHidden/>
    <w:unhideWhenUsed/>
    <w:rsid w:val="0059502B"/>
    <w:rPr>
      <w:color w:val="605E5C"/>
      <w:shd w:val="clear" w:color="auto" w:fill="E1DFDD"/>
    </w:rPr>
  </w:style>
  <w:style w:type="character" w:customStyle="1" w:styleId="29">
    <w:name w:val="未处理的提及2"/>
    <w:basedOn w:val="ad"/>
    <w:uiPriority w:val="99"/>
    <w:semiHidden/>
    <w:unhideWhenUsed/>
    <w:rsid w:val="0059502B"/>
    <w:rPr>
      <w:color w:val="605E5C"/>
      <w:shd w:val="clear" w:color="auto" w:fill="E1DFDD"/>
    </w:rPr>
  </w:style>
  <w:style w:type="table" w:customStyle="1" w:styleId="TableGrid">
    <w:name w:val="TableGrid"/>
    <w:rsid w:val="0059502B"/>
    <w:tblPr>
      <w:tblCellMar>
        <w:top w:w="0" w:type="dxa"/>
        <w:left w:w="0" w:type="dxa"/>
        <w:bottom w:w="0" w:type="dxa"/>
        <w:right w:w="0" w:type="dxa"/>
      </w:tblCellMar>
    </w:tblPr>
  </w:style>
  <w:style w:type="character" w:customStyle="1" w:styleId="afffff4">
    <w:name w:val="列表段落 字符"/>
    <w:uiPriority w:val="34"/>
    <w:qFormat/>
    <w:rsid w:val="00DB4691"/>
    <w:rPr>
      <w:rFonts w:ascii="宋体" w:eastAsia="宋体" w:hAnsi="宋体"/>
      <w:kern w:val="2"/>
      <w:sz w:val="24"/>
      <w:szCs w:val="24"/>
    </w:rPr>
  </w:style>
  <w:style w:type="paragraph" w:customStyle="1" w:styleId="Style106">
    <w:name w:val="_Style 106"/>
    <w:basedOn w:val="ac"/>
    <w:next w:val="14"/>
    <w:uiPriority w:val="34"/>
    <w:qFormat/>
    <w:rsid w:val="00DB4691"/>
    <w:pPr>
      <w:tabs>
        <w:tab w:val="left" w:pos="480"/>
      </w:tabs>
      <w:spacing w:line="360" w:lineRule="auto"/>
      <w:ind w:firstLineChars="200" w:firstLine="420"/>
    </w:pPr>
    <w:rPr>
      <w:rFonts w:ascii="Calibri" w:eastAsia="宋体" w:hAnsi="Calibri" w:cs="Times New Roman"/>
      <w:sz w:val="24"/>
      <w:szCs w:val="24"/>
    </w:rPr>
  </w:style>
  <w:style w:type="paragraph" w:customStyle="1" w:styleId="Style110">
    <w:name w:val="_Style 110"/>
    <w:basedOn w:val="ac"/>
    <w:next w:val="14"/>
    <w:uiPriority w:val="34"/>
    <w:qFormat/>
    <w:rsid w:val="00DB4691"/>
    <w:pPr>
      <w:tabs>
        <w:tab w:val="left" w:pos="480"/>
      </w:tabs>
      <w:spacing w:line="360" w:lineRule="auto"/>
      <w:ind w:firstLineChars="200" w:firstLine="420"/>
    </w:pPr>
    <w:rPr>
      <w:rFonts w:ascii="Calibri" w:eastAsia="宋体" w:hAnsi="Calibri" w:cs="Times New Roman"/>
      <w:sz w:val="24"/>
      <w:szCs w:val="24"/>
    </w:rPr>
  </w:style>
  <w:style w:type="paragraph" w:customStyle="1" w:styleId="Style113">
    <w:name w:val="_Style 113"/>
    <w:basedOn w:val="ac"/>
    <w:next w:val="14"/>
    <w:uiPriority w:val="34"/>
    <w:qFormat/>
    <w:rsid w:val="00DB4691"/>
    <w:pPr>
      <w:tabs>
        <w:tab w:val="left" w:pos="480"/>
      </w:tabs>
      <w:spacing w:line="360" w:lineRule="auto"/>
      <w:ind w:firstLineChars="200" w:firstLine="420"/>
    </w:pPr>
    <w:rPr>
      <w:rFonts w:ascii="Calibri" w:eastAsia="宋体" w:hAnsi="Calibri" w:cs="Times New Roman"/>
      <w:sz w:val="24"/>
      <w:szCs w:val="24"/>
    </w:rPr>
  </w:style>
  <w:style w:type="character" w:customStyle="1" w:styleId="3a">
    <w:name w:val="未处理的提及3"/>
    <w:basedOn w:val="ad"/>
    <w:uiPriority w:val="99"/>
    <w:semiHidden/>
    <w:unhideWhenUsed/>
    <w:rsid w:val="003F40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0.png"/><Relationship Id="rId21" Type="http://schemas.openxmlformats.org/officeDocument/2006/relationships/image" Target="media/image15.jpeg"/><Relationship Id="rId42" Type="http://schemas.openxmlformats.org/officeDocument/2006/relationships/image" Target="media/image36.png"/><Relationship Id="rId63" Type="http://schemas.openxmlformats.org/officeDocument/2006/relationships/image" Target="media/image57.png"/><Relationship Id="rId84" Type="http://schemas.openxmlformats.org/officeDocument/2006/relationships/image" Target="media/image77.png"/><Relationship Id="rId138" Type="http://schemas.openxmlformats.org/officeDocument/2006/relationships/image" Target="media/image131.png"/><Relationship Id="rId159" Type="http://schemas.openxmlformats.org/officeDocument/2006/relationships/image" Target="media/image151.png"/><Relationship Id="rId170" Type="http://schemas.openxmlformats.org/officeDocument/2006/relationships/image" Target="media/image160.jpeg"/><Relationship Id="rId191" Type="http://schemas.openxmlformats.org/officeDocument/2006/relationships/oleObject" Target="embeddings/Microsoft_Visio_2003-2010___7.vsd"/><Relationship Id="rId205" Type="http://schemas.openxmlformats.org/officeDocument/2006/relationships/image" Target="media/image190.png"/><Relationship Id="rId226" Type="http://schemas.openxmlformats.org/officeDocument/2006/relationships/footer" Target="footer1.xml"/><Relationship Id="rId247" Type="http://schemas.openxmlformats.org/officeDocument/2006/relationships/fontTable" Target="fontTable.xml"/><Relationship Id="rId107" Type="http://schemas.openxmlformats.org/officeDocument/2006/relationships/image" Target="media/image100.png"/><Relationship Id="rId11" Type="http://schemas.openxmlformats.org/officeDocument/2006/relationships/image" Target="media/image5.png"/><Relationship Id="rId32" Type="http://schemas.openxmlformats.org/officeDocument/2006/relationships/image" Target="media/image26.png"/><Relationship Id="rId53" Type="http://schemas.openxmlformats.org/officeDocument/2006/relationships/image" Target="media/image47.png"/><Relationship Id="rId74" Type="http://schemas.openxmlformats.org/officeDocument/2006/relationships/image" Target="media/image67.png"/><Relationship Id="rId128" Type="http://schemas.openxmlformats.org/officeDocument/2006/relationships/image" Target="media/image121.png"/><Relationship Id="rId149" Type="http://schemas.openxmlformats.org/officeDocument/2006/relationships/image" Target="media/image142.png"/><Relationship Id="rId5" Type="http://schemas.openxmlformats.org/officeDocument/2006/relationships/footnotes" Target="footnotes.xml"/><Relationship Id="rId95" Type="http://schemas.openxmlformats.org/officeDocument/2006/relationships/image" Target="media/image88.png"/><Relationship Id="rId160" Type="http://schemas.openxmlformats.org/officeDocument/2006/relationships/image" Target="media/image152.emf"/><Relationship Id="rId181" Type="http://schemas.openxmlformats.org/officeDocument/2006/relationships/image" Target="media/image171.png"/><Relationship Id="rId216" Type="http://schemas.openxmlformats.org/officeDocument/2006/relationships/image" Target="media/image201.png"/><Relationship Id="rId237" Type="http://schemas.openxmlformats.org/officeDocument/2006/relationships/image" Target="media/image215.png"/><Relationship Id="rId22" Type="http://schemas.openxmlformats.org/officeDocument/2006/relationships/image" Target="media/image16.png"/><Relationship Id="rId43" Type="http://schemas.openxmlformats.org/officeDocument/2006/relationships/image" Target="media/image37.png"/><Relationship Id="rId64" Type="http://schemas.openxmlformats.org/officeDocument/2006/relationships/image" Target="media/image58.png"/><Relationship Id="rId118" Type="http://schemas.openxmlformats.org/officeDocument/2006/relationships/image" Target="media/image111.png"/><Relationship Id="rId139" Type="http://schemas.openxmlformats.org/officeDocument/2006/relationships/image" Target="media/image132.jpeg"/><Relationship Id="rId85" Type="http://schemas.openxmlformats.org/officeDocument/2006/relationships/image" Target="media/image78.png"/><Relationship Id="rId150" Type="http://schemas.openxmlformats.org/officeDocument/2006/relationships/image" Target="media/image143.png"/><Relationship Id="rId171" Type="http://schemas.openxmlformats.org/officeDocument/2006/relationships/image" Target="media/image161.jpeg"/><Relationship Id="rId192" Type="http://schemas.openxmlformats.org/officeDocument/2006/relationships/image" Target="media/image178.png"/><Relationship Id="rId206" Type="http://schemas.openxmlformats.org/officeDocument/2006/relationships/image" Target="media/image191.png"/><Relationship Id="rId227" Type="http://schemas.openxmlformats.org/officeDocument/2006/relationships/header" Target="header3.xml"/><Relationship Id="rId248" Type="http://schemas.openxmlformats.org/officeDocument/2006/relationships/theme" Target="theme/theme1.xml"/><Relationship Id="rId12" Type="http://schemas.openxmlformats.org/officeDocument/2006/relationships/image" Target="media/image6.png"/><Relationship Id="rId33" Type="http://schemas.openxmlformats.org/officeDocument/2006/relationships/image" Target="media/image27.png"/><Relationship Id="rId108" Type="http://schemas.openxmlformats.org/officeDocument/2006/relationships/image" Target="media/image101.png"/><Relationship Id="rId129" Type="http://schemas.openxmlformats.org/officeDocument/2006/relationships/image" Target="media/image122.png"/><Relationship Id="rId54" Type="http://schemas.openxmlformats.org/officeDocument/2006/relationships/image" Target="media/image48.png"/><Relationship Id="rId75" Type="http://schemas.openxmlformats.org/officeDocument/2006/relationships/image" Target="media/image68.png"/><Relationship Id="rId96" Type="http://schemas.openxmlformats.org/officeDocument/2006/relationships/image" Target="media/image89.png"/><Relationship Id="rId140" Type="http://schemas.openxmlformats.org/officeDocument/2006/relationships/image" Target="media/image133.png"/><Relationship Id="rId161" Type="http://schemas.openxmlformats.org/officeDocument/2006/relationships/oleObject" Target="embeddings/Microsoft_Visio_2003-2010___2.vsd"/><Relationship Id="rId182" Type="http://schemas.openxmlformats.org/officeDocument/2006/relationships/image" Target="media/image172.png"/><Relationship Id="rId217" Type="http://schemas.openxmlformats.org/officeDocument/2006/relationships/image" Target="media/image202.png"/><Relationship Id="rId6" Type="http://schemas.openxmlformats.org/officeDocument/2006/relationships/endnotes" Target="endnotes.xml"/><Relationship Id="rId238" Type="http://schemas.openxmlformats.org/officeDocument/2006/relationships/image" Target="media/image216.png"/><Relationship Id="rId23" Type="http://schemas.openxmlformats.org/officeDocument/2006/relationships/image" Target="media/image17.png"/><Relationship Id="rId119" Type="http://schemas.openxmlformats.org/officeDocument/2006/relationships/image" Target="media/image112.png"/><Relationship Id="rId44" Type="http://schemas.openxmlformats.org/officeDocument/2006/relationships/image" Target="media/image38.png"/><Relationship Id="rId65" Type="http://schemas.openxmlformats.org/officeDocument/2006/relationships/image" Target="media/image59.png"/><Relationship Id="rId86" Type="http://schemas.openxmlformats.org/officeDocument/2006/relationships/image" Target="media/image79.png"/><Relationship Id="rId130" Type="http://schemas.openxmlformats.org/officeDocument/2006/relationships/image" Target="media/image123.png"/><Relationship Id="rId151" Type="http://schemas.openxmlformats.org/officeDocument/2006/relationships/image" Target="media/image144.png"/><Relationship Id="rId172" Type="http://schemas.openxmlformats.org/officeDocument/2006/relationships/image" Target="media/image162.png"/><Relationship Id="rId193" Type="http://schemas.openxmlformats.org/officeDocument/2006/relationships/image" Target="media/image179.png"/><Relationship Id="rId207" Type="http://schemas.openxmlformats.org/officeDocument/2006/relationships/image" Target="media/image192.png"/><Relationship Id="rId228" Type="http://schemas.openxmlformats.org/officeDocument/2006/relationships/footer" Target="footer2.xml"/><Relationship Id="rId13" Type="http://schemas.openxmlformats.org/officeDocument/2006/relationships/image" Target="media/image7.png"/><Relationship Id="rId109" Type="http://schemas.openxmlformats.org/officeDocument/2006/relationships/image" Target="media/image102.png"/><Relationship Id="rId34" Type="http://schemas.openxmlformats.org/officeDocument/2006/relationships/image" Target="media/image28.png"/><Relationship Id="rId55" Type="http://schemas.openxmlformats.org/officeDocument/2006/relationships/image" Target="media/image49.png"/><Relationship Id="rId76" Type="http://schemas.openxmlformats.org/officeDocument/2006/relationships/image" Target="media/image69.jpeg"/><Relationship Id="rId97" Type="http://schemas.openxmlformats.org/officeDocument/2006/relationships/image" Target="media/image90.png"/><Relationship Id="rId120" Type="http://schemas.openxmlformats.org/officeDocument/2006/relationships/image" Target="media/image113.png"/><Relationship Id="rId141" Type="http://schemas.openxmlformats.org/officeDocument/2006/relationships/image" Target="media/image134.png"/><Relationship Id="rId7" Type="http://schemas.openxmlformats.org/officeDocument/2006/relationships/image" Target="media/image1.png"/><Relationship Id="rId162" Type="http://schemas.openxmlformats.org/officeDocument/2006/relationships/image" Target="media/image153.png"/><Relationship Id="rId183" Type="http://schemas.openxmlformats.org/officeDocument/2006/relationships/image" Target="media/image173.png"/><Relationship Id="rId218" Type="http://schemas.openxmlformats.org/officeDocument/2006/relationships/image" Target="media/image203.png"/><Relationship Id="rId239" Type="http://schemas.openxmlformats.org/officeDocument/2006/relationships/image" Target="media/image217.png"/><Relationship Id="rId24" Type="http://schemas.openxmlformats.org/officeDocument/2006/relationships/image" Target="media/image18.png"/><Relationship Id="rId45" Type="http://schemas.openxmlformats.org/officeDocument/2006/relationships/image" Target="media/image39.png"/><Relationship Id="rId66" Type="http://schemas.openxmlformats.org/officeDocument/2006/relationships/image" Target="media/image60.png"/><Relationship Id="rId87" Type="http://schemas.openxmlformats.org/officeDocument/2006/relationships/image" Target="media/image80.png"/><Relationship Id="rId110" Type="http://schemas.openxmlformats.org/officeDocument/2006/relationships/image" Target="media/image103.png"/><Relationship Id="rId131" Type="http://schemas.openxmlformats.org/officeDocument/2006/relationships/image" Target="media/image124.png"/><Relationship Id="rId152" Type="http://schemas.openxmlformats.org/officeDocument/2006/relationships/image" Target="media/image145.png"/><Relationship Id="rId173" Type="http://schemas.openxmlformats.org/officeDocument/2006/relationships/image" Target="media/image163.png"/><Relationship Id="rId194" Type="http://schemas.openxmlformats.org/officeDocument/2006/relationships/image" Target="media/image180.png"/><Relationship Id="rId208" Type="http://schemas.openxmlformats.org/officeDocument/2006/relationships/image" Target="media/image193.png"/><Relationship Id="rId229" Type="http://schemas.openxmlformats.org/officeDocument/2006/relationships/image" Target="media/image208.emf"/><Relationship Id="rId240" Type="http://schemas.openxmlformats.org/officeDocument/2006/relationships/image" Target="media/image218.emf"/><Relationship Id="rId14" Type="http://schemas.openxmlformats.org/officeDocument/2006/relationships/image" Target="media/image8.png"/><Relationship Id="rId35" Type="http://schemas.openxmlformats.org/officeDocument/2006/relationships/image" Target="media/image29.jpeg"/><Relationship Id="rId56" Type="http://schemas.openxmlformats.org/officeDocument/2006/relationships/image" Target="media/image50.png"/><Relationship Id="rId77" Type="http://schemas.openxmlformats.org/officeDocument/2006/relationships/image" Target="media/image70.png"/><Relationship Id="rId100" Type="http://schemas.openxmlformats.org/officeDocument/2006/relationships/image" Target="media/image93.png"/><Relationship Id="rId8" Type="http://schemas.openxmlformats.org/officeDocument/2006/relationships/image" Target="media/image2.png"/><Relationship Id="rId98" Type="http://schemas.openxmlformats.org/officeDocument/2006/relationships/image" Target="media/image91.jpeg"/><Relationship Id="rId121" Type="http://schemas.openxmlformats.org/officeDocument/2006/relationships/image" Target="media/image114.png"/><Relationship Id="rId142" Type="http://schemas.openxmlformats.org/officeDocument/2006/relationships/image" Target="media/image135.jpeg"/><Relationship Id="rId163" Type="http://schemas.openxmlformats.org/officeDocument/2006/relationships/image" Target="media/image154.png"/><Relationship Id="rId184" Type="http://schemas.openxmlformats.org/officeDocument/2006/relationships/image" Target="media/image174.emf"/><Relationship Id="rId219" Type="http://schemas.openxmlformats.org/officeDocument/2006/relationships/image" Target="media/image204.png"/><Relationship Id="rId230" Type="http://schemas.openxmlformats.org/officeDocument/2006/relationships/oleObject" Target="embeddings/Microsoft_Visio_2003-2010___10.vsd"/><Relationship Id="rId25" Type="http://schemas.openxmlformats.org/officeDocument/2006/relationships/image" Target="media/image19.png"/><Relationship Id="rId46" Type="http://schemas.openxmlformats.org/officeDocument/2006/relationships/image" Target="media/image40.png"/><Relationship Id="rId67" Type="http://schemas.openxmlformats.org/officeDocument/2006/relationships/image" Target="media/image61.png"/><Relationship Id="rId88" Type="http://schemas.openxmlformats.org/officeDocument/2006/relationships/image" Target="media/image81.jpeg"/><Relationship Id="rId111" Type="http://schemas.openxmlformats.org/officeDocument/2006/relationships/image" Target="media/image104.png"/><Relationship Id="rId132" Type="http://schemas.openxmlformats.org/officeDocument/2006/relationships/image" Target="media/image125.png"/><Relationship Id="rId153" Type="http://schemas.openxmlformats.org/officeDocument/2006/relationships/image" Target="media/image146.png"/><Relationship Id="rId174" Type="http://schemas.openxmlformats.org/officeDocument/2006/relationships/image" Target="media/image164.png"/><Relationship Id="rId195" Type="http://schemas.openxmlformats.org/officeDocument/2006/relationships/image" Target="media/image181.png"/><Relationship Id="rId209" Type="http://schemas.openxmlformats.org/officeDocument/2006/relationships/image" Target="media/image194.png"/><Relationship Id="rId220" Type="http://schemas.openxmlformats.org/officeDocument/2006/relationships/image" Target="media/image205.png"/><Relationship Id="rId241" Type="http://schemas.openxmlformats.org/officeDocument/2006/relationships/package" Target="embeddings/Microsoft_Visio___1.vsdx"/><Relationship Id="rId15" Type="http://schemas.openxmlformats.org/officeDocument/2006/relationships/image" Target="media/image9.png"/><Relationship Id="rId36" Type="http://schemas.openxmlformats.org/officeDocument/2006/relationships/image" Target="media/image30.png"/><Relationship Id="rId57" Type="http://schemas.openxmlformats.org/officeDocument/2006/relationships/image" Target="media/image51.png"/><Relationship Id="rId10" Type="http://schemas.openxmlformats.org/officeDocument/2006/relationships/image" Target="media/image4.png"/><Relationship Id="rId31" Type="http://schemas.openxmlformats.org/officeDocument/2006/relationships/image" Target="media/image25.png"/><Relationship Id="rId52" Type="http://schemas.openxmlformats.org/officeDocument/2006/relationships/image" Target="media/image46.png"/><Relationship Id="rId73" Type="http://schemas.openxmlformats.org/officeDocument/2006/relationships/image" Target="media/image66.png"/><Relationship Id="rId78" Type="http://schemas.openxmlformats.org/officeDocument/2006/relationships/image" Target="media/image71.png"/><Relationship Id="rId94" Type="http://schemas.openxmlformats.org/officeDocument/2006/relationships/image" Target="media/image87.jpeg"/><Relationship Id="rId99" Type="http://schemas.openxmlformats.org/officeDocument/2006/relationships/image" Target="media/image92.png"/><Relationship Id="rId101" Type="http://schemas.openxmlformats.org/officeDocument/2006/relationships/image" Target="media/image94.png"/><Relationship Id="rId122" Type="http://schemas.openxmlformats.org/officeDocument/2006/relationships/image" Target="media/image115.png"/><Relationship Id="rId143" Type="http://schemas.openxmlformats.org/officeDocument/2006/relationships/image" Target="media/image136.jpeg"/><Relationship Id="rId148" Type="http://schemas.openxmlformats.org/officeDocument/2006/relationships/image" Target="media/image141.png"/><Relationship Id="rId164" Type="http://schemas.openxmlformats.org/officeDocument/2006/relationships/image" Target="media/image155.emf"/><Relationship Id="rId169" Type="http://schemas.openxmlformats.org/officeDocument/2006/relationships/image" Target="media/image159.png"/><Relationship Id="rId185" Type="http://schemas.openxmlformats.org/officeDocument/2006/relationships/oleObject" Target="embeddings/Microsoft_Visio_2003-2010___4.vsd"/><Relationship Id="rId4" Type="http://schemas.openxmlformats.org/officeDocument/2006/relationships/webSettings" Target="webSettings.xml"/><Relationship Id="rId9" Type="http://schemas.openxmlformats.org/officeDocument/2006/relationships/image" Target="media/image3.png"/><Relationship Id="rId180" Type="http://schemas.openxmlformats.org/officeDocument/2006/relationships/image" Target="media/image170.png"/><Relationship Id="rId210" Type="http://schemas.openxmlformats.org/officeDocument/2006/relationships/image" Target="media/image195.png"/><Relationship Id="rId215" Type="http://schemas.openxmlformats.org/officeDocument/2006/relationships/image" Target="media/image200.png"/><Relationship Id="rId236" Type="http://schemas.openxmlformats.org/officeDocument/2006/relationships/image" Target="media/image214.png"/><Relationship Id="rId26" Type="http://schemas.openxmlformats.org/officeDocument/2006/relationships/image" Target="media/image20.png"/><Relationship Id="rId231" Type="http://schemas.openxmlformats.org/officeDocument/2006/relationships/image" Target="media/image209.png"/><Relationship Id="rId47" Type="http://schemas.openxmlformats.org/officeDocument/2006/relationships/image" Target="media/image41.png"/><Relationship Id="rId68" Type="http://schemas.openxmlformats.org/officeDocument/2006/relationships/image" Target="media/image62.png"/><Relationship Id="rId89" Type="http://schemas.openxmlformats.org/officeDocument/2006/relationships/image" Target="media/image82.jpeg"/><Relationship Id="rId112" Type="http://schemas.openxmlformats.org/officeDocument/2006/relationships/image" Target="media/image105.png"/><Relationship Id="rId133" Type="http://schemas.openxmlformats.org/officeDocument/2006/relationships/image" Target="media/image126.png"/><Relationship Id="rId154" Type="http://schemas.openxmlformats.org/officeDocument/2006/relationships/image" Target="media/image147.png"/><Relationship Id="rId175" Type="http://schemas.openxmlformats.org/officeDocument/2006/relationships/image" Target="media/image165.png"/><Relationship Id="rId196" Type="http://schemas.openxmlformats.org/officeDocument/2006/relationships/image" Target="media/image182.png"/><Relationship Id="rId200" Type="http://schemas.openxmlformats.org/officeDocument/2006/relationships/image" Target="media/image186.png"/><Relationship Id="rId16" Type="http://schemas.openxmlformats.org/officeDocument/2006/relationships/image" Target="media/image10.jpeg"/><Relationship Id="rId221" Type="http://schemas.openxmlformats.org/officeDocument/2006/relationships/image" Target="media/image206.png"/><Relationship Id="rId242" Type="http://schemas.openxmlformats.org/officeDocument/2006/relationships/image" Target="media/image219.emf"/><Relationship Id="rId37" Type="http://schemas.openxmlformats.org/officeDocument/2006/relationships/image" Target="media/image31.png"/><Relationship Id="rId58" Type="http://schemas.openxmlformats.org/officeDocument/2006/relationships/image" Target="media/image52.png"/><Relationship Id="rId79" Type="http://schemas.openxmlformats.org/officeDocument/2006/relationships/image" Target="media/image72.png"/><Relationship Id="rId102" Type="http://schemas.openxmlformats.org/officeDocument/2006/relationships/image" Target="media/image95.png"/><Relationship Id="rId123" Type="http://schemas.openxmlformats.org/officeDocument/2006/relationships/image" Target="media/image116.png"/><Relationship Id="rId144" Type="http://schemas.openxmlformats.org/officeDocument/2006/relationships/image" Target="media/image137.png"/><Relationship Id="rId90" Type="http://schemas.openxmlformats.org/officeDocument/2006/relationships/image" Target="media/image83.jpeg"/><Relationship Id="rId165" Type="http://schemas.openxmlformats.org/officeDocument/2006/relationships/oleObject" Target="embeddings/Microsoft_Visio_2003-2010___3.vsd"/><Relationship Id="rId186" Type="http://schemas.openxmlformats.org/officeDocument/2006/relationships/image" Target="media/image175.emf"/><Relationship Id="rId211" Type="http://schemas.openxmlformats.org/officeDocument/2006/relationships/image" Target="media/image196.png"/><Relationship Id="rId232" Type="http://schemas.openxmlformats.org/officeDocument/2006/relationships/image" Target="media/image210.png"/><Relationship Id="rId27" Type="http://schemas.openxmlformats.org/officeDocument/2006/relationships/image" Target="media/image21.png"/><Relationship Id="rId48" Type="http://schemas.openxmlformats.org/officeDocument/2006/relationships/image" Target="media/image42.png"/><Relationship Id="rId69" Type="http://schemas.openxmlformats.org/officeDocument/2006/relationships/image" Target="media/image63.png"/><Relationship Id="rId113" Type="http://schemas.openxmlformats.org/officeDocument/2006/relationships/image" Target="media/image106.png"/><Relationship Id="rId134" Type="http://schemas.openxmlformats.org/officeDocument/2006/relationships/image" Target="media/image127.png"/><Relationship Id="rId80" Type="http://schemas.openxmlformats.org/officeDocument/2006/relationships/image" Target="media/image73.jpeg"/><Relationship Id="rId155" Type="http://schemas.openxmlformats.org/officeDocument/2006/relationships/image" Target="media/image148.emf"/><Relationship Id="rId176" Type="http://schemas.openxmlformats.org/officeDocument/2006/relationships/image" Target="media/image166.png"/><Relationship Id="rId197" Type="http://schemas.openxmlformats.org/officeDocument/2006/relationships/image" Target="media/image183.png"/><Relationship Id="rId201" Type="http://schemas.openxmlformats.org/officeDocument/2006/relationships/image" Target="media/image187.emf"/><Relationship Id="rId222" Type="http://schemas.openxmlformats.org/officeDocument/2006/relationships/image" Target="media/image207.emf"/><Relationship Id="rId243" Type="http://schemas.openxmlformats.org/officeDocument/2006/relationships/package" Target="embeddings/Microsoft_Visio___2.vsdx"/><Relationship Id="rId17" Type="http://schemas.openxmlformats.org/officeDocument/2006/relationships/image" Target="media/image11.jpeg"/><Relationship Id="rId38" Type="http://schemas.openxmlformats.org/officeDocument/2006/relationships/image" Target="media/image32.png"/><Relationship Id="rId59" Type="http://schemas.openxmlformats.org/officeDocument/2006/relationships/image" Target="media/image53.png"/><Relationship Id="rId103" Type="http://schemas.openxmlformats.org/officeDocument/2006/relationships/image" Target="media/image96.png"/><Relationship Id="rId124" Type="http://schemas.openxmlformats.org/officeDocument/2006/relationships/image" Target="media/image117.png"/><Relationship Id="rId70" Type="http://schemas.openxmlformats.org/officeDocument/2006/relationships/image" Target="media/image64.png"/><Relationship Id="rId91" Type="http://schemas.openxmlformats.org/officeDocument/2006/relationships/image" Target="media/image84.png"/><Relationship Id="rId145" Type="http://schemas.openxmlformats.org/officeDocument/2006/relationships/image" Target="media/image138.png"/><Relationship Id="rId166" Type="http://schemas.openxmlformats.org/officeDocument/2006/relationships/image" Target="media/image156.png"/><Relationship Id="rId187" Type="http://schemas.openxmlformats.org/officeDocument/2006/relationships/oleObject" Target="embeddings/Microsoft_Visio_2003-2010___5.vsd"/><Relationship Id="rId1" Type="http://schemas.openxmlformats.org/officeDocument/2006/relationships/numbering" Target="numbering.xml"/><Relationship Id="rId212" Type="http://schemas.openxmlformats.org/officeDocument/2006/relationships/image" Target="media/image197.png"/><Relationship Id="rId233" Type="http://schemas.openxmlformats.org/officeDocument/2006/relationships/image" Target="media/image211.png"/><Relationship Id="rId28" Type="http://schemas.openxmlformats.org/officeDocument/2006/relationships/image" Target="media/image22.png"/><Relationship Id="rId49" Type="http://schemas.openxmlformats.org/officeDocument/2006/relationships/image" Target="media/image43.png"/><Relationship Id="rId114" Type="http://schemas.openxmlformats.org/officeDocument/2006/relationships/image" Target="media/image107.png"/><Relationship Id="rId60" Type="http://schemas.openxmlformats.org/officeDocument/2006/relationships/image" Target="media/image54.png"/><Relationship Id="rId81" Type="http://schemas.openxmlformats.org/officeDocument/2006/relationships/image" Target="media/image74.png"/><Relationship Id="rId135" Type="http://schemas.openxmlformats.org/officeDocument/2006/relationships/image" Target="media/image128.png"/><Relationship Id="rId156" Type="http://schemas.openxmlformats.org/officeDocument/2006/relationships/oleObject" Target="embeddings/Microsoft_Visio_2003-2010___1.vsd"/><Relationship Id="rId177" Type="http://schemas.openxmlformats.org/officeDocument/2006/relationships/image" Target="media/image167.png"/><Relationship Id="rId198" Type="http://schemas.openxmlformats.org/officeDocument/2006/relationships/image" Target="media/image184.png"/><Relationship Id="rId202" Type="http://schemas.openxmlformats.org/officeDocument/2006/relationships/oleObject" Target="embeddings/Microsoft_Visio_2003-2010___8.vsd"/><Relationship Id="rId223" Type="http://schemas.openxmlformats.org/officeDocument/2006/relationships/oleObject" Target="embeddings/Microsoft_Visio_2003-2010___9.vsd"/><Relationship Id="rId244" Type="http://schemas.openxmlformats.org/officeDocument/2006/relationships/image" Target="media/image220.png"/><Relationship Id="rId18" Type="http://schemas.openxmlformats.org/officeDocument/2006/relationships/image" Target="media/image12.jpeg"/><Relationship Id="rId39" Type="http://schemas.openxmlformats.org/officeDocument/2006/relationships/image" Target="media/image33.png"/><Relationship Id="rId50" Type="http://schemas.openxmlformats.org/officeDocument/2006/relationships/image" Target="media/image44.png"/><Relationship Id="rId104" Type="http://schemas.openxmlformats.org/officeDocument/2006/relationships/image" Target="media/image97.png"/><Relationship Id="rId125" Type="http://schemas.openxmlformats.org/officeDocument/2006/relationships/image" Target="media/image118.png"/><Relationship Id="rId146" Type="http://schemas.openxmlformats.org/officeDocument/2006/relationships/image" Target="media/image139.png"/><Relationship Id="rId167" Type="http://schemas.openxmlformats.org/officeDocument/2006/relationships/image" Target="media/image157.png"/><Relationship Id="rId188" Type="http://schemas.openxmlformats.org/officeDocument/2006/relationships/image" Target="media/image176.emf"/><Relationship Id="rId71" Type="http://schemas.openxmlformats.org/officeDocument/2006/relationships/hyperlink" Target="http://www.baidu.com/link?url=VCjApw3Y5wQo10aAdzHFgGWnnzCK5wmVLjXG13mIzMgxwUNZa24OtO3RQPMTE3BLLuGwo4pzNa-SianzcyGxG_" TargetMode="External"/><Relationship Id="rId92" Type="http://schemas.openxmlformats.org/officeDocument/2006/relationships/image" Target="media/image85.png"/><Relationship Id="rId213" Type="http://schemas.openxmlformats.org/officeDocument/2006/relationships/image" Target="media/image198.png"/><Relationship Id="rId234" Type="http://schemas.openxmlformats.org/officeDocument/2006/relationships/image" Target="media/image212.png"/><Relationship Id="rId2" Type="http://schemas.openxmlformats.org/officeDocument/2006/relationships/styles" Target="styles.xml"/><Relationship Id="rId29" Type="http://schemas.openxmlformats.org/officeDocument/2006/relationships/image" Target="media/image23.png"/><Relationship Id="rId40" Type="http://schemas.openxmlformats.org/officeDocument/2006/relationships/image" Target="media/image34.png"/><Relationship Id="rId115" Type="http://schemas.openxmlformats.org/officeDocument/2006/relationships/image" Target="media/image108.png"/><Relationship Id="rId136" Type="http://schemas.openxmlformats.org/officeDocument/2006/relationships/image" Target="media/image129.jpeg"/><Relationship Id="rId157" Type="http://schemas.openxmlformats.org/officeDocument/2006/relationships/image" Target="media/image149.png"/><Relationship Id="rId178" Type="http://schemas.openxmlformats.org/officeDocument/2006/relationships/image" Target="media/image168.png"/><Relationship Id="rId61" Type="http://schemas.openxmlformats.org/officeDocument/2006/relationships/image" Target="media/image55.png"/><Relationship Id="rId82" Type="http://schemas.openxmlformats.org/officeDocument/2006/relationships/image" Target="media/image75.png"/><Relationship Id="rId199" Type="http://schemas.openxmlformats.org/officeDocument/2006/relationships/image" Target="media/image185.png"/><Relationship Id="rId203" Type="http://schemas.openxmlformats.org/officeDocument/2006/relationships/image" Target="media/image188.png"/><Relationship Id="rId19" Type="http://schemas.openxmlformats.org/officeDocument/2006/relationships/image" Target="media/image13.png"/><Relationship Id="rId224" Type="http://schemas.openxmlformats.org/officeDocument/2006/relationships/header" Target="header1.xml"/><Relationship Id="rId245" Type="http://schemas.openxmlformats.org/officeDocument/2006/relationships/image" Target="media/image221.png"/><Relationship Id="rId30" Type="http://schemas.openxmlformats.org/officeDocument/2006/relationships/image" Target="media/image24.png"/><Relationship Id="rId105" Type="http://schemas.openxmlformats.org/officeDocument/2006/relationships/image" Target="media/image98.png"/><Relationship Id="rId126" Type="http://schemas.openxmlformats.org/officeDocument/2006/relationships/image" Target="media/image119.png"/><Relationship Id="rId147" Type="http://schemas.openxmlformats.org/officeDocument/2006/relationships/image" Target="media/image140.png"/><Relationship Id="rId168" Type="http://schemas.openxmlformats.org/officeDocument/2006/relationships/image" Target="media/image158.png"/><Relationship Id="rId51" Type="http://schemas.openxmlformats.org/officeDocument/2006/relationships/image" Target="media/image45.png"/><Relationship Id="rId72" Type="http://schemas.openxmlformats.org/officeDocument/2006/relationships/image" Target="media/image65.png"/><Relationship Id="rId93" Type="http://schemas.openxmlformats.org/officeDocument/2006/relationships/image" Target="media/image86.png"/><Relationship Id="rId189" Type="http://schemas.openxmlformats.org/officeDocument/2006/relationships/oleObject" Target="embeddings/Microsoft_Visio_2003-2010___6.vsd"/><Relationship Id="rId3" Type="http://schemas.openxmlformats.org/officeDocument/2006/relationships/settings" Target="settings.xml"/><Relationship Id="rId214" Type="http://schemas.openxmlformats.org/officeDocument/2006/relationships/image" Target="media/image199.png"/><Relationship Id="rId235" Type="http://schemas.openxmlformats.org/officeDocument/2006/relationships/image" Target="media/image213.png"/><Relationship Id="rId116" Type="http://schemas.openxmlformats.org/officeDocument/2006/relationships/image" Target="media/image109.png"/><Relationship Id="rId137" Type="http://schemas.openxmlformats.org/officeDocument/2006/relationships/image" Target="media/image130.png"/><Relationship Id="rId158" Type="http://schemas.openxmlformats.org/officeDocument/2006/relationships/image" Target="media/image150.png"/><Relationship Id="rId20" Type="http://schemas.openxmlformats.org/officeDocument/2006/relationships/image" Target="media/image14.png"/><Relationship Id="rId41" Type="http://schemas.openxmlformats.org/officeDocument/2006/relationships/image" Target="media/image35.png"/><Relationship Id="rId62" Type="http://schemas.openxmlformats.org/officeDocument/2006/relationships/image" Target="media/image56.png"/><Relationship Id="rId83" Type="http://schemas.openxmlformats.org/officeDocument/2006/relationships/image" Target="media/image76.png"/><Relationship Id="rId179" Type="http://schemas.openxmlformats.org/officeDocument/2006/relationships/image" Target="media/image169.png"/><Relationship Id="rId190" Type="http://schemas.openxmlformats.org/officeDocument/2006/relationships/image" Target="media/image177.emf"/><Relationship Id="rId204" Type="http://schemas.openxmlformats.org/officeDocument/2006/relationships/image" Target="media/image189.png"/><Relationship Id="rId225" Type="http://schemas.openxmlformats.org/officeDocument/2006/relationships/header" Target="header2.xml"/><Relationship Id="rId246" Type="http://schemas.openxmlformats.org/officeDocument/2006/relationships/image" Target="media/image222.png"/><Relationship Id="rId106" Type="http://schemas.openxmlformats.org/officeDocument/2006/relationships/image" Target="media/image99.png"/><Relationship Id="rId127" Type="http://schemas.openxmlformats.org/officeDocument/2006/relationships/image" Target="media/image1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9</TotalTime>
  <Pages>1</Pages>
  <Words>11176</Words>
  <Characters>63708</Characters>
  <Application>Microsoft Office Word</Application>
  <DocSecurity>0</DocSecurity>
  <Lines>530</Lines>
  <Paragraphs>149</Paragraphs>
  <ScaleCrop>false</ScaleCrop>
  <Company/>
  <LinksUpToDate>false</LinksUpToDate>
  <CharactersWithSpaces>747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jiajie</dc:creator>
  <cp:keywords/>
  <dc:description/>
  <cp:lastModifiedBy>lijiajie</cp:lastModifiedBy>
  <cp:revision>31</cp:revision>
  <dcterms:created xsi:type="dcterms:W3CDTF">2019-08-28T10:41:00Z</dcterms:created>
  <dcterms:modified xsi:type="dcterms:W3CDTF">2019-09-01T03:49:00Z</dcterms:modified>
</cp:coreProperties>
</file>